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3483" w:rsidRPr="00DF0DDC" w:rsidRDefault="00713539" w:rsidP="00881A54">
      <w:pPr>
        <w:spacing w:beforeLines="1000" w:before="3120" w:line="360" w:lineRule="auto"/>
        <w:ind w:firstLine="0"/>
        <w:jc w:val="center"/>
        <w:rPr>
          <w:rFonts w:asciiTheme="majorEastAsia" w:eastAsiaTheme="majorEastAsia" w:hAnsiTheme="majorEastAsia"/>
          <w:b/>
          <w:sz w:val="48"/>
          <w:szCs w:val="48"/>
          <w:lang w:eastAsia="zh-CN"/>
        </w:rPr>
      </w:pPr>
      <w:r w:rsidRPr="00713539">
        <w:rPr>
          <w:rFonts w:asciiTheme="majorEastAsia" w:eastAsiaTheme="majorEastAsia" w:hAnsiTheme="majorEastAsia"/>
          <w:b/>
          <w:sz w:val="48"/>
          <w:szCs w:val="48"/>
          <w:lang w:eastAsia="zh-CN"/>
        </w:rPr>
        <w:t>Q-R-</w:t>
      </w:r>
      <w:r w:rsidR="00150726">
        <w:rPr>
          <w:rFonts w:asciiTheme="majorEastAsia" w:eastAsiaTheme="majorEastAsia" w:hAnsiTheme="majorEastAsia" w:hint="eastAsia"/>
          <w:b/>
          <w:sz w:val="48"/>
          <w:szCs w:val="48"/>
          <w:lang w:eastAsia="zh-CN"/>
        </w:rPr>
        <w:t>130635</w:t>
      </w:r>
      <w:r w:rsidR="006E7C22" w:rsidRPr="00DF0DDC">
        <w:rPr>
          <w:rFonts w:asciiTheme="majorEastAsia" w:eastAsiaTheme="majorEastAsia" w:hAnsiTheme="majorEastAsia" w:hint="eastAsia"/>
          <w:b/>
          <w:sz w:val="48"/>
          <w:szCs w:val="48"/>
          <w:lang w:eastAsia="zh-CN"/>
        </w:rPr>
        <w:t xml:space="preserve"> </w:t>
      </w:r>
      <w:r w:rsidR="00912885">
        <w:rPr>
          <w:rFonts w:asciiTheme="majorEastAsia" w:eastAsiaTheme="majorEastAsia" w:hAnsiTheme="majorEastAsia" w:hint="eastAsia"/>
          <w:b/>
          <w:sz w:val="48"/>
          <w:szCs w:val="48"/>
          <w:lang w:eastAsia="zh-CN"/>
        </w:rPr>
        <w:t>“</w:t>
      </w:r>
      <w:r w:rsidR="00F20DE9" w:rsidRPr="00F20DE9">
        <w:rPr>
          <w:rFonts w:asciiTheme="majorEastAsia" w:eastAsiaTheme="majorEastAsia" w:hAnsiTheme="majorEastAsia" w:hint="eastAsia"/>
          <w:b/>
          <w:sz w:val="48"/>
          <w:szCs w:val="48"/>
          <w:lang w:eastAsia="zh-CN"/>
        </w:rPr>
        <w:t>信用卡常用卡支付”需求</w:t>
      </w:r>
    </w:p>
    <w:p w:rsidR="008C3483" w:rsidRPr="00DF0DDC" w:rsidRDefault="001B60BB" w:rsidP="00881A54">
      <w:pPr>
        <w:spacing w:beforeLines="200" w:before="624" w:line="360" w:lineRule="auto"/>
        <w:ind w:firstLine="0"/>
        <w:jc w:val="center"/>
        <w:rPr>
          <w:rFonts w:asciiTheme="majorEastAsia" w:eastAsiaTheme="majorEastAsia" w:hAnsiTheme="majorEastAsia" w:cs="Arial"/>
          <w:sz w:val="48"/>
          <w:szCs w:val="48"/>
          <w:lang w:eastAsia="zh-CN"/>
        </w:rPr>
      </w:pPr>
      <w:r w:rsidRPr="00DF0DDC">
        <w:rPr>
          <w:rFonts w:asciiTheme="majorEastAsia" w:eastAsiaTheme="majorEastAsia" w:hAnsiTheme="majorEastAsia" w:cs="Arial"/>
          <w:sz w:val="48"/>
          <w:szCs w:val="48"/>
          <w:lang w:eastAsia="zh-CN"/>
        </w:rPr>
        <w:t>201</w:t>
      </w:r>
      <w:r w:rsidR="004B5970">
        <w:rPr>
          <w:rFonts w:asciiTheme="majorEastAsia" w:eastAsiaTheme="majorEastAsia" w:hAnsiTheme="majorEastAsia" w:cs="Arial" w:hint="eastAsia"/>
          <w:sz w:val="48"/>
          <w:szCs w:val="48"/>
          <w:lang w:eastAsia="zh-CN"/>
        </w:rPr>
        <w:t>3</w:t>
      </w:r>
      <w:r w:rsidR="008C3483" w:rsidRPr="00DF0DDC">
        <w:rPr>
          <w:rFonts w:asciiTheme="majorEastAsia" w:eastAsiaTheme="majorEastAsia" w:hAnsiTheme="majorEastAsia" w:cs="Arial"/>
          <w:sz w:val="48"/>
          <w:szCs w:val="48"/>
          <w:lang w:eastAsia="zh-CN"/>
        </w:rPr>
        <w:t>年</w:t>
      </w:r>
      <w:r w:rsidR="00D64F7A">
        <w:rPr>
          <w:rFonts w:asciiTheme="majorEastAsia" w:eastAsiaTheme="majorEastAsia" w:hAnsiTheme="majorEastAsia" w:cs="Arial" w:hint="eastAsia"/>
          <w:sz w:val="48"/>
          <w:szCs w:val="48"/>
          <w:lang w:eastAsia="zh-CN"/>
        </w:rPr>
        <w:t>7</w:t>
      </w:r>
      <w:r w:rsidR="008C3483" w:rsidRPr="00DF0DDC">
        <w:rPr>
          <w:rFonts w:asciiTheme="majorEastAsia" w:eastAsiaTheme="majorEastAsia" w:hAnsiTheme="majorEastAsia" w:cs="Arial"/>
          <w:sz w:val="48"/>
          <w:szCs w:val="48"/>
          <w:lang w:eastAsia="zh-CN"/>
        </w:rPr>
        <w:t>月</w:t>
      </w:r>
      <w:r w:rsidR="00D64F7A">
        <w:rPr>
          <w:rFonts w:asciiTheme="majorEastAsia" w:eastAsiaTheme="majorEastAsia" w:hAnsiTheme="majorEastAsia" w:cs="Arial" w:hint="eastAsia"/>
          <w:sz w:val="48"/>
          <w:szCs w:val="48"/>
          <w:lang w:eastAsia="zh-CN"/>
        </w:rPr>
        <w:t>22</w:t>
      </w:r>
      <w:r w:rsidR="00C85FCF" w:rsidRPr="00DF0DDC">
        <w:rPr>
          <w:rFonts w:asciiTheme="majorEastAsia" w:eastAsiaTheme="majorEastAsia" w:hAnsiTheme="majorEastAsia" w:cs="Arial" w:hint="eastAsia"/>
          <w:sz w:val="48"/>
          <w:szCs w:val="48"/>
          <w:lang w:eastAsia="zh-CN"/>
        </w:rPr>
        <w:t>日</w:t>
      </w:r>
    </w:p>
    <w:p w:rsidR="00E40EB7" w:rsidRPr="00DF0DDC" w:rsidRDefault="00924EBF" w:rsidP="00881A54">
      <w:pPr>
        <w:spacing w:beforeLines="1000" w:before="3120" w:line="360" w:lineRule="auto"/>
        <w:ind w:firstLine="0"/>
        <w:jc w:val="center"/>
        <w:rPr>
          <w:rFonts w:asciiTheme="majorEastAsia" w:eastAsiaTheme="majorEastAsia" w:hAnsiTheme="majorEastAsia" w:cs="Arial"/>
          <w:sz w:val="48"/>
          <w:szCs w:val="48"/>
          <w:lang w:eastAsia="zh-CN"/>
        </w:rPr>
      </w:pPr>
      <w:r>
        <w:rPr>
          <w:rFonts w:asciiTheme="majorEastAsia" w:eastAsiaTheme="majorEastAsia" w:hAnsiTheme="majorEastAsia" w:cs="Arial" w:hint="eastAsia"/>
          <w:sz w:val="48"/>
          <w:szCs w:val="48"/>
          <w:lang w:eastAsia="zh-CN"/>
        </w:rPr>
        <w:t>文档负责人</w:t>
      </w:r>
      <w:r w:rsidR="00C85FCF" w:rsidRPr="00DF0DDC">
        <w:rPr>
          <w:rFonts w:asciiTheme="majorEastAsia" w:eastAsiaTheme="majorEastAsia" w:hAnsiTheme="majorEastAsia" w:cs="Arial" w:hint="eastAsia"/>
          <w:sz w:val="48"/>
          <w:szCs w:val="48"/>
          <w:lang w:eastAsia="zh-CN"/>
        </w:rPr>
        <w:t>：</w:t>
      </w:r>
      <w:r>
        <w:rPr>
          <w:rFonts w:asciiTheme="majorEastAsia" w:eastAsiaTheme="majorEastAsia" w:hAnsiTheme="majorEastAsia" w:cs="Arial" w:hint="eastAsia"/>
          <w:sz w:val="48"/>
          <w:szCs w:val="48"/>
          <w:lang w:eastAsia="zh-CN"/>
        </w:rPr>
        <w:t xml:space="preserve">张帅 </w:t>
      </w:r>
    </w:p>
    <w:p w:rsidR="00C85FCF" w:rsidRPr="00DF0DDC" w:rsidRDefault="00C85FCF" w:rsidP="00226F9D">
      <w:pPr>
        <w:spacing w:line="360" w:lineRule="auto"/>
        <w:ind w:firstLine="0"/>
        <w:rPr>
          <w:rFonts w:asciiTheme="majorEastAsia" w:eastAsiaTheme="majorEastAsia" w:hAnsiTheme="majorEastAsia" w:cs="Arial"/>
          <w:sz w:val="48"/>
          <w:szCs w:val="48"/>
          <w:lang w:eastAsia="zh-CN"/>
        </w:rPr>
      </w:pPr>
      <w:r w:rsidRPr="00DF0DDC">
        <w:rPr>
          <w:rFonts w:asciiTheme="majorEastAsia" w:eastAsiaTheme="majorEastAsia" w:hAnsiTheme="majorEastAsia" w:cs="Arial"/>
          <w:sz w:val="48"/>
          <w:szCs w:val="48"/>
          <w:lang w:eastAsia="zh-CN"/>
        </w:rPr>
        <w:br w:type="page"/>
      </w:r>
    </w:p>
    <w:p w:rsidR="008C3483" w:rsidRPr="00DF0DDC" w:rsidRDefault="008C3483" w:rsidP="00226F9D">
      <w:pPr>
        <w:spacing w:line="360" w:lineRule="auto"/>
        <w:ind w:firstLine="0"/>
        <w:jc w:val="center"/>
        <w:rPr>
          <w:rFonts w:asciiTheme="majorEastAsia" w:eastAsiaTheme="majorEastAsia" w:hAnsiTheme="majorEastAsia" w:cs="Arial"/>
          <w:sz w:val="48"/>
          <w:szCs w:val="48"/>
          <w:lang w:eastAsia="zh-CN"/>
        </w:rPr>
      </w:pPr>
    </w:p>
    <w:p w:rsidR="008C3483" w:rsidRPr="006542D5" w:rsidRDefault="008C3483" w:rsidP="00226F9D">
      <w:pPr>
        <w:spacing w:line="360" w:lineRule="auto"/>
        <w:ind w:firstLine="0"/>
        <w:rPr>
          <w:rFonts w:ascii="微软雅黑" w:eastAsia="微软雅黑" w:hAnsi="微软雅黑" w:cs="Arial"/>
          <w:b/>
          <w:snapToGrid w:val="0"/>
          <w:sz w:val="24"/>
          <w:lang w:eastAsia="zh-CN"/>
        </w:rPr>
      </w:pPr>
      <w:r w:rsidRPr="006542D5">
        <w:rPr>
          <w:rFonts w:ascii="微软雅黑" w:eastAsia="微软雅黑" w:hAnsi="微软雅黑" w:cs="Times New Roman" w:hint="eastAsia"/>
          <w:b/>
          <w:sz w:val="30"/>
          <w:szCs w:val="30"/>
          <w:lang w:eastAsia="zh-CN"/>
        </w:rPr>
        <w:t>版本历史</w:t>
      </w:r>
    </w:p>
    <w:tbl>
      <w:tblPr>
        <w:tblW w:w="8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3"/>
        <w:gridCol w:w="1601"/>
        <w:gridCol w:w="1134"/>
        <w:gridCol w:w="4931"/>
      </w:tblGrid>
      <w:tr w:rsidR="008C3483" w:rsidRPr="006542D5" w:rsidTr="00E32B5E">
        <w:trPr>
          <w:trHeight w:val="284"/>
          <w:jc w:val="center"/>
        </w:trPr>
        <w:tc>
          <w:tcPr>
            <w:tcW w:w="1263" w:type="dxa"/>
            <w:shd w:val="clear" w:color="auto" w:fill="auto"/>
            <w:vAlign w:val="center"/>
          </w:tcPr>
          <w:p w:rsidR="008C3483" w:rsidRPr="006542D5" w:rsidRDefault="008C3483" w:rsidP="00226F9D">
            <w:pPr>
              <w:spacing w:line="360" w:lineRule="auto"/>
              <w:ind w:firstLine="0"/>
              <w:jc w:val="center"/>
              <w:rPr>
                <w:rFonts w:ascii="微软雅黑" w:eastAsia="微软雅黑" w:hAnsi="微软雅黑" w:cs="Arial"/>
                <w:b/>
                <w:snapToGrid w:val="0"/>
              </w:rPr>
            </w:pPr>
            <w:r w:rsidRPr="006542D5">
              <w:rPr>
                <w:rFonts w:ascii="微软雅黑" w:eastAsia="微软雅黑" w:hAnsi="微软雅黑" w:cs="Arial" w:hint="eastAsia"/>
                <w:b/>
                <w:snapToGrid w:val="0"/>
              </w:rPr>
              <w:t>文档版本</w:t>
            </w:r>
          </w:p>
        </w:tc>
        <w:tc>
          <w:tcPr>
            <w:tcW w:w="1601" w:type="dxa"/>
            <w:shd w:val="clear" w:color="auto" w:fill="auto"/>
            <w:vAlign w:val="center"/>
          </w:tcPr>
          <w:p w:rsidR="008C3483" w:rsidRPr="006542D5" w:rsidRDefault="008C3483" w:rsidP="00226F9D">
            <w:pPr>
              <w:spacing w:line="360" w:lineRule="auto"/>
              <w:ind w:firstLine="0"/>
              <w:jc w:val="center"/>
              <w:rPr>
                <w:rFonts w:ascii="微软雅黑" w:eastAsia="微软雅黑" w:hAnsi="微软雅黑" w:cs="Arial"/>
                <w:b/>
                <w:snapToGrid w:val="0"/>
              </w:rPr>
            </w:pPr>
            <w:r w:rsidRPr="006542D5">
              <w:rPr>
                <w:rFonts w:ascii="微软雅黑" w:eastAsia="微软雅黑" w:hAnsi="微软雅黑" w:cs="Arial" w:hint="eastAsia"/>
                <w:b/>
                <w:snapToGrid w:val="0"/>
              </w:rPr>
              <w:t>撰写时间</w:t>
            </w:r>
          </w:p>
        </w:tc>
        <w:tc>
          <w:tcPr>
            <w:tcW w:w="1134" w:type="dxa"/>
            <w:shd w:val="clear" w:color="auto" w:fill="auto"/>
            <w:vAlign w:val="center"/>
          </w:tcPr>
          <w:p w:rsidR="008C3483" w:rsidRPr="006542D5" w:rsidRDefault="008C3483" w:rsidP="00226F9D">
            <w:pPr>
              <w:spacing w:line="360" w:lineRule="auto"/>
              <w:ind w:firstLine="0"/>
              <w:jc w:val="center"/>
              <w:rPr>
                <w:rFonts w:ascii="微软雅黑" w:eastAsia="微软雅黑" w:hAnsi="微软雅黑" w:cs="Arial"/>
                <w:b/>
                <w:snapToGrid w:val="0"/>
              </w:rPr>
            </w:pPr>
            <w:r w:rsidRPr="006542D5">
              <w:rPr>
                <w:rFonts w:ascii="微软雅黑" w:eastAsia="微软雅黑" w:hAnsi="微软雅黑" w:cs="Arial" w:hint="eastAsia"/>
                <w:b/>
                <w:snapToGrid w:val="0"/>
              </w:rPr>
              <w:t>变更人</w:t>
            </w:r>
          </w:p>
        </w:tc>
        <w:tc>
          <w:tcPr>
            <w:tcW w:w="4931" w:type="dxa"/>
            <w:shd w:val="clear" w:color="auto" w:fill="auto"/>
            <w:vAlign w:val="center"/>
          </w:tcPr>
          <w:p w:rsidR="008C3483" w:rsidRPr="006542D5" w:rsidRDefault="008C3483" w:rsidP="00226F9D">
            <w:pPr>
              <w:spacing w:line="360" w:lineRule="auto"/>
              <w:ind w:firstLine="0"/>
              <w:jc w:val="center"/>
              <w:rPr>
                <w:rFonts w:ascii="微软雅黑" w:eastAsia="微软雅黑" w:hAnsi="微软雅黑" w:cs="Arial"/>
                <w:b/>
                <w:snapToGrid w:val="0"/>
              </w:rPr>
            </w:pPr>
            <w:r w:rsidRPr="006542D5">
              <w:rPr>
                <w:rFonts w:ascii="微软雅黑" w:eastAsia="微软雅黑" w:hAnsi="微软雅黑" w:cs="Arial" w:hint="eastAsia"/>
                <w:b/>
                <w:snapToGrid w:val="0"/>
              </w:rPr>
              <w:t>属性</w:t>
            </w:r>
          </w:p>
        </w:tc>
      </w:tr>
      <w:tr w:rsidR="008C3483" w:rsidRPr="006542D5" w:rsidTr="00E32B5E">
        <w:trPr>
          <w:trHeight w:val="284"/>
          <w:jc w:val="center"/>
        </w:trPr>
        <w:tc>
          <w:tcPr>
            <w:tcW w:w="1263" w:type="dxa"/>
            <w:vAlign w:val="center"/>
          </w:tcPr>
          <w:p w:rsidR="008C3483" w:rsidRPr="006542D5" w:rsidRDefault="008C3483" w:rsidP="00226F9D">
            <w:pPr>
              <w:spacing w:line="360" w:lineRule="auto"/>
              <w:ind w:firstLine="0"/>
              <w:rPr>
                <w:rFonts w:ascii="微软雅黑" w:eastAsia="微软雅黑" w:hAnsi="微软雅黑" w:cs="Arial"/>
                <w:snapToGrid w:val="0"/>
                <w:lang w:eastAsia="zh-CN"/>
              </w:rPr>
            </w:pPr>
            <w:r w:rsidRPr="006542D5">
              <w:rPr>
                <w:rFonts w:ascii="微软雅黑" w:eastAsia="微软雅黑" w:hAnsi="微软雅黑" w:cs="Arial"/>
                <w:snapToGrid w:val="0"/>
              </w:rPr>
              <w:t>V</w:t>
            </w:r>
            <w:r w:rsidRPr="006542D5">
              <w:rPr>
                <w:rFonts w:ascii="微软雅黑" w:eastAsia="微软雅黑" w:hAnsi="微软雅黑" w:cs="Arial" w:hint="eastAsia"/>
                <w:snapToGrid w:val="0"/>
              </w:rPr>
              <w:t>1.0</w:t>
            </w:r>
          </w:p>
        </w:tc>
        <w:tc>
          <w:tcPr>
            <w:tcW w:w="1601" w:type="dxa"/>
            <w:vAlign w:val="center"/>
          </w:tcPr>
          <w:p w:rsidR="00132B0C" w:rsidRPr="006542D5" w:rsidRDefault="00E32B5E" w:rsidP="00226F9D">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7-22</w:t>
            </w:r>
          </w:p>
        </w:tc>
        <w:tc>
          <w:tcPr>
            <w:tcW w:w="1134" w:type="dxa"/>
            <w:vAlign w:val="center"/>
          </w:tcPr>
          <w:p w:rsidR="008C3483" w:rsidRPr="006542D5" w:rsidRDefault="0071501E" w:rsidP="00226F9D">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vAlign w:val="center"/>
          </w:tcPr>
          <w:p w:rsidR="008C3483" w:rsidRPr="006542D5" w:rsidRDefault="0071501E" w:rsidP="00226F9D">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新建</w:t>
            </w:r>
          </w:p>
        </w:tc>
      </w:tr>
      <w:tr w:rsidR="00AF5C8F"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AF5C8F" w:rsidRPr="006542D5" w:rsidRDefault="00AF5C8F" w:rsidP="00226F9D">
            <w:pPr>
              <w:spacing w:line="360" w:lineRule="auto"/>
              <w:ind w:firstLine="0"/>
              <w:rPr>
                <w:rFonts w:ascii="微软雅黑" w:eastAsia="微软雅黑" w:hAnsi="微软雅黑" w:cs="Arial"/>
                <w:snapToGrid w:val="0"/>
                <w:lang w:eastAsia="zh-CN"/>
              </w:rPr>
            </w:pPr>
            <w:r w:rsidRPr="006542D5">
              <w:rPr>
                <w:rFonts w:ascii="微软雅黑" w:eastAsia="微软雅黑" w:hAnsi="微软雅黑" w:cs="Arial"/>
                <w:snapToGrid w:val="0"/>
              </w:rPr>
              <w:t>V</w:t>
            </w:r>
            <w:r w:rsidRPr="006542D5">
              <w:rPr>
                <w:rFonts w:ascii="微软雅黑" w:eastAsia="微软雅黑" w:hAnsi="微软雅黑" w:cs="Arial" w:hint="eastAsia"/>
                <w:snapToGrid w:val="0"/>
              </w:rPr>
              <w:t>1.</w:t>
            </w:r>
            <w:r w:rsidRPr="006542D5">
              <w:rPr>
                <w:rFonts w:ascii="微软雅黑" w:eastAsia="微软雅黑" w:hAnsi="微软雅黑" w:cs="Arial" w:hint="eastAsia"/>
                <w:snapToGrid w:val="0"/>
                <w:lang w:eastAsia="zh-CN"/>
              </w:rPr>
              <w:t>1</w:t>
            </w:r>
          </w:p>
        </w:tc>
        <w:tc>
          <w:tcPr>
            <w:tcW w:w="1601" w:type="dxa"/>
            <w:tcBorders>
              <w:top w:val="single" w:sz="4" w:space="0" w:color="auto"/>
              <w:left w:val="single" w:sz="4" w:space="0" w:color="auto"/>
              <w:bottom w:val="single" w:sz="4" w:space="0" w:color="auto"/>
              <w:right w:val="single" w:sz="4" w:space="0" w:color="auto"/>
            </w:tcBorders>
            <w:vAlign w:val="center"/>
          </w:tcPr>
          <w:p w:rsidR="00AF5C8F" w:rsidRPr="006542D5" w:rsidRDefault="00E32B5E" w:rsidP="00E32B5E">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7-25</w:t>
            </w:r>
          </w:p>
        </w:tc>
        <w:tc>
          <w:tcPr>
            <w:tcW w:w="1134" w:type="dxa"/>
            <w:tcBorders>
              <w:top w:val="single" w:sz="4" w:space="0" w:color="auto"/>
              <w:left w:val="single" w:sz="4" w:space="0" w:color="auto"/>
              <w:bottom w:val="single" w:sz="4" w:space="0" w:color="auto"/>
              <w:right w:val="single" w:sz="4" w:space="0" w:color="auto"/>
            </w:tcBorders>
            <w:vAlign w:val="center"/>
          </w:tcPr>
          <w:p w:rsidR="00AF5C8F" w:rsidRPr="006542D5" w:rsidRDefault="0071501E" w:rsidP="00226F9D">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AF5C8F" w:rsidRPr="006542D5" w:rsidRDefault="0071501E" w:rsidP="00226F9D">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流程修改</w:t>
            </w:r>
          </w:p>
        </w:tc>
      </w:tr>
      <w:tr w:rsidR="00D65CB7"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D65CB7" w:rsidRPr="006542D5" w:rsidRDefault="00D65CB7" w:rsidP="00D65CB7">
            <w:pPr>
              <w:spacing w:line="360" w:lineRule="auto"/>
              <w:ind w:firstLine="0"/>
              <w:rPr>
                <w:rFonts w:ascii="微软雅黑" w:eastAsia="微软雅黑" w:hAnsi="微软雅黑" w:cs="Arial"/>
                <w:snapToGrid w:val="0"/>
                <w:lang w:eastAsia="zh-CN"/>
              </w:rPr>
            </w:pPr>
            <w:r w:rsidRPr="006542D5">
              <w:rPr>
                <w:rFonts w:ascii="微软雅黑" w:eastAsia="微软雅黑" w:hAnsi="微软雅黑" w:cs="Arial"/>
                <w:snapToGrid w:val="0"/>
              </w:rPr>
              <w:t>V</w:t>
            </w:r>
            <w:r w:rsidRPr="006542D5">
              <w:rPr>
                <w:rFonts w:ascii="微软雅黑" w:eastAsia="微软雅黑" w:hAnsi="微软雅黑" w:cs="Arial" w:hint="eastAsia"/>
                <w:snapToGrid w:val="0"/>
              </w:rPr>
              <w:t>1.</w:t>
            </w:r>
            <w:r w:rsidRPr="006542D5">
              <w:rPr>
                <w:rFonts w:ascii="微软雅黑" w:eastAsia="微软雅黑" w:hAnsi="微软雅黑" w:cs="Arial" w:hint="eastAsia"/>
                <w:snapToGrid w:val="0"/>
                <w:lang w:eastAsia="zh-CN"/>
              </w:rPr>
              <w:t>2</w:t>
            </w:r>
          </w:p>
        </w:tc>
        <w:tc>
          <w:tcPr>
            <w:tcW w:w="1601" w:type="dxa"/>
            <w:tcBorders>
              <w:top w:val="single" w:sz="4" w:space="0" w:color="auto"/>
              <w:left w:val="single" w:sz="4" w:space="0" w:color="auto"/>
              <w:bottom w:val="single" w:sz="4" w:space="0" w:color="auto"/>
              <w:right w:val="single" w:sz="4" w:space="0" w:color="auto"/>
            </w:tcBorders>
            <w:vAlign w:val="center"/>
          </w:tcPr>
          <w:p w:rsidR="00D65CB7" w:rsidRPr="006542D5" w:rsidRDefault="00E32B5E" w:rsidP="00E32B5E">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7-29</w:t>
            </w:r>
          </w:p>
        </w:tc>
        <w:tc>
          <w:tcPr>
            <w:tcW w:w="1134" w:type="dxa"/>
            <w:tcBorders>
              <w:top w:val="single" w:sz="4" w:space="0" w:color="auto"/>
              <w:left w:val="single" w:sz="4" w:space="0" w:color="auto"/>
              <w:bottom w:val="single" w:sz="4" w:space="0" w:color="auto"/>
              <w:right w:val="single" w:sz="4" w:space="0" w:color="auto"/>
            </w:tcBorders>
            <w:vAlign w:val="center"/>
          </w:tcPr>
          <w:p w:rsidR="00D65CB7" w:rsidRPr="006542D5" w:rsidRDefault="00924EBF" w:rsidP="00FB636D">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D65CB7" w:rsidRPr="006542D5" w:rsidRDefault="00924EBF" w:rsidP="00FB636D">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绑卡相关修改</w:t>
            </w:r>
          </w:p>
        </w:tc>
      </w:tr>
      <w:tr w:rsidR="004F1CD8"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4F1CD8" w:rsidRPr="006542D5" w:rsidRDefault="004F1CD8" w:rsidP="004F1CD8">
            <w:pPr>
              <w:spacing w:line="360" w:lineRule="auto"/>
              <w:ind w:firstLine="0"/>
              <w:rPr>
                <w:rFonts w:ascii="微软雅黑" w:eastAsia="微软雅黑" w:hAnsi="微软雅黑" w:cs="Arial"/>
                <w:snapToGrid w:val="0"/>
                <w:lang w:eastAsia="zh-CN"/>
              </w:rPr>
            </w:pPr>
            <w:r w:rsidRPr="006542D5">
              <w:rPr>
                <w:rFonts w:ascii="微软雅黑" w:eastAsia="微软雅黑" w:hAnsi="微软雅黑" w:cs="Arial"/>
                <w:snapToGrid w:val="0"/>
              </w:rPr>
              <w:t>V</w:t>
            </w:r>
            <w:r w:rsidRPr="006542D5">
              <w:rPr>
                <w:rFonts w:ascii="微软雅黑" w:eastAsia="微软雅黑" w:hAnsi="微软雅黑" w:cs="Arial" w:hint="eastAsia"/>
                <w:snapToGrid w:val="0"/>
              </w:rPr>
              <w:t>1.</w:t>
            </w:r>
            <w:r w:rsidRPr="006542D5">
              <w:rPr>
                <w:rFonts w:ascii="微软雅黑" w:eastAsia="微软雅黑" w:hAnsi="微软雅黑" w:cs="Arial" w:hint="eastAsia"/>
                <w:snapToGrid w:val="0"/>
                <w:lang w:eastAsia="zh-CN"/>
              </w:rPr>
              <w:t>3</w:t>
            </w:r>
          </w:p>
        </w:tc>
        <w:tc>
          <w:tcPr>
            <w:tcW w:w="1601" w:type="dxa"/>
            <w:tcBorders>
              <w:top w:val="single" w:sz="4" w:space="0" w:color="auto"/>
              <w:left w:val="single" w:sz="4" w:space="0" w:color="auto"/>
              <w:bottom w:val="single" w:sz="4" w:space="0" w:color="auto"/>
              <w:right w:val="single" w:sz="4" w:space="0" w:color="auto"/>
            </w:tcBorders>
            <w:vAlign w:val="center"/>
          </w:tcPr>
          <w:p w:rsidR="004F1CD8" w:rsidRPr="006542D5" w:rsidRDefault="00D525EF" w:rsidP="00726AFB">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8-2</w:t>
            </w:r>
          </w:p>
        </w:tc>
        <w:tc>
          <w:tcPr>
            <w:tcW w:w="1134" w:type="dxa"/>
            <w:tcBorders>
              <w:top w:val="single" w:sz="4" w:space="0" w:color="auto"/>
              <w:left w:val="single" w:sz="4" w:space="0" w:color="auto"/>
              <w:bottom w:val="single" w:sz="4" w:space="0" w:color="auto"/>
              <w:right w:val="single" w:sz="4" w:space="0" w:color="auto"/>
            </w:tcBorders>
            <w:vAlign w:val="center"/>
          </w:tcPr>
          <w:p w:rsidR="004F1CD8" w:rsidRPr="006542D5" w:rsidRDefault="00D525EF" w:rsidP="00073B12">
            <w:pPr>
              <w:spacing w:line="360" w:lineRule="auto"/>
              <w:ind w:firstLine="0"/>
              <w:jc w:val="center"/>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4F1CD8" w:rsidRPr="006542D5" w:rsidRDefault="00D525EF" w:rsidP="00073B12">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David意见修改</w:t>
            </w:r>
          </w:p>
        </w:tc>
      </w:tr>
      <w:tr w:rsidR="004F1CD8"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4F1CD8" w:rsidRPr="006542D5" w:rsidRDefault="004F1CD8" w:rsidP="004F1CD8">
            <w:pPr>
              <w:spacing w:line="360" w:lineRule="auto"/>
              <w:ind w:firstLine="0"/>
              <w:rPr>
                <w:rFonts w:ascii="微软雅黑" w:eastAsia="微软雅黑" w:hAnsi="微软雅黑" w:cs="Arial"/>
                <w:snapToGrid w:val="0"/>
                <w:lang w:eastAsia="zh-CN"/>
              </w:rPr>
            </w:pPr>
            <w:r w:rsidRPr="006542D5">
              <w:rPr>
                <w:rFonts w:ascii="微软雅黑" w:eastAsia="微软雅黑" w:hAnsi="微软雅黑" w:cs="Arial"/>
                <w:snapToGrid w:val="0"/>
              </w:rPr>
              <w:t>V</w:t>
            </w:r>
            <w:r w:rsidRPr="006542D5">
              <w:rPr>
                <w:rFonts w:ascii="微软雅黑" w:eastAsia="微软雅黑" w:hAnsi="微软雅黑" w:cs="Arial" w:hint="eastAsia"/>
                <w:snapToGrid w:val="0"/>
              </w:rPr>
              <w:t>1.</w:t>
            </w:r>
            <w:r w:rsidRPr="006542D5">
              <w:rPr>
                <w:rFonts w:ascii="微软雅黑" w:eastAsia="微软雅黑" w:hAnsi="微软雅黑" w:cs="Arial" w:hint="eastAsia"/>
                <w:snapToGrid w:val="0"/>
                <w:lang w:eastAsia="zh-CN"/>
              </w:rPr>
              <w:t>4</w:t>
            </w:r>
          </w:p>
        </w:tc>
        <w:tc>
          <w:tcPr>
            <w:tcW w:w="1601" w:type="dxa"/>
            <w:tcBorders>
              <w:top w:val="single" w:sz="4" w:space="0" w:color="auto"/>
              <w:left w:val="single" w:sz="4" w:space="0" w:color="auto"/>
              <w:bottom w:val="single" w:sz="4" w:space="0" w:color="auto"/>
              <w:right w:val="single" w:sz="4" w:space="0" w:color="auto"/>
            </w:tcBorders>
            <w:vAlign w:val="center"/>
          </w:tcPr>
          <w:p w:rsidR="004F1CD8" w:rsidRPr="006542D5" w:rsidRDefault="00B46F13" w:rsidP="00726AFB">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8-5</w:t>
            </w:r>
          </w:p>
        </w:tc>
        <w:tc>
          <w:tcPr>
            <w:tcW w:w="1134" w:type="dxa"/>
            <w:tcBorders>
              <w:top w:val="single" w:sz="4" w:space="0" w:color="auto"/>
              <w:left w:val="single" w:sz="4" w:space="0" w:color="auto"/>
              <w:bottom w:val="single" w:sz="4" w:space="0" w:color="auto"/>
              <w:right w:val="single" w:sz="4" w:space="0" w:color="auto"/>
            </w:tcBorders>
            <w:vAlign w:val="center"/>
          </w:tcPr>
          <w:p w:rsidR="004F1CD8" w:rsidRPr="006542D5" w:rsidRDefault="00B46F13" w:rsidP="00726AFB">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4F1CD8" w:rsidRPr="006542D5" w:rsidRDefault="00B46F13" w:rsidP="00726AFB">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修改流程图细节</w:t>
            </w:r>
          </w:p>
        </w:tc>
      </w:tr>
      <w:tr w:rsidR="0097347A"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97347A" w:rsidRPr="006542D5" w:rsidRDefault="0097347A" w:rsidP="0097347A">
            <w:pPr>
              <w:spacing w:line="360" w:lineRule="auto"/>
              <w:ind w:firstLine="0"/>
              <w:rPr>
                <w:rFonts w:ascii="微软雅黑" w:eastAsia="微软雅黑" w:hAnsi="微软雅黑" w:cs="Arial"/>
                <w:snapToGrid w:val="0"/>
                <w:lang w:eastAsia="zh-CN"/>
              </w:rPr>
            </w:pPr>
            <w:r w:rsidRPr="006542D5">
              <w:rPr>
                <w:rFonts w:ascii="微软雅黑" w:eastAsia="微软雅黑" w:hAnsi="微软雅黑" w:cs="Arial"/>
                <w:snapToGrid w:val="0"/>
              </w:rPr>
              <w:t>V</w:t>
            </w:r>
            <w:r w:rsidRPr="006542D5">
              <w:rPr>
                <w:rFonts w:ascii="微软雅黑" w:eastAsia="微软雅黑" w:hAnsi="微软雅黑" w:cs="Arial" w:hint="eastAsia"/>
                <w:snapToGrid w:val="0"/>
              </w:rPr>
              <w:t>1.</w:t>
            </w:r>
            <w:r w:rsidRPr="006542D5">
              <w:rPr>
                <w:rFonts w:ascii="微软雅黑" w:eastAsia="微软雅黑" w:hAnsi="微软雅黑" w:cs="Arial" w:hint="eastAsia"/>
                <w:snapToGrid w:val="0"/>
                <w:lang w:eastAsia="zh-CN"/>
              </w:rPr>
              <w:t>5</w:t>
            </w:r>
          </w:p>
        </w:tc>
        <w:tc>
          <w:tcPr>
            <w:tcW w:w="1601" w:type="dxa"/>
            <w:tcBorders>
              <w:top w:val="single" w:sz="4" w:space="0" w:color="auto"/>
              <w:left w:val="single" w:sz="4" w:space="0" w:color="auto"/>
              <w:bottom w:val="single" w:sz="4" w:space="0" w:color="auto"/>
              <w:right w:val="single" w:sz="4" w:space="0" w:color="auto"/>
            </w:tcBorders>
            <w:vAlign w:val="center"/>
          </w:tcPr>
          <w:p w:rsidR="0097347A" w:rsidRPr="006542D5" w:rsidRDefault="003115A5" w:rsidP="0097347A">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8-5</w:t>
            </w:r>
          </w:p>
        </w:tc>
        <w:tc>
          <w:tcPr>
            <w:tcW w:w="1134" w:type="dxa"/>
            <w:tcBorders>
              <w:top w:val="single" w:sz="4" w:space="0" w:color="auto"/>
              <w:left w:val="single" w:sz="4" w:space="0" w:color="auto"/>
              <w:bottom w:val="single" w:sz="4" w:space="0" w:color="auto"/>
              <w:right w:val="single" w:sz="4" w:space="0" w:color="auto"/>
            </w:tcBorders>
            <w:vAlign w:val="center"/>
          </w:tcPr>
          <w:p w:rsidR="0097347A" w:rsidRPr="006542D5" w:rsidRDefault="003115A5" w:rsidP="00CF3A0B">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97347A" w:rsidRPr="006542D5" w:rsidRDefault="003115A5" w:rsidP="00CF3A0B">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给出工作量</w:t>
            </w:r>
          </w:p>
        </w:tc>
      </w:tr>
      <w:tr w:rsidR="00D65CB7"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D65CB7" w:rsidRPr="006542D5" w:rsidRDefault="0089072F" w:rsidP="00226F9D">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V1.6</w:t>
            </w:r>
          </w:p>
        </w:tc>
        <w:tc>
          <w:tcPr>
            <w:tcW w:w="1601" w:type="dxa"/>
            <w:tcBorders>
              <w:top w:val="single" w:sz="4" w:space="0" w:color="auto"/>
              <w:left w:val="single" w:sz="4" w:space="0" w:color="auto"/>
              <w:bottom w:val="single" w:sz="4" w:space="0" w:color="auto"/>
              <w:right w:val="single" w:sz="4" w:space="0" w:color="auto"/>
            </w:tcBorders>
            <w:vAlign w:val="center"/>
          </w:tcPr>
          <w:p w:rsidR="00D65CB7" w:rsidRPr="006542D5" w:rsidRDefault="0089072F" w:rsidP="00226F9D">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8-9</w:t>
            </w:r>
          </w:p>
        </w:tc>
        <w:tc>
          <w:tcPr>
            <w:tcW w:w="1134" w:type="dxa"/>
            <w:tcBorders>
              <w:top w:val="single" w:sz="4" w:space="0" w:color="auto"/>
              <w:left w:val="single" w:sz="4" w:space="0" w:color="auto"/>
              <w:bottom w:val="single" w:sz="4" w:space="0" w:color="auto"/>
              <w:right w:val="single" w:sz="4" w:space="0" w:color="auto"/>
            </w:tcBorders>
            <w:vAlign w:val="center"/>
          </w:tcPr>
          <w:p w:rsidR="00D65CB7" w:rsidRPr="006542D5" w:rsidRDefault="0089072F" w:rsidP="00226F9D">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D65CB7" w:rsidRPr="006542D5" w:rsidRDefault="0089072F" w:rsidP="00226F9D">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修改UE和流程</w:t>
            </w:r>
          </w:p>
        </w:tc>
      </w:tr>
      <w:tr w:rsidR="0089072F" w:rsidRPr="006542D5" w:rsidTr="00E32B5E">
        <w:trPr>
          <w:trHeight w:val="284"/>
          <w:jc w:val="center"/>
        </w:trPr>
        <w:tc>
          <w:tcPr>
            <w:tcW w:w="1263" w:type="dxa"/>
            <w:tcBorders>
              <w:top w:val="single" w:sz="4" w:space="0" w:color="auto"/>
              <w:left w:val="single" w:sz="4" w:space="0" w:color="auto"/>
              <w:bottom w:val="single" w:sz="4" w:space="0" w:color="auto"/>
              <w:right w:val="single" w:sz="4" w:space="0" w:color="auto"/>
            </w:tcBorders>
            <w:vAlign w:val="center"/>
          </w:tcPr>
          <w:p w:rsidR="0089072F" w:rsidRDefault="00AA3FEA" w:rsidP="00226F9D">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V1.7</w:t>
            </w:r>
          </w:p>
        </w:tc>
        <w:tc>
          <w:tcPr>
            <w:tcW w:w="1601" w:type="dxa"/>
            <w:tcBorders>
              <w:top w:val="single" w:sz="4" w:space="0" w:color="auto"/>
              <w:left w:val="single" w:sz="4" w:space="0" w:color="auto"/>
              <w:bottom w:val="single" w:sz="4" w:space="0" w:color="auto"/>
              <w:right w:val="single" w:sz="4" w:space="0" w:color="auto"/>
            </w:tcBorders>
            <w:vAlign w:val="center"/>
          </w:tcPr>
          <w:p w:rsidR="0089072F" w:rsidRDefault="00AA3FEA" w:rsidP="00226F9D">
            <w:pPr>
              <w:spacing w:line="360" w:lineRule="auto"/>
              <w:ind w:firstLine="0"/>
              <w:rPr>
                <w:rFonts w:ascii="微软雅黑" w:eastAsia="微软雅黑" w:hAnsi="微软雅黑" w:cs="Arial"/>
                <w:snapToGrid w:val="0"/>
                <w:lang w:eastAsia="zh-CN"/>
              </w:rPr>
            </w:pPr>
            <w:r>
              <w:rPr>
                <w:rFonts w:ascii="微软雅黑" w:eastAsia="微软雅黑" w:hAnsi="微软雅黑" w:cs="Arial" w:hint="eastAsia"/>
                <w:snapToGrid w:val="0"/>
                <w:lang w:eastAsia="zh-CN"/>
              </w:rPr>
              <w:t>2013-8-14</w:t>
            </w:r>
          </w:p>
        </w:tc>
        <w:tc>
          <w:tcPr>
            <w:tcW w:w="1134" w:type="dxa"/>
            <w:tcBorders>
              <w:top w:val="single" w:sz="4" w:space="0" w:color="auto"/>
              <w:left w:val="single" w:sz="4" w:space="0" w:color="auto"/>
              <w:bottom w:val="single" w:sz="4" w:space="0" w:color="auto"/>
              <w:right w:val="single" w:sz="4" w:space="0" w:color="auto"/>
            </w:tcBorders>
            <w:vAlign w:val="center"/>
          </w:tcPr>
          <w:p w:rsidR="0089072F" w:rsidRDefault="00AA3FEA" w:rsidP="00226F9D">
            <w:pPr>
              <w:spacing w:line="360" w:lineRule="auto"/>
              <w:ind w:firstLine="0"/>
              <w:jc w:val="center"/>
              <w:rPr>
                <w:rFonts w:ascii="微软雅黑" w:eastAsia="微软雅黑" w:hAnsi="微软雅黑" w:cs="Times New Roman"/>
                <w:lang w:eastAsia="zh-CN"/>
              </w:rPr>
            </w:pPr>
            <w:r>
              <w:rPr>
                <w:rFonts w:ascii="微软雅黑" w:eastAsia="微软雅黑" w:hAnsi="微软雅黑" w:cs="Times New Roman" w:hint="eastAsia"/>
                <w:lang w:eastAsia="zh-CN"/>
              </w:rPr>
              <w:t>张帅</w:t>
            </w:r>
          </w:p>
        </w:tc>
        <w:tc>
          <w:tcPr>
            <w:tcW w:w="4931" w:type="dxa"/>
            <w:tcBorders>
              <w:top w:val="single" w:sz="4" w:space="0" w:color="auto"/>
              <w:left w:val="single" w:sz="4" w:space="0" w:color="auto"/>
              <w:bottom w:val="single" w:sz="4" w:space="0" w:color="auto"/>
              <w:right w:val="single" w:sz="4" w:space="0" w:color="auto"/>
            </w:tcBorders>
            <w:vAlign w:val="center"/>
          </w:tcPr>
          <w:p w:rsidR="0089072F" w:rsidRDefault="00AA3FEA" w:rsidP="00226F9D">
            <w:pPr>
              <w:spacing w:line="360" w:lineRule="auto"/>
              <w:ind w:firstLine="0"/>
              <w:rPr>
                <w:rFonts w:ascii="微软雅黑" w:eastAsia="微软雅黑" w:hAnsi="微软雅黑" w:cs="Arial"/>
                <w:i/>
                <w:snapToGrid w:val="0"/>
                <w:lang w:eastAsia="zh-CN"/>
              </w:rPr>
            </w:pPr>
            <w:r>
              <w:rPr>
                <w:rFonts w:ascii="微软雅黑" w:eastAsia="微软雅黑" w:hAnsi="微软雅黑" w:cs="Arial" w:hint="eastAsia"/>
                <w:i/>
                <w:snapToGrid w:val="0"/>
                <w:lang w:eastAsia="zh-CN"/>
              </w:rPr>
              <w:t>UE方案更新</w:t>
            </w:r>
          </w:p>
        </w:tc>
      </w:tr>
    </w:tbl>
    <w:p w:rsidR="002B6D81" w:rsidRPr="006542D5" w:rsidRDefault="002B6D81" w:rsidP="00226F9D">
      <w:pPr>
        <w:spacing w:line="360" w:lineRule="auto"/>
        <w:ind w:firstLine="0"/>
        <w:rPr>
          <w:rFonts w:ascii="微软雅黑" w:eastAsia="微软雅黑" w:hAnsi="微软雅黑" w:cstheme="majorBidi"/>
          <w:b/>
          <w:bCs/>
          <w:sz w:val="24"/>
          <w:szCs w:val="24"/>
          <w:lang w:eastAsia="zh-CN"/>
        </w:rPr>
      </w:pPr>
      <w:r w:rsidRPr="006542D5">
        <w:rPr>
          <w:rFonts w:ascii="微软雅黑" w:eastAsia="微软雅黑" w:hAnsi="微软雅黑" w:cstheme="majorBidi"/>
          <w:b/>
          <w:bCs/>
          <w:sz w:val="24"/>
          <w:szCs w:val="24"/>
          <w:lang w:eastAsia="zh-CN"/>
        </w:rPr>
        <w:br w:type="page"/>
      </w:r>
    </w:p>
    <w:p w:rsidR="008C3483" w:rsidRPr="00DF0DDC" w:rsidRDefault="008C3483" w:rsidP="00226F9D">
      <w:pPr>
        <w:spacing w:line="360" w:lineRule="auto"/>
        <w:ind w:firstLine="0"/>
        <w:rPr>
          <w:rFonts w:asciiTheme="majorEastAsia" w:eastAsiaTheme="majorEastAsia" w:hAnsiTheme="majorEastAsia" w:cstheme="majorBidi"/>
          <w:b/>
          <w:bCs/>
          <w:sz w:val="24"/>
          <w:szCs w:val="24"/>
          <w:lang w:eastAsia="zh-CN"/>
        </w:rPr>
      </w:pPr>
    </w:p>
    <w:sdt>
      <w:sdtPr>
        <w:rPr>
          <w:rFonts w:asciiTheme="majorEastAsia" w:eastAsiaTheme="majorEastAsia" w:hAnsiTheme="majorEastAsia"/>
          <w:b/>
          <w:sz w:val="32"/>
          <w:lang w:val="zh-CN"/>
        </w:rPr>
        <w:id w:val="26353745"/>
        <w:docPartObj>
          <w:docPartGallery w:val="Table of Contents"/>
          <w:docPartUnique/>
        </w:docPartObj>
      </w:sdtPr>
      <w:sdtEndPr>
        <w:rPr>
          <w:b w:val="0"/>
          <w:sz w:val="22"/>
          <w:lang w:val="en-US" w:eastAsia="zh-CN"/>
        </w:rPr>
      </w:sdtEndPr>
      <w:sdtContent>
        <w:p w:rsidR="008C3483" w:rsidRPr="004E3056" w:rsidRDefault="008C3483" w:rsidP="001E1DFB">
          <w:pPr>
            <w:rPr>
              <w:rFonts w:ascii="微软雅黑" w:eastAsia="微软雅黑" w:hAnsi="微软雅黑"/>
              <w:b/>
              <w:sz w:val="32"/>
            </w:rPr>
          </w:pPr>
          <w:r w:rsidRPr="004E3056">
            <w:rPr>
              <w:rFonts w:ascii="微软雅黑" w:eastAsia="微软雅黑" w:hAnsi="微软雅黑"/>
              <w:b/>
              <w:sz w:val="32"/>
              <w:lang w:val="zh-CN"/>
            </w:rPr>
            <w:t>目录</w:t>
          </w:r>
        </w:p>
        <w:p w:rsidR="0089072F" w:rsidRDefault="00BA2533">
          <w:pPr>
            <w:pStyle w:val="10"/>
            <w:tabs>
              <w:tab w:val="left" w:pos="840"/>
              <w:tab w:val="right" w:leader="dot" w:pos="8296"/>
            </w:tabs>
            <w:rPr>
              <w:noProof/>
              <w:kern w:val="2"/>
              <w:sz w:val="21"/>
              <w:szCs w:val="22"/>
              <w:lang w:eastAsia="zh-CN" w:bidi="ar-SA"/>
            </w:rPr>
          </w:pPr>
          <w:r w:rsidRPr="004E3056">
            <w:rPr>
              <w:rFonts w:ascii="微软雅黑" w:eastAsia="微软雅黑" w:hAnsi="微软雅黑"/>
              <w:lang w:eastAsia="zh-CN"/>
            </w:rPr>
            <w:fldChar w:fldCharType="begin"/>
          </w:r>
          <w:r w:rsidR="008C3483" w:rsidRPr="004E3056">
            <w:rPr>
              <w:rFonts w:ascii="微软雅黑" w:eastAsia="微软雅黑" w:hAnsi="微软雅黑"/>
              <w:lang w:eastAsia="zh-CN"/>
            </w:rPr>
            <w:instrText xml:space="preserve"> TOC \o "1-3" \h \z \u </w:instrText>
          </w:r>
          <w:r w:rsidRPr="004E3056">
            <w:rPr>
              <w:rFonts w:ascii="微软雅黑" w:eastAsia="微软雅黑" w:hAnsi="微软雅黑"/>
              <w:lang w:eastAsia="zh-CN"/>
            </w:rPr>
            <w:fldChar w:fldCharType="separate"/>
          </w:r>
          <w:hyperlink w:anchor="_Toc363843457" w:history="1">
            <w:r w:rsidR="0089072F" w:rsidRPr="00A76E0E">
              <w:rPr>
                <w:rStyle w:val="a6"/>
                <w:rFonts w:ascii="Arial" w:hAnsi="Arial" w:cs="Arial"/>
                <w:noProof/>
                <w:lang w:eastAsia="zh-CN"/>
              </w:rPr>
              <w:t>1.</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项目背景</w:t>
            </w:r>
            <w:r w:rsidR="0089072F">
              <w:rPr>
                <w:noProof/>
                <w:webHidden/>
              </w:rPr>
              <w:tab/>
            </w:r>
            <w:r>
              <w:rPr>
                <w:noProof/>
                <w:webHidden/>
              </w:rPr>
              <w:fldChar w:fldCharType="begin"/>
            </w:r>
            <w:r w:rsidR="0089072F">
              <w:rPr>
                <w:noProof/>
                <w:webHidden/>
              </w:rPr>
              <w:instrText xml:space="preserve"> PAGEREF _Toc363843457 \h </w:instrText>
            </w:r>
            <w:r>
              <w:rPr>
                <w:noProof/>
                <w:webHidden/>
              </w:rPr>
            </w:r>
            <w:r>
              <w:rPr>
                <w:noProof/>
                <w:webHidden/>
              </w:rPr>
              <w:fldChar w:fldCharType="separate"/>
            </w:r>
            <w:r w:rsidR="0089072F">
              <w:rPr>
                <w:noProof/>
                <w:webHidden/>
              </w:rPr>
              <w:t>4</w:t>
            </w:r>
            <w:r>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58" w:history="1">
            <w:r w:rsidR="0089072F" w:rsidRPr="00A76E0E">
              <w:rPr>
                <w:rStyle w:val="a6"/>
                <w:rFonts w:ascii="Arial" w:hAnsi="Arial" w:cs="Arial"/>
                <w:noProof/>
                <w:lang w:eastAsia="zh-CN"/>
              </w:rPr>
              <w:t>2.</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项目评估</w:t>
            </w:r>
            <w:r w:rsidR="0089072F">
              <w:rPr>
                <w:noProof/>
                <w:webHidden/>
              </w:rPr>
              <w:tab/>
            </w:r>
            <w:r w:rsidR="00BA2533">
              <w:rPr>
                <w:noProof/>
                <w:webHidden/>
              </w:rPr>
              <w:fldChar w:fldCharType="begin"/>
            </w:r>
            <w:r w:rsidR="0089072F">
              <w:rPr>
                <w:noProof/>
                <w:webHidden/>
              </w:rPr>
              <w:instrText xml:space="preserve"> PAGEREF _Toc363843458 \h </w:instrText>
            </w:r>
            <w:r w:rsidR="00BA2533">
              <w:rPr>
                <w:noProof/>
                <w:webHidden/>
              </w:rPr>
            </w:r>
            <w:r w:rsidR="00BA2533">
              <w:rPr>
                <w:noProof/>
                <w:webHidden/>
              </w:rPr>
              <w:fldChar w:fldCharType="separate"/>
            </w:r>
            <w:r w:rsidR="0089072F">
              <w:rPr>
                <w:noProof/>
                <w:webHidden/>
              </w:rPr>
              <w:t>4</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59" w:history="1">
            <w:r w:rsidR="0089072F" w:rsidRPr="00A76E0E">
              <w:rPr>
                <w:rStyle w:val="a6"/>
                <w:rFonts w:ascii="Arial" w:hAnsi="Arial" w:cs="Arial"/>
                <w:noProof/>
                <w:lang w:eastAsia="zh-CN"/>
              </w:rPr>
              <w:t>3.</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项目目标</w:t>
            </w:r>
            <w:r w:rsidR="0089072F">
              <w:rPr>
                <w:noProof/>
                <w:webHidden/>
              </w:rPr>
              <w:tab/>
            </w:r>
            <w:r w:rsidR="00BA2533">
              <w:rPr>
                <w:noProof/>
                <w:webHidden/>
              </w:rPr>
              <w:fldChar w:fldCharType="begin"/>
            </w:r>
            <w:r w:rsidR="0089072F">
              <w:rPr>
                <w:noProof/>
                <w:webHidden/>
              </w:rPr>
              <w:instrText xml:space="preserve"> PAGEREF _Toc363843459 \h </w:instrText>
            </w:r>
            <w:r w:rsidR="00BA2533">
              <w:rPr>
                <w:noProof/>
                <w:webHidden/>
              </w:rPr>
            </w:r>
            <w:r w:rsidR="00BA2533">
              <w:rPr>
                <w:noProof/>
                <w:webHidden/>
              </w:rPr>
              <w:fldChar w:fldCharType="separate"/>
            </w:r>
            <w:r w:rsidR="0089072F">
              <w:rPr>
                <w:noProof/>
                <w:webHidden/>
              </w:rPr>
              <w:t>5</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60" w:history="1">
            <w:r w:rsidR="0089072F" w:rsidRPr="00A76E0E">
              <w:rPr>
                <w:rStyle w:val="a6"/>
                <w:rFonts w:ascii="Arial" w:hAnsi="Arial" w:cs="Arial"/>
                <w:noProof/>
                <w:lang w:eastAsia="zh-CN"/>
              </w:rPr>
              <w:t>4.</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价值模型</w:t>
            </w:r>
            <w:r w:rsidR="0089072F">
              <w:rPr>
                <w:noProof/>
                <w:webHidden/>
              </w:rPr>
              <w:tab/>
            </w:r>
            <w:r w:rsidR="00BA2533">
              <w:rPr>
                <w:noProof/>
                <w:webHidden/>
              </w:rPr>
              <w:fldChar w:fldCharType="begin"/>
            </w:r>
            <w:r w:rsidR="0089072F">
              <w:rPr>
                <w:noProof/>
                <w:webHidden/>
              </w:rPr>
              <w:instrText xml:space="preserve"> PAGEREF _Toc363843460 \h </w:instrText>
            </w:r>
            <w:r w:rsidR="00BA2533">
              <w:rPr>
                <w:noProof/>
                <w:webHidden/>
              </w:rPr>
            </w:r>
            <w:r w:rsidR="00BA2533">
              <w:rPr>
                <w:noProof/>
                <w:webHidden/>
              </w:rPr>
              <w:fldChar w:fldCharType="separate"/>
            </w:r>
            <w:r w:rsidR="0089072F">
              <w:rPr>
                <w:noProof/>
                <w:webHidden/>
              </w:rPr>
              <w:t>5</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61" w:history="1">
            <w:r w:rsidR="0089072F" w:rsidRPr="00A76E0E">
              <w:rPr>
                <w:rStyle w:val="a6"/>
                <w:rFonts w:ascii="Arial" w:hAnsi="Arial" w:cs="Arial"/>
                <w:noProof/>
                <w:lang w:eastAsia="zh-CN"/>
              </w:rPr>
              <w:t>5.</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项目范围</w:t>
            </w:r>
            <w:r w:rsidR="0089072F">
              <w:rPr>
                <w:noProof/>
                <w:webHidden/>
              </w:rPr>
              <w:tab/>
            </w:r>
            <w:r w:rsidR="00BA2533">
              <w:rPr>
                <w:noProof/>
                <w:webHidden/>
              </w:rPr>
              <w:fldChar w:fldCharType="begin"/>
            </w:r>
            <w:r w:rsidR="0089072F">
              <w:rPr>
                <w:noProof/>
                <w:webHidden/>
              </w:rPr>
              <w:instrText xml:space="preserve"> PAGEREF _Toc363843461 \h </w:instrText>
            </w:r>
            <w:r w:rsidR="00BA2533">
              <w:rPr>
                <w:noProof/>
                <w:webHidden/>
              </w:rPr>
            </w:r>
            <w:r w:rsidR="00BA2533">
              <w:rPr>
                <w:noProof/>
                <w:webHidden/>
              </w:rPr>
              <w:fldChar w:fldCharType="separate"/>
            </w:r>
            <w:r w:rsidR="0089072F">
              <w:rPr>
                <w:noProof/>
                <w:webHidden/>
              </w:rPr>
              <w:t>6</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62" w:history="1">
            <w:r w:rsidR="0089072F" w:rsidRPr="00A76E0E">
              <w:rPr>
                <w:rStyle w:val="a6"/>
                <w:rFonts w:ascii="Arial" w:hAnsi="Arial" w:cs="Arial"/>
                <w:noProof/>
                <w:lang w:eastAsia="zh-CN"/>
              </w:rPr>
              <w:t>6.</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项目风险</w:t>
            </w:r>
            <w:r w:rsidR="0089072F">
              <w:rPr>
                <w:noProof/>
                <w:webHidden/>
              </w:rPr>
              <w:tab/>
            </w:r>
            <w:r w:rsidR="00BA2533">
              <w:rPr>
                <w:noProof/>
                <w:webHidden/>
              </w:rPr>
              <w:fldChar w:fldCharType="begin"/>
            </w:r>
            <w:r w:rsidR="0089072F">
              <w:rPr>
                <w:noProof/>
                <w:webHidden/>
              </w:rPr>
              <w:instrText xml:space="preserve"> PAGEREF _Toc363843462 \h </w:instrText>
            </w:r>
            <w:r w:rsidR="00BA2533">
              <w:rPr>
                <w:noProof/>
                <w:webHidden/>
              </w:rPr>
            </w:r>
            <w:r w:rsidR="00BA2533">
              <w:rPr>
                <w:noProof/>
                <w:webHidden/>
              </w:rPr>
              <w:fldChar w:fldCharType="separate"/>
            </w:r>
            <w:r w:rsidR="0089072F">
              <w:rPr>
                <w:noProof/>
                <w:webHidden/>
              </w:rPr>
              <w:t>7</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63" w:history="1">
            <w:r w:rsidR="0089072F" w:rsidRPr="00A76E0E">
              <w:rPr>
                <w:rStyle w:val="a6"/>
                <w:rFonts w:ascii="Arial" w:hAnsi="Arial" w:cs="Arial"/>
                <w:noProof/>
                <w:lang w:eastAsia="zh-CN"/>
              </w:rPr>
              <w:t>7.</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需求来源</w:t>
            </w:r>
            <w:r w:rsidR="0089072F" w:rsidRPr="00A76E0E">
              <w:rPr>
                <w:rStyle w:val="a6"/>
                <w:rFonts w:asciiTheme="majorEastAsia" w:hAnsiTheme="majorEastAsia"/>
                <w:noProof/>
                <w:lang w:eastAsia="zh-CN"/>
              </w:rPr>
              <w:t>,</w:t>
            </w:r>
            <w:r w:rsidR="0089072F" w:rsidRPr="00A76E0E">
              <w:rPr>
                <w:rStyle w:val="a6"/>
                <w:rFonts w:asciiTheme="majorEastAsia" w:hAnsiTheme="majorEastAsia" w:hint="eastAsia"/>
                <w:noProof/>
                <w:lang w:eastAsia="zh-CN"/>
              </w:rPr>
              <w:t>用户以及关联负责人</w:t>
            </w:r>
            <w:r w:rsidR="0089072F">
              <w:rPr>
                <w:noProof/>
                <w:webHidden/>
              </w:rPr>
              <w:tab/>
            </w:r>
            <w:r w:rsidR="00BA2533">
              <w:rPr>
                <w:noProof/>
                <w:webHidden/>
              </w:rPr>
              <w:fldChar w:fldCharType="begin"/>
            </w:r>
            <w:r w:rsidR="0089072F">
              <w:rPr>
                <w:noProof/>
                <w:webHidden/>
              </w:rPr>
              <w:instrText xml:space="preserve"> PAGEREF _Toc363843463 \h </w:instrText>
            </w:r>
            <w:r w:rsidR="00BA2533">
              <w:rPr>
                <w:noProof/>
                <w:webHidden/>
              </w:rPr>
            </w:r>
            <w:r w:rsidR="00BA2533">
              <w:rPr>
                <w:noProof/>
                <w:webHidden/>
              </w:rPr>
              <w:fldChar w:fldCharType="separate"/>
            </w:r>
            <w:r w:rsidR="0089072F">
              <w:rPr>
                <w:noProof/>
                <w:webHidden/>
              </w:rPr>
              <w:t>7</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64" w:history="1">
            <w:r w:rsidR="0089072F" w:rsidRPr="00A76E0E">
              <w:rPr>
                <w:rStyle w:val="a6"/>
                <w:rFonts w:ascii="Arial" w:hAnsi="Arial" w:cs="Arial"/>
                <w:noProof/>
                <w:lang w:eastAsia="zh-CN"/>
              </w:rPr>
              <w:t>8.</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产品框架</w:t>
            </w:r>
            <w:r w:rsidR="0089072F">
              <w:rPr>
                <w:noProof/>
                <w:webHidden/>
              </w:rPr>
              <w:tab/>
            </w:r>
            <w:r w:rsidR="00BA2533">
              <w:rPr>
                <w:noProof/>
                <w:webHidden/>
              </w:rPr>
              <w:fldChar w:fldCharType="begin"/>
            </w:r>
            <w:r w:rsidR="0089072F">
              <w:rPr>
                <w:noProof/>
                <w:webHidden/>
              </w:rPr>
              <w:instrText xml:space="preserve"> PAGEREF _Toc363843464 \h </w:instrText>
            </w:r>
            <w:r w:rsidR="00BA2533">
              <w:rPr>
                <w:noProof/>
                <w:webHidden/>
              </w:rPr>
            </w:r>
            <w:r w:rsidR="00BA2533">
              <w:rPr>
                <w:noProof/>
                <w:webHidden/>
              </w:rPr>
              <w:fldChar w:fldCharType="separate"/>
            </w:r>
            <w:r w:rsidR="0089072F">
              <w:rPr>
                <w:noProof/>
                <w:webHidden/>
              </w:rPr>
              <w:t>7</w:t>
            </w:r>
            <w:r w:rsidR="00BA2533">
              <w:rPr>
                <w:noProof/>
                <w:webHidden/>
              </w:rPr>
              <w:fldChar w:fldCharType="end"/>
            </w:r>
          </w:hyperlink>
        </w:p>
        <w:p w:rsidR="0089072F" w:rsidRDefault="000A02AC">
          <w:pPr>
            <w:pStyle w:val="10"/>
            <w:tabs>
              <w:tab w:val="left" w:pos="840"/>
              <w:tab w:val="right" w:leader="dot" w:pos="8296"/>
            </w:tabs>
            <w:rPr>
              <w:noProof/>
              <w:kern w:val="2"/>
              <w:sz w:val="21"/>
              <w:szCs w:val="22"/>
              <w:lang w:eastAsia="zh-CN" w:bidi="ar-SA"/>
            </w:rPr>
          </w:pPr>
          <w:hyperlink w:anchor="_Toc363843465" w:history="1">
            <w:r w:rsidR="0089072F" w:rsidRPr="00A76E0E">
              <w:rPr>
                <w:rStyle w:val="a6"/>
                <w:rFonts w:ascii="Arial" w:hAnsi="Arial" w:cs="Arial"/>
                <w:noProof/>
                <w:lang w:eastAsia="zh-CN"/>
              </w:rPr>
              <w:t>9.</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流程说明</w:t>
            </w:r>
            <w:r w:rsidR="0089072F">
              <w:rPr>
                <w:noProof/>
                <w:webHidden/>
              </w:rPr>
              <w:tab/>
            </w:r>
            <w:r w:rsidR="00BA2533">
              <w:rPr>
                <w:noProof/>
                <w:webHidden/>
              </w:rPr>
              <w:fldChar w:fldCharType="begin"/>
            </w:r>
            <w:r w:rsidR="0089072F">
              <w:rPr>
                <w:noProof/>
                <w:webHidden/>
              </w:rPr>
              <w:instrText xml:space="preserve"> PAGEREF _Toc363843465 \h </w:instrText>
            </w:r>
            <w:r w:rsidR="00BA2533">
              <w:rPr>
                <w:noProof/>
                <w:webHidden/>
              </w:rPr>
            </w:r>
            <w:r w:rsidR="00BA2533">
              <w:rPr>
                <w:noProof/>
                <w:webHidden/>
              </w:rPr>
              <w:fldChar w:fldCharType="separate"/>
            </w:r>
            <w:r w:rsidR="0089072F">
              <w:rPr>
                <w:noProof/>
                <w:webHidden/>
              </w:rPr>
              <w:t>7</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66" w:history="1">
            <w:r w:rsidR="0089072F" w:rsidRPr="00A76E0E">
              <w:rPr>
                <w:rStyle w:val="a6"/>
                <w:rFonts w:ascii="Arial" w:hAnsi="Arial" w:cs="Arial"/>
                <w:noProof/>
              </w:rPr>
              <w:t>9.1.</w:t>
            </w:r>
            <w:r w:rsidR="0089072F">
              <w:rPr>
                <w:noProof/>
                <w:kern w:val="2"/>
                <w:sz w:val="21"/>
                <w:szCs w:val="22"/>
                <w:lang w:eastAsia="zh-CN" w:bidi="ar-SA"/>
              </w:rPr>
              <w:tab/>
            </w:r>
            <w:r w:rsidR="0089072F" w:rsidRPr="00A76E0E">
              <w:rPr>
                <w:rStyle w:val="a6"/>
                <w:noProof/>
              </w:rPr>
              <w:t>WEB</w:t>
            </w:r>
            <w:r w:rsidR="0089072F" w:rsidRPr="00A76E0E">
              <w:rPr>
                <w:rStyle w:val="a6"/>
                <w:rFonts w:hint="eastAsia"/>
                <w:noProof/>
              </w:rPr>
              <w:t>端</w:t>
            </w:r>
            <w:r w:rsidR="0089072F" w:rsidRPr="00A76E0E">
              <w:rPr>
                <w:rStyle w:val="a6"/>
                <w:noProof/>
              </w:rPr>
              <w:t>-</w:t>
            </w:r>
            <w:r w:rsidR="0089072F" w:rsidRPr="00A76E0E">
              <w:rPr>
                <w:rStyle w:val="a6"/>
                <w:rFonts w:hint="eastAsia"/>
                <w:noProof/>
              </w:rPr>
              <w:t>未绑定常用卡支付流程</w:t>
            </w:r>
            <w:r w:rsidR="0089072F">
              <w:rPr>
                <w:noProof/>
                <w:webHidden/>
              </w:rPr>
              <w:tab/>
            </w:r>
            <w:r w:rsidR="00BA2533">
              <w:rPr>
                <w:noProof/>
                <w:webHidden/>
              </w:rPr>
              <w:fldChar w:fldCharType="begin"/>
            </w:r>
            <w:r w:rsidR="0089072F">
              <w:rPr>
                <w:noProof/>
                <w:webHidden/>
              </w:rPr>
              <w:instrText xml:space="preserve"> PAGEREF _Toc363843466 \h </w:instrText>
            </w:r>
            <w:r w:rsidR="00BA2533">
              <w:rPr>
                <w:noProof/>
                <w:webHidden/>
              </w:rPr>
            </w:r>
            <w:r w:rsidR="00BA2533">
              <w:rPr>
                <w:noProof/>
                <w:webHidden/>
              </w:rPr>
              <w:fldChar w:fldCharType="separate"/>
            </w:r>
            <w:r w:rsidR="0089072F">
              <w:rPr>
                <w:noProof/>
                <w:webHidden/>
              </w:rPr>
              <w:t>7</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67" w:history="1">
            <w:r w:rsidR="0089072F" w:rsidRPr="00A76E0E">
              <w:rPr>
                <w:rStyle w:val="a6"/>
                <w:rFonts w:ascii="Arial" w:hAnsi="Arial" w:cs="Arial"/>
                <w:noProof/>
              </w:rPr>
              <w:t>9.2.</w:t>
            </w:r>
            <w:r w:rsidR="0089072F">
              <w:rPr>
                <w:noProof/>
                <w:kern w:val="2"/>
                <w:sz w:val="21"/>
                <w:szCs w:val="22"/>
                <w:lang w:eastAsia="zh-CN" w:bidi="ar-SA"/>
              </w:rPr>
              <w:tab/>
            </w:r>
            <w:r w:rsidR="0089072F" w:rsidRPr="00A76E0E">
              <w:rPr>
                <w:rStyle w:val="a6"/>
                <w:noProof/>
              </w:rPr>
              <w:t>WEB</w:t>
            </w:r>
            <w:r w:rsidR="0089072F" w:rsidRPr="00A76E0E">
              <w:rPr>
                <w:rStyle w:val="a6"/>
                <w:rFonts w:hint="eastAsia"/>
                <w:noProof/>
              </w:rPr>
              <w:t>端</w:t>
            </w:r>
            <w:r w:rsidR="0089072F" w:rsidRPr="00A76E0E">
              <w:rPr>
                <w:rStyle w:val="a6"/>
                <w:noProof/>
              </w:rPr>
              <w:t>-</w:t>
            </w:r>
            <w:r w:rsidR="0089072F" w:rsidRPr="00A76E0E">
              <w:rPr>
                <w:rStyle w:val="a6"/>
                <w:rFonts w:hint="eastAsia"/>
                <w:noProof/>
              </w:rPr>
              <w:t>已绑定常用卡流程</w:t>
            </w:r>
            <w:r w:rsidR="0089072F">
              <w:rPr>
                <w:noProof/>
                <w:webHidden/>
              </w:rPr>
              <w:tab/>
            </w:r>
            <w:r w:rsidR="00BA2533">
              <w:rPr>
                <w:noProof/>
                <w:webHidden/>
              </w:rPr>
              <w:fldChar w:fldCharType="begin"/>
            </w:r>
            <w:r w:rsidR="0089072F">
              <w:rPr>
                <w:noProof/>
                <w:webHidden/>
              </w:rPr>
              <w:instrText xml:space="preserve"> PAGEREF _Toc363843467 \h </w:instrText>
            </w:r>
            <w:r w:rsidR="00BA2533">
              <w:rPr>
                <w:noProof/>
                <w:webHidden/>
              </w:rPr>
            </w:r>
            <w:r w:rsidR="00BA2533">
              <w:rPr>
                <w:noProof/>
                <w:webHidden/>
              </w:rPr>
              <w:fldChar w:fldCharType="separate"/>
            </w:r>
            <w:r w:rsidR="0089072F">
              <w:rPr>
                <w:noProof/>
                <w:webHidden/>
              </w:rPr>
              <w:t>9</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68" w:history="1">
            <w:r w:rsidR="0089072F" w:rsidRPr="00A76E0E">
              <w:rPr>
                <w:rStyle w:val="a6"/>
                <w:rFonts w:ascii="Arial" w:hAnsi="Arial" w:cs="Arial"/>
                <w:noProof/>
              </w:rPr>
              <w:t>9.3.</w:t>
            </w:r>
            <w:r w:rsidR="0089072F">
              <w:rPr>
                <w:noProof/>
                <w:kern w:val="2"/>
                <w:sz w:val="21"/>
                <w:szCs w:val="22"/>
                <w:lang w:eastAsia="zh-CN" w:bidi="ar-SA"/>
              </w:rPr>
              <w:tab/>
            </w:r>
            <w:r w:rsidR="0089072F" w:rsidRPr="00A76E0E">
              <w:rPr>
                <w:rStyle w:val="a6"/>
                <w:rFonts w:hint="eastAsia"/>
                <w:noProof/>
              </w:rPr>
              <w:t>信用卡无卡无密支付通道路由选择流程</w:t>
            </w:r>
            <w:r w:rsidR="0089072F">
              <w:rPr>
                <w:noProof/>
                <w:webHidden/>
              </w:rPr>
              <w:tab/>
            </w:r>
            <w:r w:rsidR="00BA2533">
              <w:rPr>
                <w:noProof/>
                <w:webHidden/>
              </w:rPr>
              <w:fldChar w:fldCharType="begin"/>
            </w:r>
            <w:r w:rsidR="0089072F">
              <w:rPr>
                <w:noProof/>
                <w:webHidden/>
              </w:rPr>
              <w:instrText xml:space="preserve"> PAGEREF _Toc363843468 \h </w:instrText>
            </w:r>
            <w:r w:rsidR="00BA2533">
              <w:rPr>
                <w:noProof/>
                <w:webHidden/>
              </w:rPr>
            </w:r>
            <w:r w:rsidR="00BA2533">
              <w:rPr>
                <w:noProof/>
                <w:webHidden/>
              </w:rPr>
              <w:fldChar w:fldCharType="separate"/>
            </w:r>
            <w:r w:rsidR="0089072F">
              <w:rPr>
                <w:noProof/>
                <w:webHidden/>
              </w:rPr>
              <w:t>10</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69" w:history="1">
            <w:r w:rsidR="0089072F" w:rsidRPr="00A76E0E">
              <w:rPr>
                <w:rStyle w:val="a6"/>
                <w:rFonts w:ascii="Arial" w:hAnsi="Arial" w:cs="Arial"/>
                <w:noProof/>
              </w:rPr>
              <w:t>9.4.</w:t>
            </w:r>
            <w:r w:rsidR="0089072F">
              <w:rPr>
                <w:noProof/>
                <w:kern w:val="2"/>
                <w:sz w:val="21"/>
                <w:szCs w:val="22"/>
                <w:lang w:eastAsia="zh-CN" w:bidi="ar-SA"/>
              </w:rPr>
              <w:tab/>
            </w:r>
            <w:r w:rsidR="0089072F" w:rsidRPr="00A76E0E">
              <w:rPr>
                <w:rStyle w:val="a6"/>
                <w:rFonts w:hint="eastAsia"/>
                <w:noProof/>
              </w:rPr>
              <w:t>借记卡路由选择流程</w:t>
            </w:r>
            <w:r w:rsidR="0089072F">
              <w:rPr>
                <w:noProof/>
                <w:webHidden/>
              </w:rPr>
              <w:tab/>
            </w:r>
            <w:r w:rsidR="00BA2533">
              <w:rPr>
                <w:noProof/>
                <w:webHidden/>
              </w:rPr>
              <w:fldChar w:fldCharType="begin"/>
            </w:r>
            <w:r w:rsidR="0089072F">
              <w:rPr>
                <w:noProof/>
                <w:webHidden/>
              </w:rPr>
              <w:instrText xml:space="preserve"> PAGEREF _Toc363843469 \h </w:instrText>
            </w:r>
            <w:r w:rsidR="00BA2533">
              <w:rPr>
                <w:noProof/>
                <w:webHidden/>
              </w:rPr>
            </w:r>
            <w:r w:rsidR="00BA2533">
              <w:rPr>
                <w:noProof/>
                <w:webHidden/>
              </w:rPr>
              <w:fldChar w:fldCharType="separate"/>
            </w:r>
            <w:r w:rsidR="0089072F">
              <w:rPr>
                <w:noProof/>
                <w:webHidden/>
              </w:rPr>
              <w:t>11</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0" w:history="1">
            <w:r w:rsidR="0089072F" w:rsidRPr="00A76E0E">
              <w:rPr>
                <w:rStyle w:val="a6"/>
                <w:rFonts w:ascii="Arial" w:hAnsi="Arial" w:cs="Arial"/>
                <w:noProof/>
              </w:rPr>
              <w:t>9.5.</w:t>
            </w:r>
            <w:r w:rsidR="0089072F">
              <w:rPr>
                <w:noProof/>
                <w:kern w:val="2"/>
                <w:sz w:val="21"/>
                <w:szCs w:val="22"/>
                <w:lang w:eastAsia="zh-CN" w:bidi="ar-SA"/>
              </w:rPr>
              <w:tab/>
            </w:r>
            <w:r w:rsidR="0089072F" w:rsidRPr="00A76E0E">
              <w:rPr>
                <w:rStyle w:val="a6"/>
                <w:rFonts w:hint="eastAsia"/>
                <w:noProof/>
              </w:rPr>
              <w:t>修改证件号码流程</w:t>
            </w:r>
            <w:r w:rsidR="0089072F">
              <w:rPr>
                <w:noProof/>
                <w:webHidden/>
              </w:rPr>
              <w:tab/>
            </w:r>
            <w:r w:rsidR="00BA2533">
              <w:rPr>
                <w:noProof/>
                <w:webHidden/>
              </w:rPr>
              <w:fldChar w:fldCharType="begin"/>
            </w:r>
            <w:r w:rsidR="0089072F">
              <w:rPr>
                <w:noProof/>
                <w:webHidden/>
              </w:rPr>
              <w:instrText xml:space="preserve"> PAGEREF _Toc363843470 \h </w:instrText>
            </w:r>
            <w:r w:rsidR="00BA2533">
              <w:rPr>
                <w:noProof/>
                <w:webHidden/>
              </w:rPr>
            </w:r>
            <w:r w:rsidR="00BA2533">
              <w:rPr>
                <w:noProof/>
                <w:webHidden/>
              </w:rPr>
              <w:fldChar w:fldCharType="separate"/>
            </w:r>
            <w:r w:rsidR="0089072F">
              <w:rPr>
                <w:noProof/>
                <w:webHidden/>
              </w:rPr>
              <w:t>11</w:t>
            </w:r>
            <w:r w:rsidR="00BA2533">
              <w:rPr>
                <w:noProof/>
                <w:webHidden/>
              </w:rPr>
              <w:fldChar w:fldCharType="end"/>
            </w:r>
          </w:hyperlink>
        </w:p>
        <w:p w:rsidR="0089072F" w:rsidRDefault="000A02AC">
          <w:pPr>
            <w:pStyle w:val="10"/>
            <w:tabs>
              <w:tab w:val="left" w:pos="1050"/>
              <w:tab w:val="right" w:leader="dot" w:pos="8296"/>
            </w:tabs>
            <w:rPr>
              <w:noProof/>
              <w:kern w:val="2"/>
              <w:sz w:val="21"/>
              <w:szCs w:val="22"/>
              <w:lang w:eastAsia="zh-CN" w:bidi="ar-SA"/>
            </w:rPr>
          </w:pPr>
          <w:hyperlink w:anchor="_Toc363843471" w:history="1">
            <w:r w:rsidR="0089072F" w:rsidRPr="00A76E0E">
              <w:rPr>
                <w:rStyle w:val="a6"/>
                <w:rFonts w:ascii="Arial" w:hAnsi="Arial" w:cs="Arial"/>
                <w:noProof/>
                <w:lang w:eastAsia="zh-CN"/>
              </w:rPr>
              <w:t>10.</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页面功能需求</w:t>
            </w:r>
            <w:r w:rsidR="0089072F">
              <w:rPr>
                <w:noProof/>
                <w:webHidden/>
              </w:rPr>
              <w:tab/>
            </w:r>
            <w:r w:rsidR="00BA2533">
              <w:rPr>
                <w:noProof/>
                <w:webHidden/>
              </w:rPr>
              <w:fldChar w:fldCharType="begin"/>
            </w:r>
            <w:r w:rsidR="0089072F">
              <w:rPr>
                <w:noProof/>
                <w:webHidden/>
              </w:rPr>
              <w:instrText xml:space="preserve"> PAGEREF _Toc363843471 \h </w:instrText>
            </w:r>
            <w:r w:rsidR="00BA2533">
              <w:rPr>
                <w:noProof/>
                <w:webHidden/>
              </w:rPr>
            </w:r>
            <w:r w:rsidR="00BA2533">
              <w:rPr>
                <w:noProof/>
                <w:webHidden/>
              </w:rPr>
              <w:fldChar w:fldCharType="separate"/>
            </w:r>
            <w:r w:rsidR="0089072F">
              <w:rPr>
                <w:noProof/>
                <w:webHidden/>
              </w:rPr>
              <w:t>12</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2" w:history="1">
            <w:r w:rsidR="0089072F" w:rsidRPr="00A76E0E">
              <w:rPr>
                <w:rStyle w:val="a6"/>
                <w:rFonts w:ascii="Arial" w:hAnsi="Arial" w:cs="Arial"/>
                <w:noProof/>
              </w:rPr>
              <w:t>10.1.</w:t>
            </w:r>
            <w:r w:rsidR="0089072F">
              <w:rPr>
                <w:noProof/>
                <w:kern w:val="2"/>
                <w:sz w:val="21"/>
                <w:szCs w:val="22"/>
                <w:lang w:eastAsia="zh-CN" w:bidi="ar-SA"/>
              </w:rPr>
              <w:tab/>
            </w:r>
            <w:r w:rsidR="0089072F" w:rsidRPr="00A76E0E">
              <w:rPr>
                <w:rStyle w:val="a6"/>
                <w:rFonts w:hint="eastAsia"/>
                <w:noProof/>
              </w:rPr>
              <w:t>页面通用说明</w:t>
            </w:r>
            <w:r w:rsidR="0089072F">
              <w:rPr>
                <w:noProof/>
                <w:webHidden/>
              </w:rPr>
              <w:tab/>
            </w:r>
            <w:r w:rsidR="00BA2533">
              <w:rPr>
                <w:noProof/>
                <w:webHidden/>
              </w:rPr>
              <w:fldChar w:fldCharType="begin"/>
            </w:r>
            <w:r w:rsidR="0089072F">
              <w:rPr>
                <w:noProof/>
                <w:webHidden/>
              </w:rPr>
              <w:instrText xml:space="preserve"> PAGEREF _Toc363843472 \h </w:instrText>
            </w:r>
            <w:r w:rsidR="00BA2533">
              <w:rPr>
                <w:noProof/>
                <w:webHidden/>
              </w:rPr>
            </w:r>
            <w:r w:rsidR="00BA2533">
              <w:rPr>
                <w:noProof/>
                <w:webHidden/>
              </w:rPr>
              <w:fldChar w:fldCharType="separate"/>
            </w:r>
            <w:r w:rsidR="0089072F">
              <w:rPr>
                <w:noProof/>
                <w:webHidden/>
              </w:rPr>
              <w:t>12</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3" w:history="1">
            <w:r w:rsidR="0089072F" w:rsidRPr="00A76E0E">
              <w:rPr>
                <w:rStyle w:val="a6"/>
                <w:rFonts w:ascii="Arial" w:hAnsi="Arial" w:cs="Arial"/>
                <w:noProof/>
              </w:rPr>
              <w:t>10.2.</w:t>
            </w:r>
            <w:r w:rsidR="0089072F">
              <w:rPr>
                <w:noProof/>
                <w:kern w:val="2"/>
                <w:sz w:val="21"/>
                <w:szCs w:val="22"/>
                <w:lang w:eastAsia="zh-CN" w:bidi="ar-SA"/>
              </w:rPr>
              <w:tab/>
            </w:r>
            <w:r w:rsidR="0089072F" w:rsidRPr="00A76E0E">
              <w:rPr>
                <w:rStyle w:val="a6"/>
                <w:rFonts w:hint="eastAsia"/>
                <w:noProof/>
              </w:rPr>
              <w:t>未登录选常用卡支付</w:t>
            </w:r>
            <w:r w:rsidR="0089072F">
              <w:rPr>
                <w:noProof/>
                <w:webHidden/>
              </w:rPr>
              <w:tab/>
            </w:r>
            <w:r w:rsidR="00BA2533">
              <w:rPr>
                <w:noProof/>
                <w:webHidden/>
              </w:rPr>
              <w:fldChar w:fldCharType="begin"/>
            </w:r>
            <w:r w:rsidR="0089072F">
              <w:rPr>
                <w:noProof/>
                <w:webHidden/>
              </w:rPr>
              <w:instrText xml:space="preserve"> PAGEREF _Toc363843473 \h </w:instrText>
            </w:r>
            <w:r w:rsidR="00BA2533">
              <w:rPr>
                <w:noProof/>
                <w:webHidden/>
              </w:rPr>
            </w:r>
            <w:r w:rsidR="00BA2533">
              <w:rPr>
                <w:noProof/>
                <w:webHidden/>
              </w:rPr>
              <w:fldChar w:fldCharType="separate"/>
            </w:r>
            <w:r w:rsidR="0089072F">
              <w:rPr>
                <w:noProof/>
                <w:webHidden/>
              </w:rPr>
              <w:t>17</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4" w:history="1">
            <w:r w:rsidR="0089072F" w:rsidRPr="00A76E0E">
              <w:rPr>
                <w:rStyle w:val="a6"/>
                <w:rFonts w:ascii="Arial" w:hAnsi="Arial" w:cs="Arial"/>
                <w:noProof/>
              </w:rPr>
              <w:t>10.3.</w:t>
            </w:r>
            <w:r w:rsidR="0089072F">
              <w:rPr>
                <w:noProof/>
                <w:kern w:val="2"/>
                <w:sz w:val="21"/>
                <w:szCs w:val="22"/>
                <w:lang w:eastAsia="zh-CN" w:bidi="ar-SA"/>
              </w:rPr>
              <w:tab/>
            </w:r>
            <w:r w:rsidR="0089072F" w:rsidRPr="00A76E0E">
              <w:rPr>
                <w:rStyle w:val="a6"/>
                <w:rFonts w:hint="eastAsia"/>
                <w:noProof/>
              </w:rPr>
              <w:t>已有卡号支付（此处不能删除卡）</w:t>
            </w:r>
            <w:r w:rsidR="0089072F">
              <w:rPr>
                <w:noProof/>
                <w:webHidden/>
              </w:rPr>
              <w:tab/>
            </w:r>
            <w:r w:rsidR="00BA2533">
              <w:rPr>
                <w:noProof/>
                <w:webHidden/>
              </w:rPr>
              <w:fldChar w:fldCharType="begin"/>
            </w:r>
            <w:r w:rsidR="0089072F">
              <w:rPr>
                <w:noProof/>
                <w:webHidden/>
              </w:rPr>
              <w:instrText xml:space="preserve"> PAGEREF _Toc363843474 \h </w:instrText>
            </w:r>
            <w:r w:rsidR="00BA2533">
              <w:rPr>
                <w:noProof/>
                <w:webHidden/>
              </w:rPr>
            </w:r>
            <w:r w:rsidR="00BA2533">
              <w:rPr>
                <w:noProof/>
                <w:webHidden/>
              </w:rPr>
              <w:fldChar w:fldCharType="separate"/>
            </w:r>
            <w:r w:rsidR="0089072F">
              <w:rPr>
                <w:noProof/>
                <w:webHidden/>
              </w:rPr>
              <w:t>20</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5" w:history="1">
            <w:r w:rsidR="0089072F" w:rsidRPr="00A76E0E">
              <w:rPr>
                <w:rStyle w:val="a6"/>
                <w:rFonts w:ascii="Arial" w:hAnsi="Arial" w:cs="Arial"/>
                <w:noProof/>
              </w:rPr>
              <w:t>10.4.</w:t>
            </w:r>
            <w:r w:rsidR="0089072F">
              <w:rPr>
                <w:noProof/>
                <w:kern w:val="2"/>
                <w:sz w:val="21"/>
                <w:szCs w:val="22"/>
                <w:lang w:eastAsia="zh-CN" w:bidi="ar-SA"/>
              </w:rPr>
              <w:tab/>
            </w:r>
            <w:r w:rsidR="0089072F" w:rsidRPr="00A76E0E">
              <w:rPr>
                <w:rStyle w:val="a6"/>
                <w:rFonts w:hint="eastAsia"/>
                <w:noProof/>
              </w:rPr>
              <w:t>用户选用其他卡支付</w:t>
            </w:r>
            <w:r w:rsidR="0089072F">
              <w:rPr>
                <w:noProof/>
                <w:webHidden/>
              </w:rPr>
              <w:tab/>
            </w:r>
            <w:r w:rsidR="00BA2533">
              <w:rPr>
                <w:noProof/>
                <w:webHidden/>
              </w:rPr>
              <w:fldChar w:fldCharType="begin"/>
            </w:r>
            <w:r w:rsidR="0089072F">
              <w:rPr>
                <w:noProof/>
                <w:webHidden/>
              </w:rPr>
              <w:instrText xml:space="preserve"> PAGEREF _Toc363843475 \h </w:instrText>
            </w:r>
            <w:r w:rsidR="00BA2533">
              <w:rPr>
                <w:noProof/>
                <w:webHidden/>
              </w:rPr>
            </w:r>
            <w:r w:rsidR="00BA2533">
              <w:rPr>
                <w:noProof/>
                <w:webHidden/>
              </w:rPr>
              <w:fldChar w:fldCharType="separate"/>
            </w:r>
            <w:r w:rsidR="0089072F">
              <w:rPr>
                <w:noProof/>
                <w:webHidden/>
              </w:rPr>
              <w:t>21</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6" w:history="1">
            <w:r w:rsidR="0089072F" w:rsidRPr="00A76E0E">
              <w:rPr>
                <w:rStyle w:val="a6"/>
                <w:rFonts w:ascii="Arial" w:hAnsi="Arial" w:cs="Arial"/>
                <w:noProof/>
              </w:rPr>
              <w:t>10.5.</w:t>
            </w:r>
            <w:r w:rsidR="0089072F">
              <w:rPr>
                <w:noProof/>
                <w:kern w:val="2"/>
                <w:sz w:val="21"/>
                <w:szCs w:val="22"/>
                <w:lang w:eastAsia="zh-CN" w:bidi="ar-SA"/>
              </w:rPr>
              <w:tab/>
            </w:r>
            <w:r w:rsidR="0089072F" w:rsidRPr="00A76E0E">
              <w:rPr>
                <w:rStyle w:val="a6"/>
                <w:rFonts w:hint="eastAsia"/>
                <w:noProof/>
              </w:rPr>
              <w:t>安全级别</w:t>
            </w:r>
            <w:r w:rsidR="0089072F">
              <w:rPr>
                <w:noProof/>
                <w:webHidden/>
              </w:rPr>
              <w:tab/>
            </w:r>
            <w:r w:rsidR="00BA2533">
              <w:rPr>
                <w:noProof/>
                <w:webHidden/>
              </w:rPr>
              <w:fldChar w:fldCharType="begin"/>
            </w:r>
            <w:r w:rsidR="0089072F">
              <w:rPr>
                <w:noProof/>
                <w:webHidden/>
              </w:rPr>
              <w:instrText xml:space="preserve"> PAGEREF _Toc363843476 \h </w:instrText>
            </w:r>
            <w:r w:rsidR="00BA2533">
              <w:rPr>
                <w:noProof/>
                <w:webHidden/>
              </w:rPr>
            </w:r>
            <w:r w:rsidR="00BA2533">
              <w:rPr>
                <w:noProof/>
                <w:webHidden/>
              </w:rPr>
              <w:fldChar w:fldCharType="separate"/>
            </w:r>
            <w:r w:rsidR="0089072F">
              <w:rPr>
                <w:noProof/>
                <w:webHidden/>
              </w:rPr>
              <w:t>25</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7" w:history="1">
            <w:r w:rsidR="0089072F" w:rsidRPr="00A76E0E">
              <w:rPr>
                <w:rStyle w:val="a6"/>
                <w:rFonts w:ascii="Arial" w:hAnsi="Arial" w:cs="Arial"/>
                <w:noProof/>
              </w:rPr>
              <w:t>10.6.</w:t>
            </w:r>
            <w:r w:rsidR="0089072F">
              <w:rPr>
                <w:noProof/>
                <w:kern w:val="2"/>
                <w:sz w:val="21"/>
                <w:szCs w:val="22"/>
                <w:lang w:eastAsia="zh-CN" w:bidi="ar-SA"/>
              </w:rPr>
              <w:tab/>
            </w:r>
            <w:r w:rsidR="0089072F" w:rsidRPr="00A76E0E">
              <w:rPr>
                <w:rStyle w:val="a6"/>
                <w:rFonts w:hint="eastAsia"/>
                <w:noProof/>
              </w:rPr>
              <w:t>登录情况下，支付成功</w:t>
            </w:r>
            <w:r w:rsidR="0089072F">
              <w:rPr>
                <w:noProof/>
                <w:webHidden/>
              </w:rPr>
              <w:tab/>
            </w:r>
            <w:r w:rsidR="00BA2533">
              <w:rPr>
                <w:noProof/>
                <w:webHidden/>
              </w:rPr>
              <w:fldChar w:fldCharType="begin"/>
            </w:r>
            <w:r w:rsidR="0089072F">
              <w:rPr>
                <w:noProof/>
                <w:webHidden/>
              </w:rPr>
              <w:instrText xml:space="preserve"> PAGEREF _Toc363843477 \h </w:instrText>
            </w:r>
            <w:r w:rsidR="00BA2533">
              <w:rPr>
                <w:noProof/>
                <w:webHidden/>
              </w:rPr>
            </w:r>
            <w:r w:rsidR="00BA2533">
              <w:rPr>
                <w:noProof/>
                <w:webHidden/>
              </w:rPr>
              <w:fldChar w:fldCharType="separate"/>
            </w:r>
            <w:r w:rsidR="0089072F">
              <w:rPr>
                <w:noProof/>
                <w:webHidden/>
              </w:rPr>
              <w:t>26</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8" w:history="1">
            <w:r w:rsidR="0089072F" w:rsidRPr="00A76E0E">
              <w:rPr>
                <w:rStyle w:val="a6"/>
                <w:rFonts w:ascii="Arial" w:hAnsi="Arial" w:cs="Arial"/>
                <w:noProof/>
              </w:rPr>
              <w:t>10.7.</w:t>
            </w:r>
            <w:r w:rsidR="0089072F">
              <w:rPr>
                <w:noProof/>
                <w:kern w:val="2"/>
                <w:sz w:val="21"/>
                <w:szCs w:val="22"/>
                <w:lang w:eastAsia="zh-CN" w:bidi="ar-SA"/>
              </w:rPr>
              <w:tab/>
            </w:r>
            <w:r w:rsidR="0089072F" w:rsidRPr="00A76E0E">
              <w:rPr>
                <w:rStyle w:val="a6"/>
                <w:rFonts w:hint="eastAsia"/>
                <w:noProof/>
              </w:rPr>
              <w:t>未登录情况下，支付成功</w:t>
            </w:r>
            <w:r w:rsidR="0089072F">
              <w:rPr>
                <w:noProof/>
                <w:webHidden/>
              </w:rPr>
              <w:tab/>
            </w:r>
            <w:r w:rsidR="00BA2533">
              <w:rPr>
                <w:noProof/>
                <w:webHidden/>
              </w:rPr>
              <w:fldChar w:fldCharType="begin"/>
            </w:r>
            <w:r w:rsidR="0089072F">
              <w:rPr>
                <w:noProof/>
                <w:webHidden/>
              </w:rPr>
              <w:instrText xml:space="preserve"> PAGEREF _Toc363843478 \h </w:instrText>
            </w:r>
            <w:r w:rsidR="00BA2533">
              <w:rPr>
                <w:noProof/>
                <w:webHidden/>
              </w:rPr>
            </w:r>
            <w:r w:rsidR="00BA2533">
              <w:rPr>
                <w:noProof/>
                <w:webHidden/>
              </w:rPr>
              <w:fldChar w:fldCharType="separate"/>
            </w:r>
            <w:r w:rsidR="0089072F">
              <w:rPr>
                <w:noProof/>
                <w:webHidden/>
              </w:rPr>
              <w:t>26</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79" w:history="1">
            <w:r w:rsidR="0089072F" w:rsidRPr="00A76E0E">
              <w:rPr>
                <w:rStyle w:val="a6"/>
                <w:rFonts w:ascii="Arial" w:hAnsi="Arial" w:cs="Arial"/>
                <w:noProof/>
              </w:rPr>
              <w:t>10.8.</w:t>
            </w:r>
            <w:r w:rsidR="0089072F">
              <w:rPr>
                <w:noProof/>
                <w:kern w:val="2"/>
                <w:sz w:val="21"/>
                <w:szCs w:val="22"/>
                <w:lang w:eastAsia="zh-CN" w:bidi="ar-SA"/>
              </w:rPr>
              <w:tab/>
            </w:r>
            <w:r w:rsidR="0089072F" w:rsidRPr="00A76E0E">
              <w:rPr>
                <w:rStyle w:val="a6"/>
                <w:rFonts w:hint="eastAsia"/>
                <w:noProof/>
              </w:rPr>
              <w:t>支付成功，不记卡号</w:t>
            </w:r>
            <w:r w:rsidR="0089072F">
              <w:rPr>
                <w:noProof/>
                <w:webHidden/>
              </w:rPr>
              <w:tab/>
            </w:r>
            <w:r w:rsidR="00BA2533">
              <w:rPr>
                <w:noProof/>
                <w:webHidden/>
              </w:rPr>
              <w:fldChar w:fldCharType="begin"/>
            </w:r>
            <w:r w:rsidR="0089072F">
              <w:rPr>
                <w:noProof/>
                <w:webHidden/>
              </w:rPr>
              <w:instrText xml:space="preserve"> PAGEREF _Toc363843479 \h </w:instrText>
            </w:r>
            <w:r w:rsidR="00BA2533">
              <w:rPr>
                <w:noProof/>
                <w:webHidden/>
              </w:rPr>
            </w:r>
            <w:r w:rsidR="00BA2533">
              <w:rPr>
                <w:noProof/>
                <w:webHidden/>
              </w:rPr>
              <w:fldChar w:fldCharType="separate"/>
            </w:r>
            <w:r w:rsidR="0089072F">
              <w:rPr>
                <w:noProof/>
                <w:webHidden/>
              </w:rPr>
              <w:t>28</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0" w:history="1">
            <w:r w:rsidR="0089072F" w:rsidRPr="00A76E0E">
              <w:rPr>
                <w:rStyle w:val="a6"/>
                <w:rFonts w:ascii="Arial" w:hAnsi="Arial" w:cs="Arial"/>
                <w:noProof/>
              </w:rPr>
              <w:t>10.9.</w:t>
            </w:r>
            <w:r w:rsidR="0089072F">
              <w:rPr>
                <w:noProof/>
                <w:kern w:val="2"/>
                <w:sz w:val="21"/>
                <w:szCs w:val="22"/>
                <w:lang w:eastAsia="zh-CN" w:bidi="ar-SA"/>
              </w:rPr>
              <w:tab/>
            </w:r>
            <w:r w:rsidR="0089072F" w:rsidRPr="00A76E0E">
              <w:rPr>
                <w:rStyle w:val="a6"/>
                <w:rFonts w:hint="eastAsia"/>
                <w:noProof/>
              </w:rPr>
              <w:t>订单提交失败</w:t>
            </w:r>
            <w:r w:rsidR="0089072F">
              <w:rPr>
                <w:noProof/>
                <w:webHidden/>
              </w:rPr>
              <w:tab/>
            </w:r>
            <w:r w:rsidR="00BA2533">
              <w:rPr>
                <w:noProof/>
                <w:webHidden/>
              </w:rPr>
              <w:fldChar w:fldCharType="begin"/>
            </w:r>
            <w:r w:rsidR="0089072F">
              <w:rPr>
                <w:noProof/>
                <w:webHidden/>
              </w:rPr>
              <w:instrText xml:space="preserve"> PAGEREF _Toc363843480 \h </w:instrText>
            </w:r>
            <w:r w:rsidR="00BA2533">
              <w:rPr>
                <w:noProof/>
                <w:webHidden/>
              </w:rPr>
            </w:r>
            <w:r w:rsidR="00BA2533">
              <w:rPr>
                <w:noProof/>
                <w:webHidden/>
              </w:rPr>
              <w:fldChar w:fldCharType="separate"/>
            </w:r>
            <w:r w:rsidR="0089072F">
              <w:rPr>
                <w:noProof/>
                <w:webHidden/>
              </w:rPr>
              <w:t>28</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1" w:history="1">
            <w:r w:rsidR="0089072F" w:rsidRPr="00A76E0E">
              <w:rPr>
                <w:rStyle w:val="a6"/>
                <w:rFonts w:ascii="Arial" w:hAnsi="Arial" w:cs="Arial"/>
                <w:noProof/>
              </w:rPr>
              <w:t>10.10.</w:t>
            </w:r>
            <w:r w:rsidR="0089072F">
              <w:rPr>
                <w:noProof/>
                <w:kern w:val="2"/>
                <w:sz w:val="21"/>
                <w:szCs w:val="22"/>
                <w:lang w:eastAsia="zh-CN" w:bidi="ar-SA"/>
              </w:rPr>
              <w:tab/>
            </w:r>
            <w:r w:rsidR="0089072F" w:rsidRPr="00A76E0E">
              <w:rPr>
                <w:rStyle w:val="a6"/>
                <w:rFonts w:hint="eastAsia"/>
                <w:noProof/>
              </w:rPr>
              <w:t>支付失败</w:t>
            </w:r>
            <w:r w:rsidR="0089072F">
              <w:rPr>
                <w:noProof/>
                <w:webHidden/>
              </w:rPr>
              <w:tab/>
            </w:r>
            <w:r w:rsidR="00BA2533">
              <w:rPr>
                <w:noProof/>
                <w:webHidden/>
              </w:rPr>
              <w:fldChar w:fldCharType="begin"/>
            </w:r>
            <w:r w:rsidR="0089072F">
              <w:rPr>
                <w:noProof/>
                <w:webHidden/>
              </w:rPr>
              <w:instrText xml:space="preserve"> PAGEREF _Toc363843481 \h </w:instrText>
            </w:r>
            <w:r w:rsidR="00BA2533">
              <w:rPr>
                <w:noProof/>
                <w:webHidden/>
              </w:rPr>
            </w:r>
            <w:r w:rsidR="00BA2533">
              <w:rPr>
                <w:noProof/>
                <w:webHidden/>
              </w:rPr>
              <w:fldChar w:fldCharType="separate"/>
            </w:r>
            <w:r w:rsidR="0089072F">
              <w:rPr>
                <w:noProof/>
                <w:webHidden/>
              </w:rPr>
              <w:t>29</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2" w:history="1">
            <w:r w:rsidR="0089072F" w:rsidRPr="00A76E0E">
              <w:rPr>
                <w:rStyle w:val="a6"/>
                <w:rFonts w:ascii="Arial" w:hAnsi="Arial" w:cs="Arial"/>
                <w:noProof/>
              </w:rPr>
              <w:t>10.11.</w:t>
            </w:r>
            <w:r w:rsidR="0089072F">
              <w:rPr>
                <w:noProof/>
                <w:kern w:val="2"/>
                <w:sz w:val="21"/>
                <w:szCs w:val="22"/>
                <w:lang w:eastAsia="zh-CN" w:bidi="ar-SA"/>
              </w:rPr>
              <w:tab/>
            </w:r>
            <w:r w:rsidR="0089072F" w:rsidRPr="00A76E0E">
              <w:rPr>
                <w:rStyle w:val="a6"/>
                <w:rFonts w:hint="eastAsia"/>
                <w:noProof/>
              </w:rPr>
              <w:t>银行适配“直联银行</w:t>
            </w:r>
            <w:r w:rsidR="0089072F" w:rsidRPr="00A76E0E">
              <w:rPr>
                <w:rStyle w:val="a6"/>
                <w:noProof/>
              </w:rPr>
              <w:t>”</w:t>
            </w:r>
            <w:r w:rsidR="0089072F">
              <w:rPr>
                <w:noProof/>
                <w:webHidden/>
              </w:rPr>
              <w:tab/>
            </w:r>
            <w:r w:rsidR="00BA2533">
              <w:rPr>
                <w:noProof/>
                <w:webHidden/>
              </w:rPr>
              <w:fldChar w:fldCharType="begin"/>
            </w:r>
            <w:r w:rsidR="0089072F">
              <w:rPr>
                <w:noProof/>
                <w:webHidden/>
              </w:rPr>
              <w:instrText xml:space="preserve"> PAGEREF _Toc363843482 \h </w:instrText>
            </w:r>
            <w:r w:rsidR="00BA2533">
              <w:rPr>
                <w:noProof/>
                <w:webHidden/>
              </w:rPr>
            </w:r>
            <w:r w:rsidR="00BA2533">
              <w:rPr>
                <w:noProof/>
                <w:webHidden/>
              </w:rPr>
              <w:fldChar w:fldCharType="separate"/>
            </w:r>
            <w:r w:rsidR="0089072F">
              <w:rPr>
                <w:noProof/>
                <w:webHidden/>
              </w:rPr>
              <w:t>30</w:t>
            </w:r>
            <w:r w:rsidR="00BA2533">
              <w:rPr>
                <w:noProof/>
                <w:webHidden/>
              </w:rPr>
              <w:fldChar w:fldCharType="end"/>
            </w:r>
          </w:hyperlink>
        </w:p>
        <w:p w:rsidR="0089072F" w:rsidRDefault="000A02AC">
          <w:pPr>
            <w:pStyle w:val="10"/>
            <w:tabs>
              <w:tab w:val="left" w:pos="1050"/>
              <w:tab w:val="right" w:leader="dot" w:pos="8296"/>
            </w:tabs>
            <w:rPr>
              <w:noProof/>
              <w:kern w:val="2"/>
              <w:sz w:val="21"/>
              <w:szCs w:val="22"/>
              <w:lang w:eastAsia="zh-CN" w:bidi="ar-SA"/>
            </w:rPr>
          </w:pPr>
          <w:hyperlink w:anchor="_Toc363843483" w:history="1">
            <w:r w:rsidR="0089072F" w:rsidRPr="00A76E0E">
              <w:rPr>
                <w:rStyle w:val="a6"/>
                <w:rFonts w:ascii="Arial" w:hAnsi="Arial" w:cs="Arial"/>
                <w:noProof/>
                <w:lang w:eastAsia="zh-CN"/>
              </w:rPr>
              <w:t>11.</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个人账户》我的银行卡功能</w:t>
            </w:r>
            <w:r w:rsidR="0089072F" w:rsidRPr="00A76E0E">
              <w:rPr>
                <w:rStyle w:val="a6"/>
                <w:rFonts w:asciiTheme="majorEastAsia" w:hAnsiTheme="majorEastAsia"/>
                <w:noProof/>
                <w:lang w:eastAsia="zh-CN"/>
              </w:rPr>
              <w:t xml:space="preserve"> </w:t>
            </w:r>
            <w:r w:rsidR="0089072F" w:rsidRPr="00A76E0E">
              <w:rPr>
                <w:rStyle w:val="a6"/>
                <w:rFonts w:asciiTheme="majorEastAsia" w:hAnsiTheme="majorEastAsia" w:hint="eastAsia"/>
                <w:noProof/>
                <w:lang w:eastAsia="zh-CN"/>
              </w:rPr>
              <w:t>改造</w:t>
            </w:r>
            <w:r w:rsidR="0089072F">
              <w:rPr>
                <w:noProof/>
                <w:webHidden/>
              </w:rPr>
              <w:tab/>
            </w:r>
            <w:r w:rsidR="00BA2533">
              <w:rPr>
                <w:noProof/>
                <w:webHidden/>
              </w:rPr>
              <w:fldChar w:fldCharType="begin"/>
            </w:r>
            <w:r w:rsidR="0089072F">
              <w:rPr>
                <w:noProof/>
                <w:webHidden/>
              </w:rPr>
              <w:instrText xml:space="preserve"> PAGEREF _Toc363843483 \h </w:instrText>
            </w:r>
            <w:r w:rsidR="00BA2533">
              <w:rPr>
                <w:noProof/>
                <w:webHidden/>
              </w:rPr>
            </w:r>
            <w:r w:rsidR="00BA2533">
              <w:rPr>
                <w:noProof/>
                <w:webHidden/>
              </w:rPr>
              <w:fldChar w:fldCharType="separate"/>
            </w:r>
            <w:r w:rsidR="0089072F">
              <w:rPr>
                <w:noProof/>
                <w:webHidden/>
              </w:rPr>
              <w:t>31</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4" w:history="1">
            <w:r w:rsidR="0089072F" w:rsidRPr="00A76E0E">
              <w:rPr>
                <w:rStyle w:val="a6"/>
                <w:rFonts w:ascii="Arial" w:hAnsi="Arial" w:cs="Arial"/>
                <w:noProof/>
              </w:rPr>
              <w:t>11.1.</w:t>
            </w:r>
            <w:r w:rsidR="0089072F">
              <w:rPr>
                <w:noProof/>
                <w:kern w:val="2"/>
                <w:sz w:val="21"/>
                <w:szCs w:val="22"/>
                <w:lang w:eastAsia="zh-CN" w:bidi="ar-SA"/>
              </w:rPr>
              <w:tab/>
            </w:r>
            <w:r w:rsidR="0089072F" w:rsidRPr="00A76E0E">
              <w:rPr>
                <w:rStyle w:val="a6"/>
                <w:rFonts w:hint="eastAsia"/>
                <w:noProof/>
              </w:rPr>
              <w:t>“我的银行卡”—银联通道单独绑卡</w:t>
            </w:r>
            <w:r w:rsidR="0089072F" w:rsidRPr="00A76E0E">
              <w:rPr>
                <w:rStyle w:val="a6"/>
                <w:rFonts w:hint="eastAsia"/>
                <w:b/>
                <w:noProof/>
              </w:rPr>
              <w:t>（介绍内容）</w:t>
            </w:r>
            <w:r w:rsidR="0089072F">
              <w:rPr>
                <w:noProof/>
                <w:webHidden/>
              </w:rPr>
              <w:tab/>
            </w:r>
            <w:r w:rsidR="00BA2533">
              <w:rPr>
                <w:noProof/>
                <w:webHidden/>
              </w:rPr>
              <w:fldChar w:fldCharType="begin"/>
            </w:r>
            <w:r w:rsidR="0089072F">
              <w:rPr>
                <w:noProof/>
                <w:webHidden/>
              </w:rPr>
              <w:instrText xml:space="preserve"> PAGEREF _Toc363843484 \h </w:instrText>
            </w:r>
            <w:r w:rsidR="00BA2533">
              <w:rPr>
                <w:noProof/>
                <w:webHidden/>
              </w:rPr>
            </w:r>
            <w:r w:rsidR="00BA2533">
              <w:rPr>
                <w:noProof/>
                <w:webHidden/>
              </w:rPr>
              <w:fldChar w:fldCharType="separate"/>
            </w:r>
            <w:r w:rsidR="0089072F">
              <w:rPr>
                <w:noProof/>
                <w:webHidden/>
              </w:rPr>
              <w:t>31</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5" w:history="1">
            <w:r w:rsidR="0089072F" w:rsidRPr="00A76E0E">
              <w:rPr>
                <w:rStyle w:val="a6"/>
                <w:rFonts w:ascii="Arial" w:hAnsi="Arial" w:cs="Arial"/>
                <w:noProof/>
              </w:rPr>
              <w:t>11.2.</w:t>
            </w:r>
            <w:r w:rsidR="0089072F">
              <w:rPr>
                <w:noProof/>
                <w:kern w:val="2"/>
                <w:sz w:val="21"/>
                <w:szCs w:val="22"/>
                <w:lang w:eastAsia="zh-CN" w:bidi="ar-SA"/>
              </w:rPr>
              <w:tab/>
            </w:r>
            <w:r w:rsidR="0089072F" w:rsidRPr="00A76E0E">
              <w:rPr>
                <w:rStyle w:val="a6"/>
                <w:rFonts w:hint="eastAsia"/>
                <w:noProof/>
              </w:rPr>
              <w:t>本次要修改成的逻辑</w:t>
            </w:r>
            <w:r w:rsidR="0089072F">
              <w:rPr>
                <w:noProof/>
                <w:webHidden/>
              </w:rPr>
              <w:tab/>
            </w:r>
            <w:r w:rsidR="00BA2533">
              <w:rPr>
                <w:noProof/>
                <w:webHidden/>
              </w:rPr>
              <w:fldChar w:fldCharType="begin"/>
            </w:r>
            <w:r w:rsidR="0089072F">
              <w:rPr>
                <w:noProof/>
                <w:webHidden/>
              </w:rPr>
              <w:instrText xml:space="preserve"> PAGEREF _Toc363843485 \h </w:instrText>
            </w:r>
            <w:r w:rsidR="00BA2533">
              <w:rPr>
                <w:noProof/>
                <w:webHidden/>
              </w:rPr>
            </w:r>
            <w:r w:rsidR="00BA2533">
              <w:rPr>
                <w:noProof/>
                <w:webHidden/>
              </w:rPr>
              <w:fldChar w:fldCharType="separate"/>
            </w:r>
            <w:r w:rsidR="0089072F">
              <w:rPr>
                <w:noProof/>
                <w:webHidden/>
              </w:rPr>
              <w:t>31</w:t>
            </w:r>
            <w:r w:rsidR="00BA2533">
              <w:rPr>
                <w:noProof/>
                <w:webHidden/>
              </w:rPr>
              <w:fldChar w:fldCharType="end"/>
            </w:r>
          </w:hyperlink>
        </w:p>
        <w:p w:rsidR="0089072F" w:rsidRDefault="000A02AC">
          <w:pPr>
            <w:pStyle w:val="10"/>
            <w:tabs>
              <w:tab w:val="left" w:pos="1050"/>
              <w:tab w:val="right" w:leader="dot" w:pos="8296"/>
            </w:tabs>
            <w:rPr>
              <w:noProof/>
              <w:kern w:val="2"/>
              <w:sz w:val="21"/>
              <w:szCs w:val="22"/>
              <w:lang w:eastAsia="zh-CN" w:bidi="ar-SA"/>
            </w:rPr>
          </w:pPr>
          <w:hyperlink w:anchor="_Toc363843486" w:history="1">
            <w:r w:rsidR="0089072F" w:rsidRPr="00A76E0E">
              <w:rPr>
                <w:rStyle w:val="a6"/>
                <w:rFonts w:ascii="Arial" w:hAnsi="Arial" w:cs="Arial"/>
                <w:noProof/>
                <w:lang w:eastAsia="zh-CN"/>
              </w:rPr>
              <w:t>12.</w:t>
            </w:r>
            <w:r w:rsidR="0089072F">
              <w:rPr>
                <w:noProof/>
                <w:kern w:val="2"/>
                <w:sz w:val="21"/>
                <w:szCs w:val="22"/>
                <w:lang w:eastAsia="zh-CN" w:bidi="ar-SA"/>
              </w:rPr>
              <w:tab/>
            </w:r>
            <w:r w:rsidR="0089072F" w:rsidRPr="00A76E0E">
              <w:rPr>
                <w:rStyle w:val="a6"/>
                <w:rFonts w:asciiTheme="majorEastAsia" w:hAnsiTheme="majorEastAsia"/>
                <w:noProof/>
                <w:lang w:eastAsia="zh-CN"/>
              </w:rPr>
              <w:t>PPM</w:t>
            </w:r>
            <w:r w:rsidR="0089072F" w:rsidRPr="00A76E0E">
              <w:rPr>
                <w:rStyle w:val="a6"/>
                <w:rFonts w:asciiTheme="majorEastAsia" w:hAnsiTheme="majorEastAsia" w:hint="eastAsia"/>
                <w:noProof/>
                <w:lang w:eastAsia="zh-CN"/>
              </w:rPr>
              <w:t>功能</w:t>
            </w:r>
            <w:r w:rsidR="0089072F">
              <w:rPr>
                <w:noProof/>
                <w:webHidden/>
              </w:rPr>
              <w:tab/>
            </w:r>
            <w:r w:rsidR="00BA2533">
              <w:rPr>
                <w:noProof/>
                <w:webHidden/>
              </w:rPr>
              <w:fldChar w:fldCharType="begin"/>
            </w:r>
            <w:r w:rsidR="0089072F">
              <w:rPr>
                <w:noProof/>
                <w:webHidden/>
              </w:rPr>
              <w:instrText xml:space="preserve"> PAGEREF _Toc363843486 \h </w:instrText>
            </w:r>
            <w:r w:rsidR="00BA2533">
              <w:rPr>
                <w:noProof/>
                <w:webHidden/>
              </w:rPr>
            </w:r>
            <w:r w:rsidR="00BA2533">
              <w:rPr>
                <w:noProof/>
                <w:webHidden/>
              </w:rPr>
              <w:fldChar w:fldCharType="separate"/>
            </w:r>
            <w:r w:rsidR="0089072F">
              <w:rPr>
                <w:noProof/>
                <w:webHidden/>
              </w:rPr>
              <w:t>32</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7" w:history="1">
            <w:r w:rsidR="0089072F" w:rsidRPr="00A76E0E">
              <w:rPr>
                <w:rStyle w:val="a6"/>
                <w:rFonts w:ascii="Arial" w:hAnsi="Arial" w:cs="Arial"/>
                <w:noProof/>
              </w:rPr>
              <w:t>12.1.</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个人账户，用户银行卡</w:t>
            </w:r>
            <w:r w:rsidR="0089072F">
              <w:rPr>
                <w:noProof/>
                <w:webHidden/>
              </w:rPr>
              <w:tab/>
            </w:r>
            <w:r w:rsidR="00BA2533">
              <w:rPr>
                <w:noProof/>
                <w:webHidden/>
              </w:rPr>
              <w:fldChar w:fldCharType="begin"/>
            </w:r>
            <w:r w:rsidR="0089072F">
              <w:rPr>
                <w:noProof/>
                <w:webHidden/>
              </w:rPr>
              <w:instrText xml:space="preserve"> PAGEREF _Toc363843487 \h </w:instrText>
            </w:r>
            <w:r w:rsidR="00BA2533">
              <w:rPr>
                <w:noProof/>
                <w:webHidden/>
              </w:rPr>
            </w:r>
            <w:r w:rsidR="00BA2533">
              <w:rPr>
                <w:noProof/>
                <w:webHidden/>
              </w:rPr>
              <w:fldChar w:fldCharType="separate"/>
            </w:r>
            <w:r w:rsidR="0089072F">
              <w:rPr>
                <w:noProof/>
                <w:webHidden/>
              </w:rPr>
              <w:t>32</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8" w:history="1">
            <w:r w:rsidR="0089072F" w:rsidRPr="00A76E0E">
              <w:rPr>
                <w:rStyle w:val="a6"/>
                <w:rFonts w:ascii="Arial" w:hAnsi="Arial" w:cs="Arial"/>
                <w:noProof/>
              </w:rPr>
              <w:t>12.2.</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支付交易，支持“信用卡常用卡”网关</w:t>
            </w:r>
            <w:r w:rsidR="0089072F">
              <w:rPr>
                <w:noProof/>
                <w:webHidden/>
              </w:rPr>
              <w:tab/>
            </w:r>
            <w:r w:rsidR="00BA2533">
              <w:rPr>
                <w:noProof/>
                <w:webHidden/>
              </w:rPr>
              <w:fldChar w:fldCharType="begin"/>
            </w:r>
            <w:r w:rsidR="0089072F">
              <w:rPr>
                <w:noProof/>
                <w:webHidden/>
              </w:rPr>
              <w:instrText xml:space="preserve"> PAGEREF _Toc363843488 \h </w:instrText>
            </w:r>
            <w:r w:rsidR="00BA2533">
              <w:rPr>
                <w:noProof/>
                <w:webHidden/>
              </w:rPr>
            </w:r>
            <w:r w:rsidR="00BA2533">
              <w:rPr>
                <w:noProof/>
                <w:webHidden/>
              </w:rPr>
              <w:fldChar w:fldCharType="separate"/>
            </w:r>
            <w:r w:rsidR="0089072F">
              <w:rPr>
                <w:noProof/>
                <w:webHidden/>
              </w:rPr>
              <w:t>32</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89" w:history="1">
            <w:r w:rsidR="0089072F" w:rsidRPr="00A76E0E">
              <w:rPr>
                <w:rStyle w:val="a6"/>
                <w:rFonts w:ascii="Arial" w:hAnsi="Arial" w:cs="Arial"/>
                <w:noProof/>
              </w:rPr>
              <w:t>12.3.</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异常管理，支持“直联银行”网关</w:t>
            </w:r>
            <w:r w:rsidR="0089072F">
              <w:rPr>
                <w:noProof/>
                <w:webHidden/>
              </w:rPr>
              <w:tab/>
            </w:r>
            <w:r w:rsidR="00BA2533">
              <w:rPr>
                <w:noProof/>
                <w:webHidden/>
              </w:rPr>
              <w:fldChar w:fldCharType="begin"/>
            </w:r>
            <w:r w:rsidR="0089072F">
              <w:rPr>
                <w:noProof/>
                <w:webHidden/>
              </w:rPr>
              <w:instrText xml:space="preserve"> PAGEREF _Toc363843489 \h </w:instrText>
            </w:r>
            <w:r w:rsidR="00BA2533">
              <w:rPr>
                <w:noProof/>
                <w:webHidden/>
              </w:rPr>
            </w:r>
            <w:r w:rsidR="00BA2533">
              <w:rPr>
                <w:noProof/>
                <w:webHidden/>
              </w:rPr>
              <w:fldChar w:fldCharType="separate"/>
            </w:r>
            <w:r w:rsidR="0089072F">
              <w:rPr>
                <w:noProof/>
                <w:webHidden/>
              </w:rPr>
              <w:t>33</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90" w:history="1">
            <w:r w:rsidR="0089072F" w:rsidRPr="00A76E0E">
              <w:rPr>
                <w:rStyle w:val="a6"/>
                <w:rFonts w:ascii="Arial" w:hAnsi="Arial" w:cs="Arial"/>
                <w:noProof/>
              </w:rPr>
              <w:t>12.4.</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交易管理，支持“直联银行”手动进行退款及撤销</w:t>
            </w:r>
            <w:r w:rsidR="0089072F">
              <w:rPr>
                <w:noProof/>
                <w:webHidden/>
              </w:rPr>
              <w:tab/>
            </w:r>
            <w:r w:rsidR="00BA2533">
              <w:rPr>
                <w:noProof/>
                <w:webHidden/>
              </w:rPr>
              <w:fldChar w:fldCharType="begin"/>
            </w:r>
            <w:r w:rsidR="0089072F">
              <w:rPr>
                <w:noProof/>
                <w:webHidden/>
              </w:rPr>
              <w:instrText xml:space="preserve"> PAGEREF _Toc363843490 \h </w:instrText>
            </w:r>
            <w:r w:rsidR="00BA2533">
              <w:rPr>
                <w:noProof/>
                <w:webHidden/>
              </w:rPr>
            </w:r>
            <w:r w:rsidR="00BA2533">
              <w:rPr>
                <w:noProof/>
                <w:webHidden/>
              </w:rPr>
              <w:fldChar w:fldCharType="separate"/>
            </w:r>
            <w:r w:rsidR="0089072F">
              <w:rPr>
                <w:noProof/>
                <w:webHidden/>
              </w:rPr>
              <w:t>33</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91" w:history="1">
            <w:r w:rsidR="0089072F" w:rsidRPr="00A76E0E">
              <w:rPr>
                <w:rStyle w:val="a6"/>
                <w:rFonts w:ascii="Arial" w:hAnsi="Arial" w:cs="Arial"/>
                <w:noProof/>
              </w:rPr>
              <w:t>12.5.</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虚拟账户</w:t>
            </w:r>
            <w:r w:rsidR="0089072F" w:rsidRPr="00A76E0E">
              <w:rPr>
                <w:rStyle w:val="a6"/>
                <w:noProof/>
              </w:rPr>
              <w:t>-</w:t>
            </w:r>
            <w:r w:rsidR="0089072F" w:rsidRPr="00A76E0E">
              <w:rPr>
                <w:rStyle w:val="a6"/>
                <w:rFonts w:hint="eastAsia"/>
                <w:noProof/>
              </w:rPr>
              <w:t>》网关配置</w:t>
            </w:r>
            <w:r w:rsidR="0089072F" w:rsidRPr="00A76E0E">
              <w:rPr>
                <w:rStyle w:val="a6"/>
                <w:noProof/>
              </w:rPr>
              <w:t xml:space="preserve"> </w:t>
            </w:r>
            <w:r w:rsidR="0089072F" w:rsidRPr="00A76E0E">
              <w:rPr>
                <w:rStyle w:val="a6"/>
                <w:rFonts w:hint="eastAsia"/>
                <w:noProof/>
              </w:rPr>
              <w:t>，支持“直联银行”网关</w:t>
            </w:r>
            <w:r w:rsidR="0089072F">
              <w:rPr>
                <w:noProof/>
                <w:webHidden/>
              </w:rPr>
              <w:tab/>
            </w:r>
            <w:r w:rsidR="00BA2533">
              <w:rPr>
                <w:noProof/>
                <w:webHidden/>
              </w:rPr>
              <w:fldChar w:fldCharType="begin"/>
            </w:r>
            <w:r w:rsidR="0089072F">
              <w:rPr>
                <w:noProof/>
                <w:webHidden/>
              </w:rPr>
              <w:instrText xml:space="preserve"> PAGEREF _Toc363843491 \h </w:instrText>
            </w:r>
            <w:r w:rsidR="00BA2533">
              <w:rPr>
                <w:noProof/>
                <w:webHidden/>
              </w:rPr>
            </w:r>
            <w:r w:rsidR="00BA2533">
              <w:rPr>
                <w:noProof/>
                <w:webHidden/>
              </w:rPr>
              <w:fldChar w:fldCharType="separate"/>
            </w:r>
            <w:r w:rsidR="0089072F">
              <w:rPr>
                <w:noProof/>
                <w:webHidden/>
              </w:rPr>
              <w:t>33</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92" w:history="1">
            <w:r w:rsidR="0089072F" w:rsidRPr="00A76E0E">
              <w:rPr>
                <w:rStyle w:val="a6"/>
                <w:rFonts w:ascii="Arial" w:hAnsi="Arial" w:cs="Arial"/>
                <w:noProof/>
              </w:rPr>
              <w:t>12.6.</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状态管理，支持“信用卡常用卡”网关</w:t>
            </w:r>
            <w:r w:rsidR="0089072F">
              <w:rPr>
                <w:noProof/>
                <w:webHidden/>
              </w:rPr>
              <w:tab/>
            </w:r>
            <w:r w:rsidR="00BA2533">
              <w:rPr>
                <w:noProof/>
                <w:webHidden/>
              </w:rPr>
              <w:fldChar w:fldCharType="begin"/>
            </w:r>
            <w:r w:rsidR="0089072F">
              <w:rPr>
                <w:noProof/>
                <w:webHidden/>
              </w:rPr>
              <w:instrText xml:space="preserve"> PAGEREF _Toc363843492 \h </w:instrText>
            </w:r>
            <w:r w:rsidR="00BA2533">
              <w:rPr>
                <w:noProof/>
                <w:webHidden/>
              </w:rPr>
            </w:r>
            <w:r w:rsidR="00BA2533">
              <w:rPr>
                <w:noProof/>
                <w:webHidden/>
              </w:rPr>
              <w:fldChar w:fldCharType="separate"/>
            </w:r>
            <w:r w:rsidR="0089072F">
              <w:rPr>
                <w:noProof/>
                <w:webHidden/>
              </w:rPr>
              <w:t>33</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93" w:history="1">
            <w:r w:rsidR="0089072F" w:rsidRPr="00A76E0E">
              <w:rPr>
                <w:rStyle w:val="a6"/>
                <w:rFonts w:ascii="Arial" w:hAnsi="Arial" w:cs="Arial"/>
                <w:noProof/>
              </w:rPr>
              <w:t>12.7.</w:t>
            </w:r>
            <w:r w:rsidR="0089072F">
              <w:rPr>
                <w:noProof/>
                <w:kern w:val="2"/>
                <w:sz w:val="21"/>
                <w:szCs w:val="22"/>
                <w:lang w:eastAsia="zh-CN" w:bidi="ar-SA"/>
              </w:rPr>
              <w:tab/>
            </w:r>
            <w:r w:rsidR="0089072F" w:rsidRPr="00A76E0E">
              <w:rPr>
                <w:rStyle w:val="a6"/>
                <w:noProof/>
              </w:rPr>
              <w:t>PPM-</w:t>
            </w:r>
            <w:r w:rsidR="0089072F" w:rsidRPr="00A76E0E">
              <w:rPr>
                <w:rStyle w:val="a6"/>
                <w:rFonts w:hint="eastAsia"/>
                <w:noProof/>
              </w:rPr>
              <w:t>》支付费率，支持直联银行费率配置</w:t>
            </w:r>
            <w:r w:rsidR="0089072F">
              <w:rPr>
                <w:noProof/>
                <w:webHidden/>
              </w:rPr>
              <w:tab/>
            </w:r>
            <w:r w:rsidR="00BA2533">
              <w:rPr>
                <w:noProof/>
                <w:webHidden/>
              </w:rPr>
              <w:fldChar w:fldCharType="begin"/>
            </w:r>
            <w:r w:rsidR="0089072F">
              <w:rPr>
                <w:noProof/>
                <w:webHidden/>
              </w:rPr>
              <w:instrText xml:space="preserve"> PAGEREF _Toc363843493 \h </w:instrText>
            </w:r>
            <w:r w:rsidR="00BA2533">
              <w:rPr>
                <w:noProof/>
                <w:webHidden/>
              </w:rPr>
            </w:r>
            <w:r w:rsidR="00BA2533">
              <w:rPr>
                <w:noProof/>
                <w:webHidden/>
              </w:rPr>
              <w:fldChar w:fldCharType="separate"/>
            </w:r>
            <w:r w:rsidR="0089072F">
              <w:rPr>
                <w:noProof/>
                <w:webHidden/>
              </w:rPr>
              <w:t>33</w:t>
            </w:r>
            <w:r w:rsidR="00BA2533">
              <w:rPr>
                <w:noProof/>
                <w:webHidden/>
              </w:rPr>
              <w:fldChar w:fldCharType="end"/>
            </w:r>
          </w:hyperlink>
        </w:p>
        <w:p w:rsidR="0089072F" w:rsidRDefault="000A02AC">
          <w:pPr>
            <w:pStyle w:val="10"/>
            <w:tabs>
              <w:tab w:val="left" w:pos="1050"/>
              <w:tab w:val="right" w:leader="dot" w:pos="8296"/>
            </w:tabs>
            <w:rPr>
              <w:noProof/>
              <w:kern w:val="2"/>
              <w:sz w:val="21"/>
              <w:szCs w:val="22"/>
              <w:lang w:eastAsia="zh-CN" w:bidi="ar-SA"/>
            </w:rPr>
          </w:pPr>
          <w:hyperlink w:anchor="_Toc363843494" w:history="1">
            <w:r w:rsidR="0089072F" w:rsidRPr="00A76E0E">
              <w:rPr>
                <w:rStyle w:val="a6"/>
                <w:rFonts w:ascii="Arial" w:hAnsi="Arial" w:cs="Arial"/>
                <w:noProof/>
                <w:lang w:eastAsia="zh-CN"/>
              </w:rPr>
              <w:t>13.</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支付接口</w:t>
            </w:r>
            <w:r w:rsidR="0089072F">
              <w:rPr>
                <w:noProof/>
                <w:webHidden/>
              </w:rPr>
              <w:tab/>
            </w:r>
            <w:r w:rsidR="00BA2533">
              <w:rPr>
                <w:noProof/>
                <w:webHidden/>
              </w:rPr>
              <w:fldChar w:fldCharType="begin"/>
            </w:r>
            <w:r w:rsidR="0089072F">
              <w:rPr>
                <w:noProof/>
                <w:webHidden/>
              </w:rPr>
              <w:instrText xml:space="preserve"> PAGEREF _Toc363843494 \h </w:instrText>
            </w:r>
            <w:r w:rsidR="00BA2533">
              <w:rPr>
                <w:noProof/>
                <w:webHidden/>
              </w:rPr>
            </w:r>
            <w:r w:rsidR="00BA2533">
              <w:rPr>
                <w:noProof/>
                <w:webHidden/>
              </w:rPr>
              <w:fldChar w:fldCharType="separate"/>
            </w:r>
            <w:r w:rsidR="0089072F">
              <w:rPr>
                <w:noProof/>
                <w:webHidden/>
              </w:rPr>
              <w:t>34</w:t>
            </w:r>
            <w:r w:rsidR="00BA2533">
              <w:rPr>
                <w:noProof/>
                <w:webHidden/>
              </w:rPr>
              <w:fldChar w:fldCharType="end"/>
            </w:r>
          </w:hyperlink>
        </w:p>
        <w:p w:rsidR="0089072F" w:rsidRDefault="000A02AC" w:rsidP="0089072F">
          <w:pPr>
            <w:pStyle w:val="20"/>
            <w:rPr>
              <w:noProof/>
              <w:kern w:val="2"/>
              <w:sz w:val="21"/>
              <w:szCs w:val="22"/>
              <w:lang w:eastAsia="zh-CN" w:bidi="ar-SA"/>
            </w:rPr>
          </w:pPr>
          <w:hyperlink w:anchor="_Toc363843495" w:history="1">
            <w:r w:rsidR="0089072F" w:rsidRPr="00A76E0E">
              <w:rPr>
                <w:rStyle w:val="a6"/>
                <w:rFonts w:ascii="Arial" w:hAnsi="Arial" w:cs="Arial"/>
                <w:noProof/>
              </w:rPr>
              <w:t>13.1.</w:t>
            </w:r>
            <w:r w:rsidR="0089072F">
              <w:rPr>
                <w:noProof/>
                <w:kern w:val="2"/>
                <w:sz w:val="21"/>
                <w:szCs w:val="22"/>
                <w:lang w:eastAsia="zh-CN" w:bidi="ar-SA"/>
              </w:rPr>
              <w:tab/>
            </w:r>
            <w:r w:rsidR="0089072F" w:rsidRPr="00A76E0E">
              <w:rPr>
                <w:rStyle w:val="a6"/>
                <w:rFonts w:hint="eastAsia"/>
                <w:noProof/>
              </w:rPr>
              <w:t>信用卡常用卡支付接口（新增）</w:t>
            </w:r>
            <w:r w:rsidR="0089072F">
              <w:rPr>
                <w:noProof/>
                <w:webHidden/>
              </w:rPr>
              <w:tab/>
            </w:r>
            <w:r w:rsidR="00BA2533">
              <w:rPr>
                <w:noProof/>
                <w:webHidden/>
              </w:rPr>
              <w:fldChar w:fldCharType="begin"/>
            </w:r>
            <w:r w:rsidR="0089072F">
              <w:rPr>
                <w:noProof/>
                <w:webHidden/>
              </w:rPr>
              <w:instrText xml:space="preserve"> PAGEREF _Toc363843495 \h </w:instrText>
            </w:r>
            <w:r w:rsidR="00BA2533">
              <w:rPr>
                <w:noProof/>
                <w:webHidden/>
              </w:rPr>
            </w:r>
            <w:r w:rsidR="00BA2533">
              <w:rPr>
                <w:noProof/>
                <w:webHidden/>
              </w:rPr>
              <w:fldChar w:fldCharType="separate"/>
            </w:r>
            <w:r w:rsidR="0089072F">
              <w:rPr>
                <w:noProof/>
                <w:webHidden/>
              </w:rPr>
              <w:t>34</w:t>
            </w:r>
            <w:r w:rsidR="00BA2533">
              <w:rPr>
                <w:noProof/>
                <w:webHidden/>
              </w:rPr>
              <w:fldChar w:fldCharType="end"/>
            </w:r>
          </w:hyperlink>
        </w:p>
        <w:p w:rsidR="0089072F" w:rsidRDefault="000A02AC">
          <w:pPr>
            <w:pStyle w:val="10"/>
            <w:tabs>
              <w:tab w:val="left" w:pos="1050"/>
              <w:tab w:val="right" w:leader="dot" w:pos="8296"/>
            </w:tabs>
            <w:rPr>
              <w:noProof/>
              <w:kern w:val="2"/>
              <w:sz w:val="21"/>
              <w:szCs w:val="22"/>
              <w:lang w:eastAsia="zh-CN" w:bidi="ar-SA"/>
            </w:rPr>
          </w:pPr>
          <w:hyperlink w:anchor="_Toc363843496" w:history="1">
            <w:r w:rsidR="0089072F" w:rsidRPr="00A76E0E">
              <w:rPr>
                <w:rStyle w:val="a6"/>
                <w:rFonts w:ascii="Arial" w:hAnsi="Arial" w:cs="Arial"/>
                <w:noProof/>
                <w:lang w:eastAsia="zh-CN"/>
              </w:rPr>
              <w:t>14.</w:t>
            </w:r>
            <w:r w:rsidR="0089072F">
              <w:rPr>
                <w:noProof/>
                <w:kern w:val="2"/>
                <w:sz w:val="21"/>
                <w:szCs w:val="22"/>
                <w:lang w:eastAsia="zh-CN" w:bidi="ar-SA"/>
              </w:rPr>
              <w:tab/>
            </w:r>
            <w:r w:rsidR="0089072F" w:rsidRPr="00A76E0E">
              <w:rPr>
                <w:rStyle w:val="a6"/>
                <w:rFonts w:asciiTheme="majorEastAsia" w:hAnsiTheme="majorEastAsia" w:hint="eastAsia"/>
                <w:noProof/>
                <w:lang w:eastAsia="zh-CN"/>
              </w:rPr>
              <w:t>附录</w:t>
            </w:r>
            <w:r w:rsidR="0089072F">
              <w:rPr>
                <w:noProof/>
                <w:webHidden/>
              </w:rPr>
              <w:tab/>
            </w:r>
            <w:r w:rsidR="00BA2533">
              <w:rPr>
                <w:noProof/>
                <w:webHidden/>
              </w:rPr>
              <w:fldChar w:fldCharType="begin"/>
            </w:r>
            <w:r w:rsidR="0089072F">
              <w:rPr>
                <w:noProof/>
                <w:webHidden/>
              </w:rPr>
              <w:instrText xml:space="preserve"> PAGEREF _Toc363843496 \h </w:instrText>
            </w:r>
            <w:r w:rsidR="00BA2533">
              <w:rPr>
                <w:noProof/>
                <w:webHidden/>
              </w:rPr>
            </w:r>
            <w:r w:rsidR="00BA2533">
              <w:rPr>
                <w:noProof/>
                <w:webHidden/>
              </w:rPr>
              <w:fldChar w:fldCharType="separate"/>
            </w:r>
            <w:r w:rsidR="0089072F">
              <w:rPr>
                <w:noProof/>
                <w:webHidden/>
              </w:rPr>
              <w:t>35</w:t>
            </w:r>
            <w:r w:rsidR="00BA2533">
              <w:rPr>
                <w:noProof/>
                <w:webHidden/>
              </w:rPr>
              <w:fldChar w:fldCharType="end"/>
            </w:r>
          </w:hyperlink>
        </w:p>
        <w:p w:rsidR="0089072F" w:rsidRDefault="000A02AC">
          <w:pPr>
            <w:pStyle w:val="20"/>
            <w:rPr>
              <w:noProof/>
              <w:kern w:val="2"/>
              <w:sz w:val="21"/>
              <w:szCs w:val="22"/>
              <w:lang w:eastAsia="zh-CN" w:bidi="ar-SA"/>
            </w:rPr>
          </w:pPr>
          <w:hyperlink w:anchor="_Toc363843497" w:history="1">
            <w:r w:rsidR="0089072F" w:rsidRPr="00A76E0E">
              <w:rPr>
                <w:rStyle w:val="a6"/>
                <w:rFonts w:hint="eastAsia"/>
                <w:noProof/>
              </w:rPr>
              <w:t>附录一</w:t>
            </w:r>
            <w:r w:rsidR="0089072F" w:rsidRPr="00A76E0E">
              <w:rPr>
                <w:rStyle w:val="a6"/>
                <w:noProof/>
              </w:rPr>
              <w:t xml:space="preserve"> </w:t>
            </w:r>
            <w:r w:rsidR="0089072F" w:rsidRPr="00A76E0E">
              <w:rPr>
                <w:rStyle w:val="a6"/>
                <w:rFonts w:hint="eastAsia"/>
                <w:noProof/>
              </w:rPr>
              <w:t>需求</w:t>
            </w:r>
            <w:r w:rsidR="0089072F" w:rsidRPr="00A76E0E">
              <w:rPr>
                <w:rStyle w:val="a6"/>
                <w:noProof/>
              </w:rPr>
              <w:t xml:space="preserve">review </w:t>
            </w:r>
            <w:r w:rsidR="0089072F" w:rsidRPr="00A76E0E">
              <w:rPr>
                <w:rStyle w:val="a6"/>
                <w:rFonts w:hint="eastAsia"/>
                <w:noProof/>
              </w:rPr>
              <w:t>评分以及工作量评估</w:t>
            </w:r>
            <w:r w:rsidR="0089072F">
              <w:rPr>
                <w:noProof/>
                <w:webHidden/>
              </w:rPr>
              <w:tab/>
            </w:r>
            <w:r w:rsidR="00BA2533">
              <w:rPr>
                <w:noProof/>
                <w:webHidden/>
              </w:rPr>
              <w:fldChar w:fldCharType="begin"/>
            </w:r>
            <w:r w:rsidR="0089072F">
              <w:rPr>
                <w:noProof/>
                <w:webHidden/>
              </w:rPr>
              <w:instrText xml:space="preserve"> PAGEREF _Toc363843497 \h </w:instrText>
            </w:r>
            <w:r w:rsidR="00BA2533">
              <w:rPr>
                <w:noProof/>
                <w:webHidden/>
              </w:rPr>
            </w:r>
            <w:r w:rsidR="00BA2533">
              <w:rPr>
                <w:noProof/>
                <w:webHidden/>
              </w:rPr>
              <w:fldChar w:fldCharType="separate"/>
            </w:r>
            <w:r w:rsidR="0089072F">
              <w:rPr>
                <w:noProof/>
                <w:webHidden/>
              </w:rPr>
              <w:t>35</w:t>
            </w:r>
            <w:r w:rsidR="00BA2533">
              <w:rPr>
                <w:noProof/>
                <w:webHidden/>
              </w:rPr>
              <w:fldChar w:fldCharType="end"/>
            </w:r>
          </w:hyperlink>
        </w:p>
        <w:p w:rsidR="0089072F" w:rsidRDefault="000A02AC">
          <w:pPr>
            <w:pStyle w:val="20"/>
            <w:rPr>
              <w:noProof/>
              <w:kern w:val="2"/>
              <w:sz w:val="21"/>
              <w:szCs w:val="22"/>
              <w:lang w:eastAsia="zh-CN" w:bidi="ar-SA"/>
            </w:rPr>
          </w:pPr>
          <w:hyperlink w:anchor="_Toc363843498" w:history="1">
            <w:r w:rsidR="0089072F" w:rsidRPr="00A76E0E">
              <w:rPr>
                <w:rStyle w:val="a6"/>
                <w:rFonts w:asciiTheme="minorEastAsia" w:hAnsiTheme="minorEastAsia" w:hint="eastAsia"/>
                <w:noProof/>
              </w:rPr>
              <w:t>附录二</w:t>
            </w:r>
            <w:r w:rsidR="0089072F" w:rsidRPr="00A76E0E">
              <w:rPr>
                <w:rStyle w:val="a6"/>
                <w:rFonts w:asciiTheme="minorEastAsia" w:hAnsiTheme="minorEastAsia"/>
                <w:noProof/>
              </w:rPr>
              <w:t xml:space="preserve"> </w:t>
            </w:r>
            <w:r w:rsidR="0089072F" w:rsidRPr="00A76E0E">
              <w:rPr>
                <w:rStyle w:val="a6"/>
                <w:rFonts w:asciiTheme="minorEastAsia" w:hAnsiTheme="minorEastAsia" w:hint="eastAsia"/>
                <w:noProof/>
              </w:rPr>
              <w:t>历次沟通意见汇总表</w:t>
            </w:r>
            <w:r w:rsidR="0089072F">
              <w:rPr>
                <w:noProof/>
                <w:webHidden/>
              </w:rPr>
              <w:tab/>
            </w:r>
            <w:r w:rsidR="00BA2533">
              <w:rPr>
                <w:noProof/>
                <w:webHidden/>
              </w:rPr>
              <w:fldChar w:fldCharType="begin"/>
            </w:r>
            <w:r w:rsidR="0089072F">
              <w:rPr>
                <w:noProof/>
                <w:webHidden/>
              </w:rPr>
              <w:instrText xml:space="preserve"> PAGEREF _Toc363843498 \h </w:instrText>
            </w:r>
            <w:r w:rsidR="00BA2533">
              <w:rPr>
                <w:noProof/>
                <w:webHidden/>
              </w:rPr>
            </w:r>
            <w:r w:rsidR="00BA2533">
              <w:rPr>
                <w:noProof/>
                <w:webHidden/>
              </w:rPr>
              <w:fldChar w:fldCharType="separate"/>
            </w:r>
            <w:r w:rsidR="0089072F">
              <w:rPr>
                <w:noProof/>
                <w:webHidden/>
              </w:rPr>
              <w:t>36</w:t>
            </w:r>
            <w:r w:rsidR="00BA2533">
              <w:rPr>
                <w:noProof/>
                <w:webHidden/>
              </w:rPr>
              <w:fldChar w:fldCharType="end"/>
            </w:r>
          </w:hyperlink>
        </w:p>
        <w:p w:rsidR="0089072F" w:rsidRDefault="000A02AC">
          <w:pPr>
            <w:pStyle w:val="20"/>
            <w:rPr>
              <w:noProof/>
              <w:kern w:val="2"/>
              <w:sz w:val="21"/>
              <w:szCs w:val="22"/>
              <w:lang w:eastAsia="zh-CN" w:bidi="ar-SA"/>
            </w:rPr>
          </w:pPr>
          <w:hyperlink w:anchor="_Toc363843499" w:history="1">
            <w:r w:rsidR="0089072F" w:rsidRPr="00A76E0E">
              <w:rPr>
                <w:rStyle w:val="a6"/>
                <w:rFonts w:asciiTheme="minorEastAsia" w:hAnsiTheme="minorEastAsia" w:hint="eastAsia"/>
                <w:noProof/>
              </w:rPr>
              <w:t>附录三</w:t>
            </w:r>
            <w:r w:rsidR="0089072F" w:rsidRPr="00A76E0E">
              <w:rPr>
                <w:rStyle w:val="a6"/>
                <w:rFonts w:asciiTheme="minorEastAsia" w:hAnsiTheme="minorEastAsia"/>
                <w:noProof/>
              </w:rPr>
              <w:t xml:space="preserve"> </w:t>
            </w:r>
            <w:r w:rsidR="0089072F" w:rsidRPr="00A76E0E">
              <w:rPr>
                <w:rStyle w:val="a6"/>
                <w:rFonts w:asciiTheme="minorEastAsia" w:hAnsiTheme="minorEastAsia" w:hint="eastAsia"/>
                <w:noProof/>
              </w:rPr>
              <w:t>银行列表及排序</w:t>
            </w:r>
            <w:r w:rsidR="0089072F">
              <w:rPr>
                <w:noProof/>
                <w:webHidden/>
              </w:rPr>
              <w:tab/>
            </w:r>
            <w:r w:rsidR="00BA2533">
              <w:rPr>
                <w:noProof/>
                <w:webHidden/>
              </w:rPr>
              <w:fldChar w:fldCharType="begin"/>
            </w:r>
            <w:r w:rsidR="0089072F">
              <w:rPr>
                <w:noProof/>
                <w:webHidden/>
              </w:rPr>
              <w:instrText xml:space="preserve"> PAGEREF _Toc363843499 \h </w:instrText>
            </w:r>
            <w:r w:rsidR="00BA2533">
              <w:rPr>
                <w:noProof/>
                <w:webHidden/>
              </w:rPr>
            </w:r>
            <w:r w:rsidR="00BA2533">
              <w:rPr>
                <w:noProof/>
                <w:webHidden/>
              </w:rPr>
              <w:fldChar w:fldCharType="separate"/>
            </w:r>
            <w:r w:rsidR="0089072F">
              <w:rPr>
                <w:noProof/>
                <w:webHidden/>
              </w:rPr>
              <w:t>38</w:t>
            </w:r>
            <w:r w:rsidR="00BA2533">
              <w:rPr>
                <w:noProof/>
                <w:webHidden/>
              </w:rPr>
              <w:fldChar w:fldCharType="end"/>
            </w:r>
          </w:hyperlink>
        </w:p>
        <w:p w:rsidR="0089072F" w:rsidRDefault="000A02AC">
          <w:pPr>
            <w:pStyle w:val="20"/>
            <w:rPr>
              <w:noProof/>
              <w:kern w:val="2"/>
              <w:sz w:val="21"/>
              <w:szCs w:val="22"/>
              <w:lang w:eastAsia="zh-CN" w:bidi="ar-SA"/>
            </w:rPr>
          </w:pPr>
          <w:hyperlink w:anchor="_Toc363843500" w:history="1">
            <w:r w:rsidR="0089072F" w:rsidRPr="00A76E0E">
              <w:rPr>
                <w:rStyle w:val="a6"/>
                <w:rFonts w:asciiTheme="minorEastAsia" w:hAnsiTheme="minorEastAsia" w:hint="eastAsia"/>
                <w:noProof/>
              </w:rPr>
              <w:t>附录三</w:t>
            </w:r>
            <w:r w:rsidR="0089072F" w:rsidRPr="00A76E0E">
              <w:rPr>
                <w:rStyle w:val="a6"/>
                <w:rFonts w:asciiTheme="minorEastAsia" w:hAnsiTheme="minorEastAsia"/>
                <w:noProof/>
              </w:rPr>
              <w:t xml:space="preserve"> </w:t>
            </w:r>
            <w:r w:rsidR="0089072F" w:rsidRPr="00A76E0E">
              <w:rPr>
                <w:rStyle w:val="a6"/>
                <w:rFonts w:asciiTheme="minorEastAsia" w:hAnsiTheme="minorEastAsia" w:hint="eastAsia"/>
                <w:noProof/>
              </w:rPr>
              <w:t>联动优势、银联支持银行及限额</w:t>
            </w:r>
            <w:r w:rsidR="0089072F">
              <w:rPr>
                <w:noProof/>
                <w:webHidden/>
              </w:rPr>
              <w:tab/>
            </w:r>
            <w:r w:rsidR="00BA2533">
              <w:rPr>
                <w:noProof/>
                <w:webHidden/>
              </w:rPr>
              <w:fldChar w:fldCharType="begin"/>
            </w:r>
            <w:r w:rsidR="0089072F">
              <w:rPr>
                <w:noProof/>
                <w:webHidden/>
              </w:rPr>
              <w:instrText xml:space="preserve"> PAGEREF _Toc363843500 \h </w:instrText>
            </w:r>
            <w:r w:rsidR="00BA2533">
              <w:rPr>
                <w:noProof/>
                <w:webHidden/>
              </w:rPr>
            </w:r>
            <w:r w:rsidR="00BA2533">
              <w:rPr>
                <w:noProof/>
                <w:webHidden/>
              </w:rPr>
              <w:fldChar w:fldCharType="separate"/>
            </w:r>
            <w:r w:rsidR="0089072F">
              <w:rPr>
                <w:noProof/>
                <w:webHidden/>
              </w:rPr>
              <w:t>41</w:t>
            </w:r>
            <w:r w:rsidR="00BA2533">
              <w:rPr>
                <w:noProof/>
                <w:webHidden/>
              </w:rPr>
              <w:fldChar w:fldCharType="end"/>
            </w:r>
          </w:hyperlink>
        </w:p>
        <w:p w:rsidR="0089072F" w:rsidRDefault="000A02AC">
          <w:pPr>
            <w:pStyle w:val="20"/>
            <w:rPr>
              <w:noProof/>
              <w:kern w:val="2"/>
              <w:sz w:val="21"/>
              <w:szCs w:val="22"/>
              <w:lang w:eastAsia="zh-CN" w:bidi="ar-SA"/>
            </w:rPr>
          </w:pPr>
          <w:hyperlink w:anchor="_Toc363843501" w:history="1">
            <w:r w:rsidR="0089072F" w:rsidRPr="00A76E0E">
              <w:rPr>
                <w:rStyle w:val="a6"/>
                <w:rFonts w:asciiTheme="minorEastAsia" w:hAnsiTheme="minorEastAsia" w:hint="eastAsia"/>
                <w:noProof/>
              </w:rPr>
              <w:t>附录四</w:t>
            </w:r>
            <w:r w:rsidR="0089072F" w:rsidRPr="00A76E0E">
              <w:rPr>
                <w:rStyle w:val="a6"/>
                <w:rFonts w:asciiTheme="minorEastAsia" w:hAnsiTheme="minorEastAsia"/>
                <w:noProof/>
              </w:rPr>
              <w:t xml:space="preserve"> </w:t>
            </w:r>
            <w:r w:rsidR="0089072F" w:rsidRPr="00A76E0E">
              <w:rPr>
                <w:rStyle w:val="a6"/>
                <w:rFonts w:asciiTheme="minorEastAsia" w:hAnsiTheme="minorEastAsia" w:hint="eastAsia"/>
                <w:noProof/>
              </w:rPr>
              <w:t>页面输入框校验规则说明</w:t>
            </w:r>
            <w:r w:rsidR="0089072F">
              <w:rPr>
                <w:noProof/>
                <w:webHidden/>
              </w:rPr>
              <w:tab/>
            </w:r>
            <w:r w:rsidR="00BA2533">
              <w:rPr>
                <w:noProof/>
                <w:webHidden/>
              </w:rPr>
              <w:fldChar w:fldCharType="begin"/>
            </w:r>
            <w:r w:rsidR="0089072F">
              <w:rPr>
                <w:noProof/>
                <w:webHidden/>
              </w:rPr>
              <w:instrText xml:space="preserve"> PAGEREF _Toc363843501 \h </w:instrText>
            </w:r>
            <w:r w:rsidR="00BA2533">
              <w:rPr>
                <w:noProof/>
                <w:webHidden/>
              </w:rPr>
            </w:r>
            <w:r w:rsidR="00BA2533">
              <w:rPr>
                <w:noProof/>
                <w:webHidden/>
              </w:rPr>
              <w:fldChar w:fldCharType="separate"/>
            </w:r>
            <w:r w:rsidR="0089072F">
              <w:rPr>
                <w:noProof/>
                <w:webHidden/>
              </w:rPr>
              <w:t>42</w:t>
            </w:r>
            <w:r w:rsidR="00BA2533">
              <w:rPr>
                <w:noProof/>
                <w:webHidden/>
              </w:rPr>
              <w:fldChar w:fldCharType="end"/>
            </w:r>
          </w:hyperlink>
        </w:p>
        <w:p w:rsidR="0089072F" w:rsidRDefault="000A02AC">
          <w:pPr>
            <w:pStyle w:val="20"/>
            <w:rPr>
              <w:noProof/>
              <w:kern w:val="2"/>
              <w:sz w:val="21"/>
              <w:szCs w:val="22"/>
              <w:lang w:eastAsia="zh-CN" w:bidi="ar-SA"/>
            </w:rPr>
          </w:pPr>
          <w:hyperlink w:anchor="_Toc363843502" w:history="1">
            <w:r w:rsidR="0089072F" w:rsidRPr="00A76E0E">
              <w:rPr>
                <w:rStyle w:val="a6"/>
                <w:rFonts w:asciiTheme="minorEastAsia" w:hAnsiTheme="minorEastAsia" w:hint="eastAsia"/>
                <w:noProof/>
              </w:rPr>
              <w:t>附录五</w:t>
            </w:r>
            <w:r w:rsidR="0089072F" w:rsidRPr="00A76E0E">
              <w:rPr>
                <w:rStyle w:val="a6"/>
                <w:rFonts w:asciiTheme="minorEastAsia" w:hAnsiTheme="minorEastAsia"/>
                <w:noProof/>
              </w:rPr>
              <w:t xml:space="preserve"> </w:t>
            </w:r>
            <w:r w:rsidR="0089072F" w:rsidRPr="00A76E0E">
              <w:rPr>
                <w:rStyle w:val="a6"/>
                <w:rFonts w:asciiTheme="minorEastAsia" w:hAnsiTheme="minorEastAsia" w:hint="eastAsia"/>
                <w:bCs/>
                <w:noProof/>
              </w:rPr>
              <w:t>《去哪儿网常用卡支付用户协议》</w:t>
            </w:r>
            <w:r w:rsidR="0089072F">
              <w:rPr>
                <w:noProof/>
                <w:webHidden/>
              </w:rPr>
              <w:tab/>
            </w:r>
            <w:r w:rsidR="00BA2533">
              <w:rPr>
                <w:noProof/>
                <w:webHidden/>
              </w:rPr>
              <w:fldChar w:fldCharType="begin"/>
            </w:r>
            <w:r w:rsidR="0089072F">
              <w:rPr>
                <w:noProof/>
                <w:webHidden/>
              </w:rPr>
              <w:instrText xml:space="preserve"> PAGEREF _Toc363843502 \h </w:instrText>
            </w:r>
            <w:r w:rsidR="00BA2533">
              <w:rPr>
                <w:noProof/>
                <w:webHidden/>
              </w:rPr>
            </w:r>
            <w:r w:rsidR="00BA2533">
              <w:rPr>
                <w:noProof/>
                <w:webHidden/>
              </w:rPr>
              <w:fldChar w:fldCharType="separate"/>
            </w:r>
            <w:r w:rsidR="0089072F">
              <w:rPr>
                <w:noProof/>
                <w:webHidden/>
              </w:rPr>
              <w:t>46</w:t>
            </w:r>
            <w:r w:rsidR="00BA2533">
              <w:rPr>
                <w:noProof/>
                <w:webHidden/>
              </w:rPr>
              <w:fldChar w:fldCharType="end"/>
            </w:r>
          </w:hyperlink>
        </w:p>
        <w:p w:rsidR="00554DE6" w:rsidRPr="00DF0DDC" w:rsidRDefault="00BA2533" w:rsidP="001E1DFB">
          <w:pPr>
            <w:pStyle w:val="20"/>
            <w:rPr>
              <w:rFonts w:asciiTheme="majorEastAsia" w:eastAsiaTheme="majorEastAsia" w:hAnsiTheme="majorEastAsia"/>
              <w:lang w:eastAsia="zh-CN"/>
            </w:rPr>
          </w:pPr>
          <w:r w:rsidRPr="004E3056">
            <w:rPr>
              <w:rFonts w:ascii="微软雅黑" w:eastAsia="微软雅黑" w:hAnsi="微软雅黑"/>
              <w:lang w:eastAsia="zh-CN"/>
            </w:rPr>
            <w:fldChar w:fldCharType="end"/>
          </w:r>
        </w:p>
      </w:sdtContent>
    </w:sdt>
    <w:p w:rsidR="008C3483" w:rsidRPr="00DF0DDC" w:rsidRDefault="00C85FCF" w:rsidP="00226F9D">
      <w:pPr>
        <w:pStyle w:val="1"/>
        <w:numPr>
          <w:ilvl w:val="0"/>
          <w:numId w:val="1"/>
        </w:numPr>
        <w:spacing w:line="360" w:lineRule="auto"/>
        <w:rPr>
          <w:rFonts w:asciiTheme="majorEastAsia" w:hAnsiTheme="majorEastAsia"/>
          <w:color w:val="auto"/>
          <w:sz w:val="32"/>
          <w:lang w:eastAsia="zh-CN"/>
        </w:rPr>
      </w:pPr>
      <w:bookmarkStart w:id="0" w:name="_Toc363843457"/>
      <w:r w:rsidRPr="00DF0DDC">
        <w:rPr>
          <w:rFonts w:asciiTheme="majorEastAsia" w:hAnsiTheme="majorEastAsia" w:hint="eastAsia"/>
          <w:color w:val="auto"/>
          <w:sz w:val="32"/>
          <w:lang w:eastAsia="zh-CN"/>
        </w:rPr>
        <w:t>项目</w:t>
      </w:r>
      <w:r w:rsidR="008C3483" w:rsidRPr="00DF0DDC">
        <w:rPr>
          <w:rFonts w:asciiTheme="majorEastAsia" w:hAnsiTheme="majorEastAsia" w:hint="eastAsia"/>
          <w:color w:val="auto"/>
          <w:sz w:val="32"/>
          <w:lang w:eastAsia="zh-CN"/>
        </w:rPr>
        <w:t>背景</w:t>
      </w:r>
      <w:bookmarkEnd w:id="0"/>
    </w:p>
    <w:p w:rsidR="00F722B3" w:rsidRPr="006542D5" w:rsidRDefault="008064AC" w:rsidP="00226F9D">
      <w:pPr>
        <w:spacing w:line="360" w:lineRule="auto"/>
        <w:rPr>
          <w:rFonts w:ascii="微软雅黑" w:eastAsia="微软雅黑" w:hAnsi="微软雅黑"/>
          <w:color w:val="000000"/>
          <w:szCs w:val="22"/>
          <w:lang w:eastAsia="zh-CN"/>
        </w:rPr>
      </w:pPr>
      <w:r w:rsidRPr="006542D5">
        <w:rPr>
          <w:rFonts w:ascii="微软雅黑" w:eastAsia="微软雅黑" w:hAnsi="微软雅黑" w:hint="eastAsia"/>
          <w:lang w:eastAsia="zh-CN"/>
        </w:rPr>
        <w:t>目前</w:t>
      </w:r>
      <w:r w:rsidR="00460616" w:rsidRPr="006542D5">
        <w:rPr>
          <w:rFonts w:ascii="微软雅黑" w:eastAsia="微软雅黑" w:hAnsi="微软雅黑" w:hint="eastAsia"/>
          <w:lang w:eastAsia="zh-CN"/>
        </w:rPr>
        <w:t>Qunar</w:t>
      </w:r>
      <w:r w:rsidR="00D630A8">
        <w:rPr>
          <w:rFonts w:ascii="微软雅黑" w:eastAsia="微软雅黑" w:hAnsi="微软雅黑" w:hint="eastAsia"/>
          <w:lang w:eastAsia="zh-CN"/>
        </w:rPr>
        <w:t>信用卡无卡无密</w:t>
      </w:r>
      <w:r w:rsidR="00460616" w:rsidRPr="006542D5">
        <w:rPr>
          <w:rFonts w:ascii="微软雅黑" w:eastAsia="微软雅黑" w:hAnsi="微软雅黑" w:hint="eastAsia"/>
          <w:lang w:eastAsia="zh-CN"/>
        </w:rPr>
        <w:t>支付流程</w:t>
      </w:r>
      <w:r w:rsidR="00D64F7A" w:rsidRPr="006542D5">
        <w:rPr>
          <w:rFonts w:ascii="微软雅黑" w:eastAsia="微软雅黑" w:hAnsi="微软雅黑" w:hint="eastAsia"/>
          <w:lang w:eastAsia="zh-CN"/>
        </w:rPr>
        <w:t>多样，多种的</w:t>
      </w:r>
      <w:r w:rsidR="00D630A8">
        <w:rPr>
          <w:rFonts w:ascii="微软雅黑" w:eastAsia="微软雅黑" w:hAnsi="微软雅黑" w:hint="eastAsia"/>
          <w:lang w:eastAsia="zh-CN"/>
        </w:rPr>
        <w:t>信用卡无卡无密</w:t>
      </w:r>
      <w:r w:rsidR="00D64F7A" w:rsidRPr="006542D5">
        <w:rPr>
          <w:rFonts w:ascii="微软雅黑" w:eastAsia="微软雅黑" w:hAnsi="微软雅黑" w:hint="eastAsia"/>
          <w:lang w:eastAsia="zh-CN"/>
        </w:rPr>
        <w:t>支付</w:t>
      </w:r>
      <w:r w:rsidR="00D630A8">
        <w:rPr>
          <w:rFonts w:ascii="微软雅黑" w:eastAsia="微软雅黑" w:hAnsi="微软雅黑" w:hint="eastAsia"/>
          <w:lang w:eastAsia="zh-CN"/>
        </w:rPr>
        <w:t>方式</w:t>
      </w:r>
      <w:r w:rsidR="00D64F7A" w:rsidRPr="006542D5">
        <w:rPr>
          <w:rFonts w:ascii="微软雅黑" w:eastAsia="微软雅黑" w:hAnsi="微软雅黑" w:hint="eastAsia"/>
          <w:lang w:eastAsia="zh-CN"/>
        </w:rPr>
        <w:t>会给用户带来选择上的困难。为了让用户在首次、二次及多次</w:t>
      </w:r>
      <w:r w:rsidR="00D630A8">
        <w:rPr>
          <w:rFonts w:ascii="微软雅黑" w:eastAsia="微软雅黑" w:hAnsi="微软雅黑" w:hint="eastAsia"/>
          <w:lang w:eastAsia="zh-CN"/>
        </w:rPr>
        <w:t>无卡无密</w:t>
      </w:r>
      <w:r w:rsidR="00D64F7A" w:rsidRPr="006542D5">
        <w:rPr>
          <w:rFonts w:ascii="微软雅黑" w:eastAsia="微软雅黑" w:hAnsi="微软雅黑" w:hint="eastAsia"/>
          <w:lang w:eastAsia="zh-CN"/>
        </w:rPr>
        <w:t>支付中，输入较少的信息就能便捷的便完成</w:t>
      </w:r>
      <w:r w:rsidR="00D630A8">
        <w:rPr>
          <w:rFonts w:ascii="微软雅黑" w:eastAsia="微软雅黑" w:hAnsi="微软雅黑" w:hint="eastAsia"/>
          <w:lang w:eastAsia="zh-CN"/>
        </w:rPr>
        <w:t>信用卡无卡无密</w:t>
      </w:r>
      <w:r w:rsidR="00D64F7A" w:rsidRPr="006542D5">
        <w:rPr>
          <w:rFonts w:ascii="微软雅黑" w:eastAsia="微软雅黑" w:hAnsi="微软雅黑" w:hint="eastAsia"/>
          <w:lang w:eastAsia="zh-CN"/>
        </w:rPr>
        <w:t>支付，本次需要将支付中心的</w:t>
      </w:r>
      <w:r w:rsidR="00D630A8">
        <w:rPr>
          <w:rFonts w:ascii="微软雅黑" w:eastAsia="微软雅黑" w:hAnsi="微软雅黑" w:hint="eastAsia"/>
          <w:lang w:eastAsia="zh-CN"/>
        </w:rPr>
        <w:t>信用卡无卡无密</w:t>
      </w:r>
      <w:r w:rsidR="00D64F7A" w:rsidRPr="006542D5">
        <w:rPr>
          <w:rFonts w:ascii="微软雅黑" w:eastAsia="微软雅黑" w:hAnsi="微软雅黑" w:hint="eastAsia"/>
          <w:lang w:eastAsia="zh-CN"/>
        </w:rPr>
        <w:t>支付方式统一归类</w:t>
      </w:r>
      <w:r w:rsidR="00D630A8">
        <w:rPr>
          <w:rFonts w:ascii="微软雅黑" w:eastAsia="微软雅黑" w:hAnsi="微软雅黑" w:hint="eastAsia"/>
          <w:lang w:eastAsia="zh-CN"/>
        </w:rPr>
        <w:t>，并将原有的Qunar常用卡支付，作为去哪儿网内信用卡无卡无密支付的统一产品，覆盖原有所有的无卡无密通道，常用卡支付、银联快捷支付、联动优势无卡无密支付，为来用户在去哪儿网使用信用卡无卡无密支付，将只会看到常用卡支付。</w:t>
      </w:r>
    </w:p>
    <w:p w:rsidR="00BC5FBD" w:rsidRPr="00DF0DDC" w:rsidRDefault="00BC5FBD" w:rsidP="00226F9D">
      <w:pPr>
        <w:pStyle w:val="1"/>
        <w:numPr>
          <w:ilvl w:val="0"/>
          <w:numId w:val="1"/>
        </w:numPr>
        <w:spacing w:line="360" w:lineRule="auto"/>
        <w:rPr>
          <w:rFonts w:asciiTheme="majorEastAsia" w:hAnsiTheme="majorEastAsia"/>
          <w:color w:val="auto"/>
          <w:sz w:val="32"/>
          <w:lang w:eastAsia="zh-CN"/>
        </w:rPr>
      </w:pPr>
      <w:bookmarkStart w:id="1" w:name="_Toc363843458"/>
      <w:r w:rsidRPr="00DF0DDC">
        <w:rPr>
          <w:rFonts w:asciiTheme="majorEastAsia" w:hAnsiTheme="majorEastAsia" w:hint="eastAsia"/>
          <w:color w:val="auto"/>
          <w:sz w:val="32"/>
          <w:lang w:eastAsia="zh-CN"/>
        </w:rPr>
        <w:t>项目评估</w:t>
      </w:r>
      <w:bookmarkEnd w:id="1"/>
    </w:p>
    <w:p w:rsidR="00093154" w:rsidRPr="006542D5" w:rsidRDefault="00F55511" w:rsidP="00F55511">
      <w:pPr>
        <w:spacing w:line="360" w:lineRule="auto"/>
        <w:rPr>
          <w:rFonts w:ascii="微软雅黑" w:eastAsia="微软雅黑" w:hAnsi="微软雅黑"/>
          <w:lang w:eastAsia="zh-CN"/>
        </w:rPr>
      </w:pPr>
      <w:r w:rsidRPr="006542D5">
        <w:rPr>
          <w:rFonts w:ascii="微软雅黑" w:eastAsia="微软雅黑" w:hAnsi="微软雅黑" w:hint="eastAsia"/>
          <w:lang w:eastAsia="zh-CN"/>
        </w:rPr>
        <w:t>本次项目将</w:t>
      </w:r>
      <w:r w:rsidR="00E65319">
        <w:rPr>
          <w:rFonts w:ascii="微软雅黑" w:eastAsia="微软雅黑" w:hAnsi="微软雅黑" w:hint="eastAsia"/>
          <w:lang w:eastAsia="zh-CN"/>
        </w:rPr>
        <w:t>信用卡无卡无密</w:t>
      </w:r>
      <w:r w:rsidRPr="006542D5">
        <w:rPr>
          <w:rFonts w:ascii="微软雅黑" w:eastAsia="微软雅黑" w:hAnsi="微软雅黑" w:hint="eastAsia"/>
          <w:lang w:eastAsia="zh-CN"/>
        </w:rPr>
        <w:t>支付方式</w:t>
      </w:r>
      <w:r w:rsidR="00E65319">
        <w:rPr>
          <w:rFonts w:ascii="微软雅黑" w:eastAsia="微软雅黑" w:hAnsi="微软雅黑" w:hint="eastAsia"/>
          <w:lang w:eastAsia="zh-CN"/>
        </w:rPr>
        <w:t>进行</w:t>
      </w:r>
      <w:r w:rsidRPr="006542D5">
        <w:rPr>
          <w:rFonts w:ascii="微软雅黑" w:eastAsia="微软雅黑" w:hAnsi="微软雅黑" w:hint="eastAsia"/>
          <w:lang w:eastAsia="zh-CN"/>
        </w:rPr>
        <w:t>统一，</w:t>
      </w:r>
      <w:r w:rsidR="00E65319">
        <w:rPr>
          <w:rFonts w:ascii="微软雅黑" w:eastAsia="微软雅黑" w:hAnsi="微软雅黑" w:hint="eastAsia"/>
          <w:lang w:eastAsia="zh-CN"/>
        </w:rPr>
        <w:t>降低用户二次支付时的输入项，增加支付便捷性，并</w:t>
      </w:r>
      <w:r w:rsidRPr="006542D5">
        <w:rPr>
          <w:rFonts w:ascii="微软雅黑" w:eastAsia="微软雅黑" w:hAnsi="微软雅黑" w:hint="eastAsia"/>
          <w:lang w:eastAsia="zh-CN"/>
        </w:rPr>
        <w:t>推荐用户使用信用卡常用卡支付，提高支付成功率，目前</w:t>
      </w:r>
      <w:r w:rsidR="00E65319">
        <w:rPr>
          <w:rFonts w:ascii="微软雅黑" w:eastAsia="微软雅黑" w:hAnsi="微软雅黑" w:hint="eastAsia"/>
          <w:lang w:eastAsia="zh-CN"/>
        </w:rPr>
        <w:t>信用卡占总交易笔数的</w:t>
      </w:r>
      <w:r w:rsidR="00A02BEF">
        <w:rPr>
          <w:rFonts w:ascii="微软雅黑" w:eastAsia="微软雅黑" w:hAnsi="微软雅黑" w:hint="eastAsia"/>
          <w:lang w:eastAsia="zh-CN"/>
        </w:rPr>
        <w:t>40</w:t>
      </w:r>
      <w:r w:rsidR="00E65319">
        <w:rPr>
          <w:rFonts w:ascii="微软雅黑" w:eastAsia="微软雅黑" w:hAnsi="微软雅黑" w:hint="eastAsia"/>
          <w:lang w:eastAsia="zh-CN"/>
        </w:rPr>
        <w:t>%，信用卡无卡使用用户</w:t>
      </w:r>
      <w:r w:rsidR="00A02BEF">
        <w:rPr>
          <w:rFonts w:ascii="微软雅黑" w:eastAsia="微软雅黑" w:hAnsi="微软雅黑" w:hint="eastAsia"/>
          <w:lang w:eastAsia="zh-CN"/>
        </w:rPr>
        <w:t>30</w:t>
      </w:r>
      <w:r w:rsidR="00E65319">
        <w:rPr>
          <w:rFonts w:ascii="微软雅黑" w:eastAsia="微软雅黑" w:hAnsi="微软雅黑" w:hint="eastAsia"/>
          <w:lang w:eastAsia="zh-CN"/>
        </w:rPr>
        <w:t>%左右</w:t>
      </w:r>
      <w:r w:rsidRPr="006542D5">
        <w:rPr>
          <w:rFonts w:ascii="微软雅黑" w:eastAsia="微软雅黑" w:hAnsi="微软雅黑" w:hint="eastAsia"/>
          <w:lang w:eastAsia="zh-CN"/>
        </w:rPr>
        <w:t>，</w:t>
      </w:r>
      <w:r w:rsidR="00E65319" w:rsidRPr="006542D5">
        <w:rPr>
          <w:rFonts w:ascii="微软雅黑" w:eastAsia="微软雅黑" w:hAnsi="微软雅黑" w:hint="eastAsia"/>
          <w:lang w:eastAsia="zh-CN"/>
        </w:rPr>
        <w:t>信用卡无卡支付成功率</w:t>
      </w:r>
      <w:r w:rsidR="00A02BEF">
        <w:rPr>
          <w:rFonts w:ascii="微软雅黑" w:eastAsia="微软雅黑" w:hAnsi="微软雅黑" w:hint="eastAsia"/>
          <w:lang w:eastAsia="zh-CN"/>
        </w:rPr>
        <w:t>可达</w:t>
      </w:r>
      <w:r w:rsidR="00E65319" w:rsidRPr="006542D5">
        <w:rPr>
          <w:rFonts w:ascii="微软雅黑" w:eastAsia="微软雅黑" w:hAnsi="微软雅黑" w:hint="eastAsia"/>
          <w:lang w:eastAsia="zh-CN"/>
        </w:rPr>
        <w:t>88%</w:t>
      </w:r>
      <w:r w:rsidR="00E65319">
        <w:rPr>
          <w:rFonts w:ascii="微软雅黑" w:eastAsia="微软雅黑" w:hAnsi="微软雅黑" w:hint="eastAsia"/>
          <w:lang w:eastAsia="zh-CN"/>
        </w:rPr>
        <w:t>，而</w:t>
      </w:r>
      <w:r w:rsidRPr="006542D5">
        <w:rPr>
          <w:rFonts w:ascii="微软雅黑" w:eastAsia="微软雅黑" w:hAnsi="微软雅黑" w:hint="eastAsia"/>
          <w:lang w:eastAsia="zh-CN"/>
        </w:rPr>
        <w:t>网银支付成功率50%左右，</w:t>
      </w:r>
      <w:r w:rsidR="00E65319">
        <w:rPr>
          <w:rFonts w:ascii="微软雅黑" w:eastAsia="微软雅黑" w:hAnsi="微软雅黑" w:hint="eastAsia"/>
          <w:lang w:eastAsia="zh-CN"/>
        </w:rPr>
        <w:t>预计主推信用卡无卡无密支付后，</w:t>
      </w:r>
      <w:r w:rsidRPr="006542D5">
        <w:rPr>
          <w:rFonts w:ascii="微软雅黑" w:eastAsia="微软雅黑" w:hAnsi="微软雅黑" w:hint="eastAsia"/>
          <w:lang w:eastAsia="zh-CN"/>
        </w:rPr>
        <w:t>支付</w:t>
      </w:r>
      <w:r w:rsidR="00E65319">
        <w:rPr>
          <w:rFonts w:ascii="微软雅黑" w:eastAsia="微软雅黑" w:hAnsi="微软雅黑" w:hint="eastAsia"/>
          <w:lang w:eastAsia="zh-CN"/>
        </w:rPr>
        <w:t>整体</w:t>
      </w:r>
      <w:r w:rsidRPr="006542D5">
        <w:rPr>
          <w:rFonts w:ascii="微软雅黑" w:eastAsia="微软雅黑" w:hAnsi="微软雅黑" w:hint="eastAsia"/>
          <w:lang w:eastAsia="zh-CN"/>
        </w:rPr>
        <w:t>成功率提升5%。</w:t>
      </w:r>
    </w:p>
    <w:p w:rsidR="00BC5FBD" w:rsidRPr="00A31915" w:rsidRDefault="008C3483" w:rsidP="00226F9D">
      <w:pPr>
        <w:pStyle w:val="1"/>
        <w:numPr>
          <w:ilvl w:val="0"/>
          <w:numId w:val="1"/>
        </w:numPr>
        <w:spacing w:line="360" w:lineRule="auto"/>
        <w:rPr>
          <w:rFonts w:asciiTheme="majorEastAsia" w:hAnsiTheme="majorEastAsia"/>
          <w:color w:val="auto"/>
          <w:sz w:val="32"/>
          <w:lang w:eastAsia="zh-CN"/>
        </w:rPr>
      </w:pPr>
      <w:bookmarkStart w:id="2" w:name="_Toc363843459"/>
      <w:r w:rsidRPr="00DF0DDC">
        <w:rPr>
          <w:rFonts w:asciiTheme="majorEastAsia" w:hAnsiTheme="majorEastAsia" w:hint="eastAsia"/>
          <w:color w:val="auto"/>
          <w:sz w:val="32"/>
          <w:lang w:eastAsia="zh-CN"/>
        </w:rPr>
        <w:lastRenderedPageBreak/>
        <w:t>项目</w:t>
      </w:r>
      <w:r w:rsidRPr="00DF0DDC">
        <w:rPr>
          <w:rFonts w:asciiTheme="majorEastAsia" w:hAnsiTheme="majorEastAsia"/>
          <w:color w:val="auto"/>
          <w:sz w:val="32"/>
          <w:lang w:eastAsia="zh-CN"/>
        </w:rPr>
        <w:t>目标</w:t>
      </w:r>
      <w:bookmarkEnd w:id="2"/>
    </w:p>
    <w:p w:rsidR="007E40F5" w:rsidRPr="007E40F5" w:rsidRDefault="007E40F5" w:rsidP="0020059B">
      <w:pPr>
        <w:pStyle w:val="a7"/>
        <w:numPr>
          <w:ilvl w:val="0"/>
          <w:numId w:val="16"/>
        </w:numPr>
        <w:spacing w:line="360" w:lineRule="auto"/>
        <w:rPr>
          <w:rFonts w:ascii="微软雅黑" w:eastAsia="微软雅黑" w:hAnsi="微软雅黑"/>
          <w:lang w:eastAsia="zh-CN"/>
        </w:rPr>
      </w:pPr>
      <w:r w:rsidRPr="007E40F5">
        <w:rPr>
          <w:rFonts w:ascii="微软雅黑" w:eastAsia="微软雅黑" w:hAnsi="微软雅黑" w:hint="eastAsia"/>
          <w:lang w:eastAsia="zh-CN"/>
        </w:rPr>
        <w:t>统一信用卡无卡无密支付体验，整合各无卡无密通道、原快捷支付</w:t>
      </w:r>
    </w:p>
    <w:p w:rsidR="007E40F5" w:rsidRPr="007E40F5" w:rsidRDefault="007E40F5" w:rsidP="0020059B">
      <w:pPr>
        <w:pStyle w:val="a7"/>
        <w:numPr>
          <w:ilvl w:val="0"/>
          <w:numId w:val="16"/>
        </w:numPr>
        <w:spacing w:line="360" w:lineRule="auto"/>
        <w:rPr>
          <w:rFonts w:asciiTheme="majorEastAsia" w:eastAsiaTheme="majorEastAsia" w:hAnsiTheme="majorEastAsia"/>
          <w:lang w:eastAsia="zh-CN"/>
        </w:rPr>
      </w:pPr>
      <w:r>
        <w:rPr>
          <w:rFonts w:ascii="微软雅黑" w:eastAsia="微软雅黑" w:hAnsi="微软雅黑" w:hint="eastAsia"/>
          <w:lang w:eastAsia="zh-CN"/>
        </w:rPr>
        <w:t>在二次支付即可减少输入步骤</w:t>
      </w:r>
    </w:p>
    <w:p w:rsidR="007E40F5" w:rsidRDefault="007E40F5" w:rsidP="0020059B">
      <w:pPr>
        <w:pStyle w:val="a7"/>
        <w:numPr>
          <w:ilvl w:val="0"/>
          <w:numId w:val="24"/>
        </w:numPr>
        <w:spacing w:line="360" w:lineRule="auto"/>
        <w:rPr>
          <w:rFonts w:ascii="微软雅黑" w:eastAsia="微软雅黑" w:hAnsi="微软雅黑"/>
          <w:lang w:eastAsia="zh-CN"/>
        </w:rPr>
      </w:pPr>
      <w:r>
        <w:rPr>
          <w:rFonts w:ascii="微软雅黑" w:eastAsia="微软雅黑" w:hAnsi="微软雅黑" w:hint="eastAsia"/>
          <w:lang w:eastAsia="zh-CN"/>
        </w:rPr>
        <w:t>登录</w:t>
      </w:r>
      <w:r w:rsidRPr="006542D5">
        <w:rPr>
          <w:rFonts w:ascii="微软雅黑" w:eastAsia="微软雅黑" w:hAnsi="微软雅黑" w:hint="eastAsia"/>
          <w:lang w:eastAsia="zh-CN"/>
        </w:rPr>
        <w:t>用户二次</w:t>
      </w:r>
      <w:r>
        <w:rPr>
          <w:rFonts w:ascii="微软雅黑" w:eastAsia="微软雅黑" w:hAnsi="微软雅黑" w:hint="eastAsia"/>
          <w:lang w:eastAsia="zh-CN"/>
        </w:rPr>
        <w:t>的</w:t>
      </w:r>
      <w:r w:rsidRPr="006542D5">
        <w:rPr>
          <w:rFonts w:ascii="微软雅黑" w:eastAsia="微软雅黑" w:hAnsi="微软雅黑" w:hint="eastAsia"/>
          <w:lang w:eastAsia="zh-CN"/>
        </w:rPr>
        <w:t>支付，</w:t>
      </w:r>
      <w:r>
        <w:rPr>
          <w:rFonts w:ascii="微软雅黑" w:eastAsia="微软雅黑" w:hAnsi="微软雅黑" w:hint="eastAsia"/>
          <w:lang w:eastAsia="zh-CN"/>
        </w:rPr>
        <w:t>80%的支付请求，</w:t>
      </w:r>
      <w:r w:rsidRPr="006542D5">
        <w:rPr>
          <w:rFonts w:ascii="微软雅黑" w:eastAsia="微软雅黑" w:hAnsi="微软雅黑" w:hint="eastAsia"/>
          <w:lang w:eastAsia="zh-CN"/>
        </w:rPr>
        <w:t>由原来6个必填项简化到1-3个。减少至少10秒支付时间</w:t>
      </w:r>
      <w:r>
        <w:rPr>
          <w:rFonts w:ascii="微软雅黑" w:eastAsia="微软雅黑" w:hAnsi="微软雅黑" w:hint="eastAsia"/>
          <w:lang w:eastAsia="zh-CN"/>
        </w:rPr>
        <w:t>。</w:t>
      </w:r>
    </w:p>
    <w:p w:rsidR="00A60F84" w:rsidRPr="007E40F5" w:rsidRDefault="005152C4" w:rsidP="0020059B">
      <w:pPr>
        <w:pStyle w:val="a7"/>
        <w:numPr>
          <w:ilvl w:val="0"/>
          <w:numId w:val="24"/>
        </w:numPr>
        <w:spacing w:line="360" w:lineRule="auto"/>
        <w:rPr>
          <w:rFonts w:ascii="微软雅黑" w:eastAsia="微软雅黑" w:hAnsi="微软雅黑"/>
          <w:lang w:eastAsia="zh-CN"/>
        </w:rPr>
      </w:pPr>
      <w:r w:rsidRPr="007E40F5">
        <w:rPr>
          <w:rFonts w:ascii="微软雅黑" w:eastAsia="微软雅黑" w:hAnsi="微软雅黑" w:hint="eastAsia"/>
          <w:lang w:eastAsia="zh-CN"/>
        </w:rPr>
        <w:t>网银用户逐渐被引导使用</w:t>
      </w:r>
      <w:r w:rsidR="007E40F5" w:rsidRPr="007E40F5">
        <w:rPr>
          <w:rFonts w:ascii="微软雅黑" w:eastAsia="微软雅黑" w:hAnsi="微软雅黑" w:hint="eastAsia"/>
          <w:lang w:eastAsia="zh-CN"/>
        </w:rPr>
        <w:t>信用卡</w:t>
      </w:r>
      <w:r w:rsidRPr="007E40F5">
        <w:rPr>
          <w:rFonts w:ascii="微软雅黑" w:eastAsia="微软雅黑" w:hAnsi="微软雅黑" w:hint="eastAsia"/>
          <w:lang w:eastAsia="zh-CN"/>
        </w:rPr>
        <w:t>无卡</w:t>
      </w:r>
      <w:r w:rsidR="007E40F5" w:rsidRPr="007E40F5">
        <w:rPr>
          <w:rFonts w:ascii="微软雅黑" w:eastAsia="微软雅黑" w:hAnsi="微软雅黑" w:hint="eastAsia"/>
          <w:lang w:eastAsia="zh-CN"/>
        </w:rPr>
        <w:t>无密</w:t>
      </w:r>
      <w:r w:rsidRPr="007E40F5">
        <w:rPr>
          <w:rFonts w:ascii="微软雅黑" w:eastAsia="微软雅黑" w:hAnsi="微软雅黑" w:hint="eastAsia"/>
          <w:lang w:eastAsia="zh-CN"/>
        </w:rPr>
        <w:t>支付，支付步骤减少</w:t>
      </w:r>
      <w:r w:rsidR="007E40F5" w:rsidRPr="007E40F5">
        <w:rPr>
          <w:rFonts w:ascii="微软雅黑" w:eastAsia="微软雅黑" w:hAnsi="微软雅黑" w:hint="eastAsia"/>
          <w:lang w:eastAsia="zh-CN"/>
        </w:rPr>
        <w:t>，</w:t>
      </w:r>
      <w:r w:rsidRPr="007E40F5">
        <w:rPr>
          <w:rFonts w:ascii="微软雅黑" w:eastAsia="微软雅黑" w:hAnsi="微软雅黑" w:hint="eastAsia"/>
          <w:lang w:eastAsia="zh-CN"/>
        </w:rPr>
        <w:t>减少了出错机率</w:t>
      </w:r>
      <w:r w:rsidR="006C3F21" w:rsidRPr="007E40F5">
        <w:rPr>
          <w:rFonts w:ascii="微软雅黑" w:eastAsia="微软雅黑" w:hAnsi="微软雅黑" w:hint="eastAsia"/>
          <w:lang w:eastAsia="zh-CN"/>
        </w:rPr>
        <w:t>，进而</w:t>
      </w:r>
      <w:r w:rsidR="00533845" w:rsidRPr="007E40F5">
        <w:rPr>
          <w:rFonts w:ascii="微软雅黑" w:eastAsia="微软雅黑" w:hAnsi="微软雅黑" w:hint="eastAsia"/>
          <w:lang w:eastAsia="zh-CN"/>
        </w:rPr>
        <w:t>对</w:t>
      </w:r>
      <w:r w:rsidR="00A60F84" w:rsidRPr="007E40F5">
        <w:rPr>
          <w:rFonts w:ascii="微软雅黑" w:eastAsia="微软雅黑" w:hAnsi="微软雅黑" w:hint="eastAsia"/>
          <w:lang w:eastAsia="zh-CN"/>
        </w:rPr>
        <w:t>支付成功率提高5%</w:t>
      </w:r>
      <w:r w:rsidR="00A60F84" w:rsidRPr="007E40F5">
        <w:rPr>
          <w:rFonts w:asciiTheme="majorEastAsia" w:eastAsiaTheme="majorEastAsia" w:hAnsiTheme="majorEastAsia" w:hint="eastAsia"/>
          <w:lang w:eastAsia="zh-CN"/>
        </w:rPr>
        <w:t>。</w:t>
      </w:r>
    </w:p>
    <w:p w:rsidR="00E74153" w:rsidRPr="00E74153" w:rsidRDefault="00E74153" w:rsidP="0020059B">
      <w:pPr>
        <w:pStyle w:val="a7"/>
        <w:numPr>
          <w:ilvl w:val="0"/>
          <w:numId w:val="16"/>
        </w:numPr>
        <w:spacing w:line="360" w:lineRule="auto"/>
        <w:rPr>
          <w:rFonts w:ascii="微软雅黑" w:eastAsia="微软雅黑" w:hAnsi="微软雅黑"/>
          <w:lang w:eastAsia="zh-CN"/>
        </w:rPr>
      </w:pPr>
      <w:r w:rsidRPr="00E74153">
        <w:rPr>
          <w:rFonts w:ascii="微软雅黑" w:eastAsia="微软雅黑" w:hAnsi="微软雅黑" w:hint="eastAsia"/>
          <w:lang w:eastAsia="zh-CN"/>
        </w:rPr>
        <w:t xml:space="preserve">  期望上线时间是9</w:t>
      </w:r>
      <w:r w:rsidR="002745C1">
        <w:rPr>
          <w:rFonts w:ascii="微软雅黑" w:eastAsia="微软雅黑" w:hAnsi="微软雅黑" w:hint="eastAsia"/>
          <w:lang w:eastAsia="zh-CN"/>
        </w:rPr>
        <w:t>月中</w:t>
      </w:r>
      <w:r>
        <w:rPr>
          <w:rFonts w:ascii="微软雅黑" w:eastAsia="微软雅黑" w:hAnsi="微软雅黑" w:hint="eastAsia"/>
          <w:lang w:eastAsia="zh-CN"/>
        </w:rPr>
        <w:t>，上线后一个月做详细评估。</w:t>
      </w:r>
    </w:p>
    <w:p w:rsidR="00FC76DA" w:rsidRPr="0063718D" w:rsidRDefault="00FC76DA" w:rsidP="00226F9D">
      <w:pPr>
        <w:pStyle w:val="1"/>
        <w:numPr>
          <w:ilvl w:val="0"/>
          <w:numId w:val="1"/>
        </w:numPr>
        <w:spacing w:line="360" w:lineRule="auto"/>
        <w:rPr>
          <w:rFonts w:asciiTheme="majorEastAsia" w:hAnsiTheme="majorEastAsia"/>
          <w:color w:val="auto"/>
          <w:sz w:val="32"/>
          <w:lang w:eastAsia="zh-CN"/>
        </w:rPr>
      </w:pPr>
      <w:bookmarkStart w:id="3" w:name="_Toc363843460"/>
      <w:r>
        <w:rPr>
          <w:rFonts w:asciiTheme="majorEastAsia" w:hAnsiTheme="majorEastAsia" w:hint="eastAsia"/>
          <w:color w:val="auto"/>
          <w:sz w:val="32"/>
          <w:lang w:eastAsia="zh-CN"/>
        </w:rPr>
        <w:t>价值模型</w:t>
      </w:r>
      <w:bookmarkEnd w:id="3"/>
    </w:p>
    <w:p w:rsidR="00BC5FBD" w:rsidRPr="000546C5" w:rsidRDefault="00CB0E7C" w:rsidP="00226F9D">
      <w:pPr>
        <w:spacing w:line="360" w:lineRule="auto"/>
        <w:rPr>
          <w:rFonts w:asciiTheme="majorEastAsia" w:eastAsiaTheme="majorEastAsia" w:hAnsiTheme="majorEastAsia"/>
          <w:lang w:eastAsia="zh-CN"/>
        </w:rPr>
      </w:pPr>
      <w:r>
        <w:rPr>
          <w:rFonts w:asciiTheme="majorEastAsia" w:eastAsiaTheme="majorEastAsia" w:hAnsiTheme="majorEastAsia"/>
          <w:noProof/>
          <w:lang w:eastAsia="zh-CN" w:bidi="ar-SA"/>
        </w:rPr>
        <w:lastRenderedPageBreak/>
        <w:drawing>
          <wp:inline distT="0" distB="0" distL="0" distR="0">
            <wp:extent cx="5229225" cy="5772150"/>
            <wp:effectExtent l="19050" t="0" r="9525"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srcRect/>
                    <a:stretch>
                      <a:fillRect/>
                    </a:stretch>
                  </pic:blipFill>
                  <pic:spPr bwMode="auto">
                    <a:xfrm>
                      <a:off x="0" y="0"/>
                      <a:ext cx="5229225" cy="5772150"/>
                    </a:xfrm>
                    <a:prstGeom prst="rect">
                      <a:avLst/>
                    </a:prstGeom>
                    <a:noFill/>
                    <a:ln w="9525">
                      <a:noFill/>
                      <a:miter lim="800000"/>
                      <a:headEnd/>
                      <a:tailEnd/>
                    </a:ln>
                  </pic:spPr>
                </pic:pic>
              </a:graphicData>
            </a:graphic>
          </wp:inline>
        </w:drawing>
      </w:r>
    </w:p>
    <w:p w:rsidR="00F6510C" w:rsidRPr="00DF0DDC" w:rsidRDefault="00F6510C" w:rsidP="00226F9D">
      <w:pPr>
        <w:pStyle w:val="1"/>
        <w:numPr>
          <w:ilvl w:val="0"/>
          <w:numId w:val="1"/>
        </w:numPr>
        <w:spacing w:line="360" w:lineRule="auto"/>
        <w:rPr>
          <w:rFonts w:asciiTheme="majorEastAsia" w:hAnsiTheme="majorEastAsia"/>
          <w:color w:val="auto"/>
          <w:sz w:val="32"/>
          <w:lang w:eastAsia="zh-CN"/>
        </w:rPr>
      </w:pPr>
      <w:bookmarkStart w:id="4" w:name="_Toc363843461"/>
      <w:r w:rsidRPr="00DF0DDC">
        <w:rPr>
          <w:rFonts w:asciiTheme="majorEastAsia" w:hAnsiTheme="majorEastAsia" w:hint="eastAsia"/>
          <w:color w:val="auto"/>
          <w:sz w:val="32"/>
          <w:lang w:eastAsia="zh-CN"/>
        </w:rPr>
        <w:t>项目范围</w:t>
      </w:r>
      <w:bookmarkEnd w:id="4"/>
    </w:p>
    <w:p w:rsidR="00B11794" w:rsidRPr="006542D5" w:rsidRDefault="000A0AFF" w:rsidP="0020059B">
      <w:pPr>
        <w:pStyle w:val="a7"/>
        <w:numPr>
          <w:ilvl w:val="0"/>
          <w:numId w:val="3"/>
        </w:numPr>
        <w:spacing w:line="360" w:lineRule="auto"/>
        <w:rPr>
          <w:rFonts w:ascii="微软雅黑" w:eastAsia="微软雅黑" w:hAnsi="微软雅黑"/>
          <w:lang w:eastAsia="zh-CN"/>
        </w:rPr>
      </w:pPr>
      <w:r w:rsidRPr="006542D5">
        <w:rPr>
          <w:rFonts w:ascii="微软雅黑" w:eastAsia="微软雅黑" w:hAnsi="微软雅黑" w:hint="eastAsia"/>
          <w:lang w:eastAsia="zh-CN"/>
        </w:rPr>
        <w:t>信用卡常用卡支付目前</w:t>
      </w:r>
      <w:r w:rsidR="00C65D6B" w:rsidRPr="006542D5">
        <w:rPr>
          <w:rFonts w:ascii="微软雅黑" w:eastAsia="微软雅黑" w:hAnsi="微软雅黑" w:hint="eastAsia"/>
          <w:lang w:eastAsia="zh-CN"/>
        </w:rPr>
        <w:t>仅支持信用卡</w:t>
      </w:r>
      <w:r w:rsidR="00025D6B" w:rsidRPr="006542D5">
        <w:rPr>
          <w:rFonts w:ascii="微软雅黑" w:eastAsia="微软雅黑" w:hAnsi="微软雅黑" w:hint="eastAsia"/>
          <w:lang w:eastAsia="zh-CN"/>
        </w:rPr>
        <w:t>无卡</w:t>
      </w:r>
      <w:r w:rsidR="00C65D6B" w:rsidRPr="006542D5">
        <w:rPr>
          <w:rFonts w:ascii="微软雅黑" w:eastAsia="微软雅黑" w:hAnsi="微软雅黑" w:hint="eastAsia"/>
          <w:lang w:eastAsia="zh-CN"/>
        </w:rPr>
        <w:t>支付</w:t>
      </w:r>
      <w:r w:rsidR="00025D6B" w:rsidRPr="006542D5">
        <w:rPr>
          <w:rFonts w:ascii="微软雅黑" w:eastAsia="微软雅黑" w:hAnsi="微软雅黑" w:hint="eastAsia"/>
          <w:lang w:eastAsia="zh-CN"/>
        </w:rPr>
        <w:t>通道</w:t>
      </w:r>
      <w:r w:rsidR="00C65D6B" w:rsidRPr="006542D5">
        <w:rPr>
          <w:rFonts w:ascii="微软雅黑" w:eastAsia="微软雅黑" w:hAnsi="微软雅黑" w:hint="eastAsia"/>
          <w:lang w:eastAsia="zh-CN"/>
        </w:rPr>
        <w:t>，不包括</w:t>
      </w:r>
      <w:r w:rsidR="002745C1">
        <w:rPr>
          <w:rFonts w:ascii="微软雅黑" w:eastAsia="微软雅黑" w:hAnsi="微软雅黑" w:hint="eastAsia"/>
          <w:lang w:eastAsia="zh-CN"/>
        </w:rPr>
        <w:t>借记</w:t>
      </w:r>
      <w:r w:rsidR="00382083" w:rsidRPr="006542D5">
        <w:rPr>
          <w:rFonts w:ascii="微软雅黑" w:eastAsia="微软雅黑" w:hAnsi="微软雅黑" w:hint="eastAsia"/>
          <w:lang w:eastAsia="zh-CN"/>
        </w:rPr>
        <w:t>卡网关</w:t>
      </w:r>
      <w:r w:rsidR="00B11794" w:rsidRPr="006542D5">
        <w:rPr>
          <w:rFonts w:ascii="微软雅黑" w:eastAsia="微软雅黑" w:hAnsi="微软雅黑" w:hint="eastAsia"/>
          <w:lang w:eastAsia="zh-CN"/>
        </w:rPr>
        <w:t>；</w:t>
      </w:r>
    </w:p>
    <w:p w:rsidR="00B11794" w:rsidRPr="006542D5" w:rsidRDefault="00B11794" w:rsidP="0020059B">
      <w:pPr>
        <w:pStyle w:val="a7"/>
        <w:numPr>
          <w:ilvl w:val="0"/>
          <w:numId w:val="3"/>
        </w:numPr>
        <w:spacing w:line="360" w:lineRule="auto"/>
        <w:rPr>
          <w:rFonts w:ascii="微软雅黑" w:eastAsia="微软雅黑" w:hAnsi="微软雅黑"/>
          <w:lang w:eastAsia="zh-CN"/>
        </w:rPr>
      </w:pPr>
      <w:r w:rsidRPr="006542D5">
        <w:rPr>
          <w:rFonts w:ascii="微软雅黑" w:eastAsia="微软雅黑" w:hAnsi="微软雅黑" w:hint="eastAsia"/>
          <w:lang w:eastAsia="zh-CN"/>
        </w:rPr>
        <w:t>本项目</w:t>
      </w:r>
      <w:r w:rsidR="00025D6B" w:rsidRPr="006542D5">
        <w:rPr>
          <w:rFonts w:ascii="微软雅黑" w:eastAsia="微软雅黑" w:hAnsi="微软雅黑" w:hint="eastAsia"/>
          <w:lang w:eastAsia="zh-CN"/>
        </w:rPr>
        <w:t>支付网关：联动优势、银联无卡</w:t>
      </w:r>
      <w:r w:rsidR="00F62C90" w:rsidRPr="006542D5">
        <w:rPr>
          <w:rFonts w:ascii="微软雅黑" w:eastAsia="微软雅黑" w:hAnsi="微软雅黑" w:hint="eastAsia"/>
          <w:lang w:eastAsia="zh-CN"/>
        </w:rPr>
        <w:t>支付、</w:t>
      </w:r>
      <w:r w:rsidR="007F2287" w:rsidRPr="006542D5">
        <w:rPr>
          <w:rFonts w:ascii="微软雅黑" w:eastAsia="微软雅黑" w:hAnsi="微软雅黑" w:hint="eastAsia"/>
          <w:lang w:eastAsia="zh-CN"/>
        </w:rPr>
        <w:t>易宝</w:t>
      </w:r>
      <w:r w:rsidR="00D64F7A" w:rsidRPr="006542D5">
        <w:rPr>
          <w:rFonts w:ascii="微软雅黑" w:eastAsia="微软雅黑" w:hAnsi="微软雅黑" w:hint="eastAsia"/>
          <w:lang w:eastAsia="zh-CN"/>
        </w:rPr>
        <w:t>、直联银行</w:t>
      </w:r>
      <w:r w:rsidR="002745C1">
        <w:rPr>
          <w:rFonts w:ascii="微软雅黑" w:eastAsia="微软雅黑" w:hAnsi="微软雅黑" w:hint="eastAsia"/>
          <w:lang w:eastAsia="zh-CN"/>
        </w:rPr>
        <w:t>（看接入情况）</w:t>
      </w:r>
    </w:p>
    <w:p w:rsidR="000A0AFF" w:rsidRPr="002743D8" w:rsidRDefault="002743D8" w:rsidP="0020059B">
      <w:pPr>
        <w:pStyle w:val="a7"/>
        <w:numPr>
          <w:ilvl w:val="0"/>
          <w:numId w:val="3"/>
        </w:numPr>
        <w:spacing w:line="360" w:lineRule="auto"/>
        <w:rPr>
          <w:rFonts w:ascii="微软雅黑" w:eastAsia="微软雅黑" w:hAnsi="微软雅黑"/>
          <w:lang w:eastAsia="zh-CN"/>
        </w:rPr>
      </w:pPr>
      <w:r>
        <w:rPr>
          <w:rFonts w:ascii="微软雅黑" w:eastAsia="微软雅黑" w:hAnsi="微软雅黑" w:hint="eastAsia"/>
          <w:lang w:eastAsia="zh-CN"/>
        </w:rPr>
        <w:t>做一个新的支付接口</w:t>
      </w:r>
      <w:r w:rsidR="00B23948" w:rsidRPr="002743D8">
        <w:rPr>
          <w:rFonts w:ascii="微软雅黑" w:eastAsia="微软雅黑" w:hAnsi="微软雅黑" w:hint="eastAsia"/>
          <w:lang w:eastAsia="zh-CN"/>
        </w:rPr>
        <w:t>，本次酒店OTA</w:t>
      </w:r>
      <w:r>
        <w:rPr>
          <w:rFonts w:ascii="微软雅黑" w:eastAsia="微软雅黑" w:hAnsi="微软雅黑" w:hint="eastAsia"/>
          <w:lang w:eastAsia="zh-CN"/>
        </w:rPr>
        <w:t>接入</w:t>
      </w:r>
    </w:p>
    <w:p w:rsidR="000A0AFF" w:rsidRDefault="000A0AFF" w:rsidP="0020059B">
      <w:pPr>
        <w:pStyle w:val="a7"/>
        <w:numPr>
          <w:ilvl w:val="0"/>
          <w:numId w:val="3"/>
        </w:numPr>
        <w:spacing w:line="360" w:lineRule="auto"/>
        <w:rPr>
          <w:rFonts w:ascii="微软雅黑" w:eastAsia="微软雅黑" w:hAnsi="微软雅黑"/>
          <w:lang w:eastAsia="zh-CN"/>
        </w:rPr>
      </w:pPr>
      <w:r w:rsidRPr="006542D5">
        <w:rPr>
          <w:rFonts w:ascii="微软雅黑" w:eastAsia="微软雅黑" w:hAnsi="微软雅黑" w:hint="eastAsia"/>
          <w:lang w:eastAsia="zh-CN"/>
        </w:rPr>
        <w:t>支付中心目前路由逻辑的修改</w:t>
      </w:r>
    </w:p>
    <w:p w:rsidR="0041793C" w:rsidRDefault="0041793C" w:rsidP="0020059B">
      <w:pPr>
        <w:pStyle w:val="a7"/>
        <w:numPr>
          <w:ilvl w:val="0"/>
          <w:numId w:val="3"/>
        </w:numPr>
        <w:spacing w:line="360" w:lineRule="auto"/>
        <w:rPr>
          <w:rFonts w:ascii="微软雅黑" w:eastAsia="微软雅黑" w:hAnsi="微软雅黑"/>
          <w:lang w:eastAsia="zh-CN"/>
        </w:rPr>
      </w:pPr>
      <w:r>
        <w:rPr>
          <w:rFonts w:ascii="微软雅黑" w:eastAsia="微软雅黑" w:hAnsi="微软雅黑" w:hint="eastAsia"/>
          <w:lang w:eastAsia="zh-CN"/>
        </w:rPr>
        <w:t>支付中心提供新的信用卡无卡无密的支付界面</w:t>
      </w:r>
    </w:p>
    <w:p w:rsidR="000546C5" w:rsidRPr="000546C5" w:rsidRDefault="00BC5FBD" w:rsidP="00226F9D">
      <w:pPr>
        <w:pStyle w:val="1"/>
        <w:numPr>
          <w:ilvl w:val="0"/>
          <w:numId w:val="1"/>
        </w:numPr>
        <w:spacing w:line="360" w:lineRule="auto"/>
        <w:rPr>
          <w:rFonts w:asciiTheme="majorEastAsia" w:hAnsiTheme="majorEastAsia"/>
          <w:color w:val="auto"/>
          <w:sz w:val="32"/>
          <w:lang w:eastAsia="zh-CN"/>
        </w:rPr>
      </w:pPr>
      <w:bookmarkStart w:id="5" w:name="_Toc363843462"/>
      <w:r w:rsidRPr="00DF0DDC">
        <w:rPr>
          <w:rFonts w:asciiTheme="majorEastAsia" w:hAnsiTheme="majorEastAsia" w:hint="eastAsia"/>
          <w:color w:val="auto"/>
          <w:sz w:val="32"/>
          <w:lang w:eastAsia="zh-CN"/>
        </w:rPr>
        <w:lastRenderedPageBreak/>
        <w:t>项目风险</w:t>
      </w:r>
      <w:bookmarkEnd w:id="5"/>
    </w:p>
    <w:p w:rsidR="00F6510C" w:rsidRPr="004E3056" w:rsidRDefault="0094755D" w:rsidP="00226F9D">
      <w:pPr>
        <w:spacing w:line="360" w:lineRule="auto"/>
        <w:rPr>
          <w:rFonts w:ascii="微软雅黑" w:eastAsia="微软雅黑" w:hAnsi="微软雅黑"/>
          <w:lang w:eastAsia="zh-CN"/>
        </w:rPr>
      </w:pPr>
      <w:r>
        <w:rPr>
          <w:rFonts w:ascii="微软雅黑" w:eastAsia="微软雅黑" w:hAnsi="微软雅黑" w:hint="eastAsia"/>
          <w:lang w:eastAsia="zh-CN"/>
        </w:rPr>
        <w:t>银联和易宝通道稳定性未知，刚上线时接入银行数量限制</w:t>
      </w:r>
      <w:r w:rsidR="002745C1">
        <w:rPr>
          <w:rFonts w:ascii="微软雅黑" w:eastAsia="微软雅黑" w:hAnsi="微软雅黑" w:hint="eastAsia"/>
          <w:lang w:eastAsia="zh-CN"/>
        </w:rPr>
        <w:t>。</w:t>
      </w:r>
    </w:p>
    <w:p w:rsidR="00BC5FBD" w:rsidRPr="00DF0DDC" w:rsidRDefault="00B56B95" w:rsidP="00226F9D">
      <w:pPr>
        <w:pStyle w:val="1"/>
        <w:numPr>
          <w:ilvl w:val="0"/>
          <w:numId w:val="1"/>
        </w:numPr>
        <w:spacing w:line="360" w:lineRule="auto"/>
        <w:rPr>
          <w:rFonts w:asciiTheme="majorEastAsia" w:hAnsiTheme="majorEastAsia"/>
          <w:color w:val="auto"/>
          <w:sz w:val="32"/>
          <w:lang w:eastAsia="zh-CN"/>
        </w:rPr>
      </w:pPr>
      <w:bookmarkStart w:id="6" w:name="_Toc363843463"/>
      <w:r>
        <w:rPr>
          <w:rFonts w:asciiTheme="majorEastAsia" w:hAnsiTheme="majorEastAsia" w:hint="eastAsia"/>
          <w:color w:val="auto"/>
          <w:sz w:val="32"/>
          <w:lang w:eastAsia="zh-CN"/>
        </w:rPr>
        <w:t>需求来源,</w:t>
      </w:r>
      <w:r w:rsidR="00BC5FBD" w:rsidRPr="00DF0DDC">
        <w:rPr>
          <w:rFonts w:asciiTheme="majorEastAsia" w:hAnsiTheme="majorEastAsia" w:hint="eastAsia"/>
          <w:color w:val="auto"/>
          <w:sz w:val="32"/>
          <w:lang w:eastAsia="zh-CN"/>
        </w:rPr>
        <w:t>用户</w:t>
      </w:r>
      <w:r>
        <w:rPr>
          <w:rFonts w:asciiTheme="majorEastAsia" w:hAnsiTheme="majorEastAsia" w:hint="eastAsia"/>
          <w:color w:val="auto"/>
          <w:sz w:val="32"/>
          <w:lang w:eastAsia="zh-CN"/>
        </w:rPr>
        <w:t>以及关联负责人</w:t>
      </w:r>
      <w:bookmarkEnd w:id="6"/>
    </w:p>
    <w:tbl>
      <w:tblPr>
        <w:tblStyle w:val="ad"/>
        <w:tblW w:w="0" w:type="auto"/>
        <w:tblInd w:w="440" w:type="dxa"/>
        <w:tblLook w:val="04A0" w:firstRow="1" w:lastRow="0" w:firstColumn="1" w:lastColumn="0" w:noHBand="0" w:noVBand="1"/>
      </w:tblPr>
      <w:tblGrid>
        <w:gridCol w:w="1704"/>
        <w:gridCol w:w="1704"/>
        <w:gridCol w:w="1704"/>
        <w:gridCol w:w="1705"/>
      </w:tblGrid>
      <w:tr w:rsidR="00462450" w:rsidTr="00A91735">
        <w:tc>
          <w:tcPr>
            <w:tcW w:w="1704" w:type="dxa"/>
          </w:tcPr>
          <w:p w:rsidR="00462450" w:rsidRPr="00644E06" w:rsidRDefault="00462450" w:rsidP="00226F9D">
            <w:pPr>
              <w:spacing w:line="360" w:lineRule="auto"/>
              <w:ind w:firstLine="0"/>
              <w:jc w:val="center"/>
              <w:rPr>
                <w:rFonts w:asciiTheme="majorEastAsia" w:eastAsiaTheme="majorEastAsia" w:hAnsiTheme="majorEastAsia"/>
                <w:b/>
                <w:lang w:eastAsia="zh-CN"/>
              </w:rPr>
            </w:pPr>
            <w:r>
              <w:rPr>
                <w:rFonts w:asciiTheme="majorEastAsia" w:eastAsiaTheme="majorEastAsia" w:hAnsiTheme="majorEastAsia" w:hint="eastAsia"/>
                <w:b/>
                <w:lang w:eastAsia="zh-CN"/>
              </w:rPr>
              <w:t>相关业务部门</w:t>
            </w:r>
          </w:p>
        </w:tc>
        <w:tc>
          <w:tcPr>
            <w:tcW w:w="1704" w:type="dxa"/>
          </w:tcPr>
          <w:p w:rsidR="00462450" w:rsidRPr="00E53A4F" w:rsidRDefault="00462450" w:rsidP="00226F9D">
            <w:pPr>
              <w:spacing w:line="360" w:lineRule="auto"/>
              <w:ind w:firstLine="0"/>
              <w:jc w:val="center"/>
              <w:rPr>
                <w:rFonts w:asciiTheme="majorEastAsia" w:eastAsiaTheme="majorEastAsia" w:hAnsiTheme="majorEastAsia"/>
                <w:b/>
                <w:lang w:eastAsia="zh-CN"/>
              </w:rPr>
            </w:pPr>
            <w:r w:rsidRPr="00E53A4F">
              <w:rPr>
                <w:rFonts w:asciiTheme="majorEastAsia" w:eastAsiaTheme="majorEastAsia" w:hAnsiTheme="majorEastAsia" w:hint="eastAsia"/>
                <w:b/>
                <w:lang w:eastAsia="zh-CN"/>
              </w:rPr>
              <w:t>负责人</w:t>
            </w:r>
          </w:p>
        </w:tc>
        <w:tc>
          <w:tcPr>
            <w:tcW w:w="1704" w:type="dxa"/>
          </w:tcPr>
          <w:p w:rsidR="00462450" w:rsidRPr="00E53A4F" w:rsidRDefault="00462450" w:rsidP="00226F9D">
            <w:pPr>
              <w:spacing w:line="360" w:lineRule="auto"/>
              <w:ind w:firstLine="0"/>
              <w:jc w:val="center"/>
              <w:rPr>
                <w:rFonts w:asciiTheme="majorEastAsia" w:eastAsiaTheme="majorEastAsia" w:hAnsiTheme="majorEastAsia"/>
                <w:b/>
                <w:lang w:eastAsia="zh-CN"/>
              </w:rPr>
            </w:pPr>
            <w:r>
              <w:rPr>
                <w:rFonts w:asciiTheme="majorEastAsia" w:eastAsiaTheme="majorEastAsia" w:hAnsiTheme="majorEastAsia" w:hint="eastAsia"/>
                <w:b/>
                <w:lang w:eastAsia="zh-CN"/>
              </w:rPr>
              <w:t>TL（总监）</w:t>
            </w:r>
          </w:p>
        </w:tc>
        <w:tc>
          <w:tcPr>
            <w:tcW w:w="1705" w:type="dxa"/>
          </w:tcPr>
          <w:p w:rsidR="00462450" w:rsidRPr="00E53A4F" w:rsidRDefault="00462450" w:rsidP="00226F9D">
            <w:pPr>
              <w:spacing w:line="360" w:lineRule="auto"/>
              <w:ind w:firstLine="0"/>
              <w:jc w:val="center"/>
              <w:rPr>
                <w:rFonts w:asciiTheme="majorEastAsia" w:eastAsiaTheme="majorEastAsia" w:hAnsiTheme="majorEastAsia"/>
                <w:b/>
                <w:lang w:eastAsia="zh-CN"/>
              </w:rPr>
            </w:pPr>
            <w:r>
              <w:rPr>
                <w:rFonts w:asciiTheme="majorEastAsia" w:eastAsiaTheme="majorEastAsia" w:hAnsiTheme="majorEastAsia" w:hint="eastAsia"/>
                <w:b/>
                <w:lang w:eastAsia="zh-CN"/>
              </w:rPr>
              <w:t>备注</w:t>
            </w:r>
          </w:p>
        </w:tc>
      </w:tr>
      <w:tr w:rsidR="00462450" w:rsidTr="00A91735">
        <w:tc>
          <w:tcPr>
            <w:tcW w:w="1704" w:type="dxa"/>
          </w:tcPr>
          <w:p w:rsidR="00462450" w:rsidRDefault="00E74153" w:rsidP="00226F9D">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风控</w:t>
            </w:r>
          </w:p>
        </w:tc>
        <w:tc>
          <w:tcPr>
            <w:tcW w:w="1704" w:type="dxa"/>
          </w:tcPr>
          <w:p w:rsidR="00462450" w:rsidRDefault="00E74153" w:rsidP="000B04A4">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刘光昕、马宁</w:t>
            </w:r>
          </w:p>
        </w:tc>
        <w:tc>
          <w:tcPr>
            <w:tcW w:w="1704" w:type="dxa"/>
          </w:tcPr>
          <w:p w:rsidR="00462450" w:rsidRDefault="00462450" w:rsidP="00226F9D">
            <w:pPr>
              <w:spacing w:line="360" w:lineRule="auto"/>
              <w:ind w:firstLine="0"/>
              <w:rPr>
                <w:rFonts w:asciiTheme="majorEastAsia" w:eastAsiaTheme="majorEastAsia" w:hAnsiTheme="majorEastAsia"/>
                <w:lang w:eastAsia="zh-CN"/>
              </w:rPr>
            </w:pPr>
          </w:p>
        </w:tc>
        <w:tc>
          <w:tcPr>
            <w:tcW w:w="1705" w:type="dxa"/>
          </w:tcPr>
          <w:p w:rsidR="00462450" w:rsidRDefault="00462450" w:rsidP="00226F9D">
            <w:pPr>
              <w:spacing w:line="360" w:lineRule="auto"/>
              <w:ind w:firstLine="0"/>
              <w:rPr>
                <w:rFonts w:asciiTheme="majorEastAsia" w:eastAsiaTheme="majorEastAsia" w:hAnsiTheme="majorEastAsia"/>
                <w:lang w:eastAsia="zh-CN"/>
              </w:rPr>
            </w:pPr>
          </w:p>
        </w:tc>
      </w:tr>
      <w:tr w:rsidR="00E74153" w:rsidTr="00A91735">
        <w:tc>
          <w:tcPr>
            <w:tcW w:w="1704" w:type="dxa"/>
          </w:tcPr>
          <w:p w:rsidR="00E74153" w:rsidRDefault="00E74153" w:rsidP="00226F9D">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商务发展</w:t>
            </w:r>
          </w:p>
        </w:tc>
        <w:tc>
          <w:tcPr>
            <w:tcW w:w="1704" w:type="dxa"/>
          </w:tcPr>
          <w:p w:rsidR="00E74153" w:rsidRDefault="00E74153" w:rsidP="000B04A4">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纪海峰</w:t>
            </w:r>
          </w:p>
        </w:tc>
        <w:tc>
          <w:tcPr>
            <w:tcW w:w="1704" w:type="dxa"/>
          </w:tcPr>
          <w:p w:rsidR="00E74153" w:rsidRDefault="00E74153" w:rsidP="00226F9D">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蔡昌茂</w:t>
            </w:r>
          </w:p>
        </w:tc>
        <w:tc>
          <w:tcPr>
            <w:tcW w:w="1705" w:type="dxa"/>
          </w:tcPr>
          <w:p w:rsidR="00E74153" w:rsidRDefault="00E74153" w:rsidP="00226F9D">
            <w:pPr>
              <w:spacing w:line="360" w:lineRule="auto"/>
              <w:ind w:firstLine="0"/>
              <w:rPr>
                <w:rFonts w:asciiTheme="majorEastAsia" w:eastAsiaTheme="majorEastAsia" w:hAnsiTheme="majorEastAsia"/>
                <w:lang w:eastAsia="zh-CN"/>
              </w:rPr>
            </w:pPr>
          </w:p>
        </w:tc>
      </w:tr>
      <w:tr w:rsidR="00E74153" w:rsidTr="00A91735">
        <w:tc>
          <w:tcPr>
            <w:tcW w:w="1704" w:type="dxa"/>
          </w:tcPr>
          <w:p w:rsidR="00E74153" w:rsidRDefault="00E74153" w:rsidP="00226F9D">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财务</w:t>
            </w:r>
          </w:p>
        </w:tc>
        <w:tc>
          <w:tcPr>
            <w:tcW w:w="1704" w:type="dxa"/>
          </w:tcPr>
          <w:p w:rsidR="00E74153" w:rsidRDefault="00E74153" w:rsidP="000B04A4">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马迪</w:t>
            </w:r>
          </w:p>
        </w:tc>
        <w:tc>
          <w:tcPr>
            <w:tcW w:w="1704" w:type="dxa"/>
          </w:tcPr>
          <w:p w:rsidR="00E74153" w:rsidRDefault="00E74153" w:rsidP="00226F9D">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金涛</w:t>
            </w:r>
          </w:p>
        </w:tc>
        <w:tc>
          <w:tcPr>
            <w:tcW w:w="1705" w:type="dxa"/>
          </w:tcPr>
          <w:p w:rsidR="00E74153" w:rsidRDefault="00E74153" w:rsidP="00226F9D">
            <w:pPr>
              <w:spacing w:line="360" w:lineRule="auto"/>
              <w:ind w:firstLine="0"/>
              <w:rPr>
                <w:rFonts w:asciiTheme="majorEastAsia" w:eastAsiaTheme="majorEastAsia" w:hAnsiTheme="majorEastAsia"/>
                <w:lang w:eastAsia="zh-CN"/>
              </w:rPr>
            </w:pPr>
          </w:p>
        </w:tc>
      </w:tr>
      <w:tr w:rsidR="0071501E" w:rsidTr="00A91735">
        <w:tc>
          <w:tcPr>
            <w:tcW w:w="1704" w:type="dxa"/>
          </w:tcPr>
          <w:p w:rsidR="0071501E" w:rsidRDefault="0071501E" w:rsidP="00226F9D">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酒店OTA</w:t>
            </w:r>
          </w:p>
        </w:tc>
        <w:tc>
          <w:tcPr>
            <w:tcW w:w="1704" w:type="dxa"/>
          </w:tcPr>
          <w:p w:rsidR="0071501E" w:rsidRDefault="0071501E" w:rsidP="000B04A4">
            <w:pPr>
              <w:spacing w:line="360" w:lineRule="auto"/>
              <w:ind w:firstLine="0"/>
              <w:rPr>
                <w:rFonts w:asciiTheme="majorEastAsia" w:eastAsiaTheme="majorEastAsia" w:hAnsiTheme="majorEastAsia"/>
                <w:lang w:eastAsia="zh-CN"/>
              </w:rPr>
            </w:pPr>
            <w:r>
              <w:rPr>
                <w:rFonts w:asciiTheme="majorEastAsia" w:eastAsiaTheme="majorEastAsia" w:hAnsiTheme="majorEastAsia" w:hint="eastAsia"/>
                <w:lang w:eastAsia="zh-CN"/>
              </w:rPr>
              <w:t>胡映堃</w:t>
            </w:r>
          </w:p>
        </w:tc>
        <w:tc>
          <w:tcPr>
            <w:tcW w:w="1704" w:type="dxa"/>
          </w:tcPr>
          <w:p w:rsidR="0071501E" w:rsidRDefault="0071501E" w:rsidP="00226F9D">
            <w:pPr>
              <w:spacing w:line="360" w:lineRule="auto"/>
              <w:ind w:firstLine="0"/>
              <w:rPr>
                <w:rFonts w:asciiTheme="majorEastAsia" w:eastAsiaTheme="majorEastAsia" w:hAnsiTheme="majorEastAsia"/>
                <w:lang w:eastAsia="zh-CN"/>
              </w:rPr>
            </w:pPr>
          </w:p>
        </w:tc>
        <w:tc>
          <w:tcPr>
            <w:tcW w:w="1705" w:type="dxa"/>
          </w:tcPr>
          <w:p w:rsidR="0071501E" w:rsidRDefault="0071501E" w:rsidP="00226F9D">
            <w:pPr>
              <w:spacing w:line="360" w:lineRule="auto"/>
              <w:ind w:firstLine="0"/>
              <w:rPr>
                <w:rFonts w:asciiTheme="majorEastAsia" w:eastAsiaTheme="majorEastAsia" w:hAnsiTheme="majorEastAsia"/>
                <w:lang w:eastAsia="zh-CN"/>
              </w:rPr>
            </w:pPr>
          </w:p>
        </w:tc>
      </w:tr>
    </w:tbl>
    <w:p w:rsidR="00644E06" w:rsidRPr="006542D5" w:rsidRDefault="00792555"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注：如果无相关人，明确写上“无”</w:t>
      </w:r>
    </w:p>
    <w:p w:rsidR="00614449" w:rsidRDefault="00614449" w:rsidP="00226F9D">
      <w:pPr>
        <w:pStyle w:val="1"/>
        <w:numPr>
          <w:ilvl w:val="0"/>
          <w:numId w:val="1"/>
        </w:numPr>
        <w:spacing w:line="360" w:lineRule="auto"/>
        <w:rPr>
          <w:rFonts w:asciiTheme="majorEastAsia" w:hAnsiTheme="majorEastAsia"/>
          <w:color w:val="auto"/>
          <w:sz w:val="32"/>
          <w:lang w:eastAsia="zh-CN"/>
        </w:rPr>
      </w:pPr>
      <w:bookmarkStart w:id="7" w:name="_Toc363843464"/>
      <w:r>
        <w:rPr>
          <w:rFonts w:asciiTheme="majorEastAsia" w:hAnsiTheme="majorEastAsia" w:hint="eastAsia"/>
          <w:color w:val="auto"/>
          <w:sz w:val="32"/>
          <w:lang w:eastAsia="zh-CN"/>
        </w:rPr>
        <w:t>产品框架</w:t>
      </w:r>
      <w:bookmarkEnd w:id="7"/>
    </w:p>
    <w:p w:rsidR="004B2C44" w:rsidRPr="006542D5" w:rsidRDefault="00FF00BA" w:rsidP="00FF00BA">
      <w:pPr>
        <w:spacing w:line="360" w:lineRule="auto"/>
        <w:rPr>
          <w:rFonts w:ascii="微软雅黑" w:eastAsia="微软雅黑" w:hAnsi="微软雅黑"/>
          <w:lang w:eastAsia="zh-CN"/>
        </w:rPr>
      </w:pPr>
      <w:r w:rsidRPr="006542D5">
        <w:rPr>
          <w:rFonts w:ascii="微软雅黑" w:eastAsia="微软雅黑" w:hAnsi="微软雅黑" w:hint="eastAsia"/>
          <w:lang w:eastAsia="zh-CN"/>
        </w:rPr>
        <w:t>本项目包含模块：</w:t>
      </w:r>
    </w:p>
    <w:p w:rsidR="00FF00BA" w:rsidRPr="006542D5" w:rsidRDefault="00D64F7A" w:rsidP="0020059B">
      <w:pPr>
        <w:pStyle w:val="a7"/>
        <w:numPr>
          <w:ilvl w:val="0"/>
          <w:numId w:val="17"/>
        </w:numPr>
        <w:spacing w:line="360" w:lineRule="auto"/>
        <w:rPr>
          <w:rFonts w:ascii="微软雅黑" w:eastAsia="微软雅黑" w:hAnsi="微软雅黑"/>
          <w:lang w:eastAsia="zh-CN"/>
        </w:rPr>
      </w:pPr>
      <w:r w:rsidRPr="006542D5">
        <w:rPr>
          <w:rFonts w:ascii="微软雅黑" w:eastAsia="微软雅黑" w:hAnsi="微软雅黑" w:hint="eastAsia"/>
          <w:lang w:eastAsia="zh-CN"/>
        </w:rPr>
        <w:t>支付页面整合</w:t>
      </w:r>
    </w:p>
    <w:p w:rsidR="00D64F7A" w:rsidRPr="006542D5" w:rsidRDefault="00D64F7A" w:rsidP="0020059B">
      <w:pPr>
        <w:pStyle w:val="a7"/>
        <w:numPr>
          <w:ilvl w:val="0"/>
          <w:numId w:val="17"/>
        </w:numPr>
        <w:spacing w:line="360" w:lineRule="auto"/>
        <w:rPr>
          <w:rFonts w:ascii="微软雅黑" w:eastAsia="微软雅黑" w:hAnsi="微软雅黑"/>
          <w:lang w:eastAsia="zh-CN"/>
        </w:rPr>
      </w:pPr>
      <w:r w:rsidRPr="006542D5">
        <w:rPr>
          <w:rFonts w:ascii="微软雅黑" w:eastAsia="微软雅黑" w:hAnsi="微软雅黑" w:hint="eastAsia"/>
          <w:lang w:eastAsia="zh-CN"/>
        </w:rPr>
        <w:t>支付流程优化</w:t>
      </w:r>
    </w:p>
    <w:p w:rsidR="00FF00BA" w:rsidRPr="006542D5" w:rsidRDefault="00D64F7A" w:rsidP="0020059B">
      <w:pPr>
        <w:pStyle w:val="a7"/>
        <w:numPr>
          <w:ilvl w:val="0"/>
          <w:numId w:val="17"/>
        </w:numPr>
        <w:spacing w:line="360" w:lineRule="auto"/>
        <w:rPr>
          <w:rFonts w:ascii="微软雅黑" w:eastAsia="微软雅黑" w:hAnsi="微软雅黑"/>
          <w:lang w:eastAsia="zh-CN"/>
        </w:rPr>
      </w:pPr>
      <w:r w:rsidRPr="006542D5">
        <w:rPr>
          <w:rFonts w:ascii="微软雅黑" w:eastAsia="微软雅黑" w:hAnsi="微软雅黑" w:hint="eastAsia"/>
          <w:lang w:eastAsia="zh-CN"/>
        </w:rPr>
        <w:t>后端支付通道路由选择方式</w:t>
      </w:r>
      <w:r w:rsidR="00761764" w:rsidRPr="006542D5">
        <w:rPr>
          <w:rFonts w:ascii="微软雅黑" w:eastAsia="微软雅黑" w:hAnsi="微软雅黑" w:hint="eastAsia"/>
          <w:lang w:eastAsia="zh-CN"/>
        </w:rPr>
        <w:t>，根据不同业务线的需求来改造</w:t>
      </w:r>
    </w:p>
    <w:p w:rsidR="00FF00BA" w:rsidRPr="006542D5" w:rsidRDefault="00D64F7A" w:rsidP="0020059B">
      <w:pPr>
        <w:pStyle w:val="a7"/>
        <w:numPr>
          <w:ilvl w:val="0"/>
          <w:numId w:val="17"/>
        </w:numPr>
        <w:spacing w:line="360" w:lineRule="auto"/>
        <w:rPr>
          <w:rFonts w:ascii="微软雅黑" w:eastAsia="微软雅黑" w:hAnsi="微软雅黑"/>
          <w:lang w:eastAsia="zh-CN"/>
        </w:rPr>
      </w:pPr>
      <w:r w:rsidRPr="006542D5">
        <w:rPr>
          <w:rFonts w:ascii="微软雅黑" w:eastAsia="微软雅黑" w:hAnsi="微软雅黑" w:hint="eastAsia"/>
          <w:lang w:eastAsia="zh-CN"/>
        </w:rPr>
        <w:t>记卡管理逻辑</w:t>
      </w:r>
      <w:r w:rsidR="00761764" w:rsidRPr="006542D5">
        <w:rPr>
          <w:rFonts w:ascii="微软雅黑" w:eastAsia="微软雅黑" w:hAnsi="微软雅黑" w:hint="eastAsia"/>
          <w:lang w:eastAsia="zh-CN"/>
        </w:rPr>
        <w:t>，兼容原有银联快捷绑卡用户。</w:t>
      </w:r>
    </w:p>
    <w:p w:rsidR="001B1F51" w:rsidRPr="006542D5" w:rsidRDefault="00D64F7A" w:rsidP="0020059B">
      <w:pPr>
        <w:pStyle w:val="a7"/>
        <w:numPr>
          <w:ilvl w:val="0"/>
          <w:numId w:val="17"/>
        </w:numPr>
        <w:spacing w:line="360" w:lineRule="auto"/>
        <w:rPr>
          <w:rFonts w:ascii="微软雅黑" w:eastAsia="微软雅黑" w:hAnsi="微软雅黑"/>
          <w:lang w:eastAsia="zh-CN"/>
        </w:rPr>
      </w:pPr>
      <w:r w:rsidRPr="006542D5">
        <w:rPr>
          <w:rFonts w:ascii="微软雅黑" w:eastAsia="微软雅黑" w:hAnsi="微软雅黑" w:hint="eastAsia"/>
          <w:lang w:eastAsia="zh-CN"/>
        </w:rPr>
        <w:t>PPM后台</w:t>
      </w:r>
      <w:r w:rsidR="00761764" w:rsidRPr="006542D5">
        <w:rPr>
          <w:rFonts w:ascii="微软雅黑" w:eastAsia="微软雅黑" w:hAnsi="微软雅黑" w:hint="eastAsia"/>
          <w:lang w:eastAsia="zh-CN"/>
        </w:rPr>
        <w:t>相关功能改造。</w:t>
      </w:r>
    </w:p>
    <w:p w:rsidR="002D6FCC" w:rsidRDefault="002D6FCC" w:rsidP="00226F9D">
      <w:pPr>
        <w:pStyle w:val="1"/>
        <w:numPr>
          <w:ilvl w:val="0"/>
          <w:numId w:val="1"/>
        </w:numPr>
        <w:spacing w:line="360" w:lineRule="auto"/>
        <w:rPr>
          <w:rFonts w:asciiTheme="majorEastAsia" w:hAnsiTheme="majorEastAsia"/>
          <w:color w:val="auto"/>
          <w:sz w:val="32"/>
          <w:lang w:eastAsia="zh-CN"/>
        </w:rPr>
      </w:pPr>
      <w:bookmarkStart w:id="8" w:name="_Toc363843465"/>
      <w:r>
        <w:rPr>
          <w:rFonts w:asciiTheme="majorEastAsia" w:hAnsiTheme="majorEastAsia" w:hint="eastAsia"/>
          <w:color w:val="auto"/>
          <w:sz w:val="32"/>
          <w:lang w:eastAsia="zh-CN"/>
        </w:rPr>
        <w:t>流程说明</w:t>
      </w:r>
      <w:bookmarkEnd w:id="8"/>
    </w:p>
    <w:p w:rsidR="004C6C07" w:rsidRDefault="004B2C44" w:rsidP="00226F9D">
      <w:pPr>
        <w:pStyle w:val="2"/>
        <w:spacing w:line="360" w:lineRule="auto"/>
      </w:pPr>
      <w:bookmarkStart w:id="9" w:name="_Toc363843466"/>
      <w:r>
        <w:rPr>
          <w:rFonts w:hint="eastAsia"/>
        </w:rPr>
        <w:t>WEB</w:t>
      </w:r>
      <w:r>
        <w:rPr>
          <w:rFonts w:hint="eastAsia"/>
        </w:rPr>
        <w:t>端</w:t>
      </w:r>
      <w:r w:rsidR="00A9396D">
        <w:rPr>
          <w:rFonts w:hint="eastAsia"/>
        </w:rPr>
        <w:t>-</w:t>
      </w:r>
      <w:r w:rsidR="00A9396D">
        <w:rPr>
          <w:rFonts w:hint="eastAsia"/>
        </w:rPr>
        <w:t>未绑定常用卡</w:t>
      </w:r>
      <w:r w:rsidR="00BC0810">
        <w:rPr>
          <w:rFonts w:hint="eastAsia"/>
        </w:rPr>
        <w:t>支付</w:t>
      </w:r>
      <w:r w:rsidR="004C6C07">
        <w:rPr>
          <w:rFonts w:hint="eastAsia"/>
        </w:rPr>
        <w:t>流程</w:t>
      </w:r>
      <w:bookmarkEnd w:id="9"/>
    </w:p>
    <w:p w:rsidR="00E33D2E" w:rsidRDefault="00161581" w:rsidP="00226F9D">
      <w:pPr>
        <w:spacing w:line="360" w:lineRule="auto"/>
        <w:ind w:firstLine="0"/>
        <w:rPr>
          <w:lang w:eastAsia="zh-CN"/>
        </w:rPr>
      </w:pPr>
      <w:r>
        <w:object w:dxaOrig="18340" w:dyaOrig="28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650.8pt" o:ole="">
            <v:imagedata r:id="rId13" o:title=""/>
          </v:shape>
          <o:OLEObject Type="Embed" ProgID="Visio.Drawing.11" ShapeID="_x0000_i1025" DrawAspect="Content" ObjectID="_1438156777" r:id="rId14"/>
        </w:object>
      </w:r>
    </w:p>
    <w:p w:rsidR="00E33D2E" w:rsidRPr="00CB2F64" w:rsidRDefault="00E33D2E" w:rsidP="00226F9D">
      <w:pPr>
        <w:spacing w:line="360" w:lineRule="auto"/>
        <w:ind w:firstLine="0"/>
        <w:rPr>
          <w:rFonts w:ascii="微软雅黑" w:eastAsia="微软雅黑" w:hAnsi="微软雅黑"/>
          <w:color w:val="FF0000"/>
          <w:lang w:eastAsia="zh-CN"/>
        </w:rPr>
      </w:pPr>
      <w:r w:rsidRPr="00CB2F64">
        <w:rPr>
          <w:rFonts w:ascii="微软雅黑" w:eastAsia="微软雅黑" w:hAnsi="微软雅黑" w:hint="eastAsia"/>
          <w:color w:val="FF0000"/>
          <w:lang w:eastAsia="zh-CN"/>
        </w:rPr>
        <w:t>注：</w:t>
      </w:r>
    </w:p>
    <w:p w:rsidR="00CB2F64" w:rsidRDefault="00E33D2E" w:rsidP="00226F9D">
      <w:pPr>
        <w:spacing w:line="360" w:lineRule="auto"/>
        <w:ind w:firstLine="0"/>
        <w:rPr>
          <w:rFonts w:ascii="微软雅黑" w:eastAsia="微软雅黑" w:hAnsi="微软雅黑"/>
          <w:lang w:eastAsia="zh-CN"/>
        </w:rPr>
      </w:pPr>
      <w:r w:rsidRPr="00CB2F64">
        <w:rPr>
          <w:rFonts w:ascii="微软雅黑" w:eastAsia="微软雅黑" w:hAnsi="微软雅黑" w:hint="eastAsia"/>
          <w:lang w:eastAsia="zh-CN"/>
        </w:rPr>
        <w:lastRenderedPageBreak/>
        <w:t>1、</w:t>
      </w:r>
      <w:r w:rsidR="00CB2F64">
        <w:rPr>
          <w:rFonts w:ascii="微软雅黑" w:eastAsia="微软雅黑" w:hAnsi="微软雅黑" w:hint="eastAsia"/>
          <w:lang w:eastAsia="zh-CN"/>
        </w:rPr>
        <w:t>有效期到期逻辑与现有1.5快速支付一致</w:t>
      </w:r>
    </w:p>
    <w:p w:rsidR="00CB2F64" w:rsidRDefault="00CB2F64" w:rsidP="00226F9D">
      <w:pPr>
        <w:spacing w:line="360" w:lineRule="auto"/>
        <w:ind w:firstLine="0"/>
        <w:rPr>
          <w:rFonts w:ascii="微软雅黑" w:eastAsia="微软雅黑" w:hAnsi="微软雅黑"/>
          <w:lang w:eastAsia="zh-CN"/>
        </w:rPr>
      </w:pPr>
      <w:r>
        <w:rPr>
          <w:rFonts w:ascii="微软雅黑" w:eastAsia="微软雅黑" w:hAnsi="微软雅黑" w:hint="eastAsia"/>
          <w:lang w:eastAsia="zh-CN"/>
        </w:rPr>
        <w:t>2、流程图中第一次</w:t>
      </w:r>
      <w:r w:rsidRPr="00CB2F64">
        <w:rPr>
          <w:rFonts w:ascii="微软雅黑" w:eastAsia="微软雅黑" w:hAnsi="微软雅黑" w:hint="eastAsia"/>
          <w:color w:val="FF0000"/>
          <w:lang w:eastAsia="zh-CN"/>
        </w:rPr>
        <w:t>风控判断</w:t>
      </w:r>
      <w:r>
        <w:rPr>
          <w:rFonts w:ascii="微软雅黑" w:eastAsia="微软雅黑" w:hAnsi="微软雅黑" w:hint="eastAsia"/>
          <w:lang w:eastAsia="zh-CN"/>
        </w:rPr>
        <w:t>本期先不做，用户未登录交易的时候一定要输入验证码，作为确认的唯一凭证。</w:t>
      </w:r>
    </w:p>
    <w:p w:rsidR="00E33D2E" w:rsidRPr="00CB2F64" w:rsidRDefault="00CB2F64" w:rsidP="00226F9D">
      <w:pPr>
        <w:spacing w:line="360" w:lineRule="auto"/>
        <w:ind w:firstLine="0"/>
        <w:rPr>
          <w:rFonts w:ascii="微软雅黑" w:eastAsia="微软雅黑" w:hAnsi="微软雅黑"/>
          <w:lang w:eastAsia="zh-CN"/>
        </w:rPr>
      </w:pPr>
      <w:r>
        <w:rPr>
          <w:rFonts w:ascii="微软雅黑" w:eastAsia="微软雅黑" w:hAnsi="微软雅黑" w:hint="eastAsia"/>
          <w:lang w:eastAsia="zh-CN"/>
        </w:rPr>
        <w:t>3、</w:t>
      </w:r>
      <w:r w:rsidR="00E33D2E" w:rsidRPr="00CB2F64">
        <w:rPr>
          <w:rFonts w:ascii="微软雅黑" w:eastAsia="微软雅黑" w:hAnsi="微软雅黑" w:hint="eastAsia"/>
          <w:lang w:eastAsia="zh-CN"/>
        </w:rPr>
        <w:t>首次支付 时交易系统请求风控系统超过</w:t>
      </w:r>
      <w:r w:rsidR="00BB6E64">
        <w:rPr>
          <w:rFonts w:ascii="微软雅黑" w:eastAsia="微软雅黑" w:hAnsi="微软雅黑" w:hint="eastAsia"/>
          <w:lang w:eastAsia="zh-CN"/>
        </w:rPr>
        <w:t>1</w:t>
      </w:r>
      <w:r w:rsidR="00E33D2E" w:rsidRPr="00CB2F64">
        <w:rPr>
          <w:rFonts w:ascii="微软雅黑" w:eastAsia="微软雅黑" w:hAnsi="微软雅黑" w:hint="eastAsia"/>
          <w:lang w:eastAsia="zh-CN"/>
        </w:rPr>
        <w:t>s</w:t>
      </w:r>
      <w:r w:rsidR="00236F12" w:rsidRPr="00CB2F64">
        <w:rPr>
          <w:rFonts w:ascii="微软雅黑" w:eastAsia="微软雅黑" w:hAnsi="微软雅黑" w:hint="eastAsia"/>
          <w:lang w:eastAsia="zh-CN"/>
        </w:rPr>
        <w:t>风控系统</w:t>
      </w:r>
      <w:r w:rsidR="00E33D2E" w:rsidRPr="00CB2F64">
        <w:rPr>
          <w:rFonts w:ascii="微软雅黑" w:eastAsia="微软雅黑" w:hAnsi="微软雅黑" w:hint="eastAsia"/>
          <w:lang w:eastAsia="zh-CN"/>
        </w:rPr>
        <w:t>未响应就默认为风控系统挂掉了。</w:t>
      </w:r>
      <w:r w:rsidR="00236F12" w:rsidRPr="00CB2F64">
        <w:rPr>
          <w:rFonts w:ascii="微软雅黑" w:eastAsia="微软雅黑" w:hAnsi="微软雅黑" w:hint="eastAsia"/>
          <w:lang w:eastAsia="zh-CN"/>
        </w:rPr>
        <w:t>继续完成交易</w:t>
      </w:r>
      <w:r w:rsidR="008F230E" w:rsidRPr="00CB2F64">
        <w:rPr>
          <w:rFonts w:ascii="微软雅黑" w:eastAsia="微软雅黑" w:hAnsi="微软雅黑" w:hint="eastAsia"/>
          <w:lang w:eastAsia="zh-CN"/>
        </w:rPr>
        <w:t>（具体时间开发定）</w:t>
      </w:r>
    </w:p>
    <w:p w:rsidR="004C6C07" w:rsidRDefault="004B2C44" w:rsidP="00226F9D">
      <w:pPr>
        <w:pStyle w:val="2"/>
        <w:spacing w:line="360" w:lineRule="auto"/>
      </w:pPr>
      <w:bookmarkStart w:id="10" w:name="_Toc363843467"/>
      <w:r>
        <w:rPr>
          <w:rFonts w:hint="eastAsia"/>
        </w:rPr>
        <w:t>WEB</w:t>
      </w:r>
      <w:r>
        <w:rPr>
          <w:rFonts w:hint="eastAsia"/>
        </w:rPr>
        <w:t>端</w:t>
      </w:r>
      <w:r w:rsidR="00A9396D">
        <w:rPr>
          <w:rFonts w:hint="eastAsia"/>
        </w:rPr>
        <w:t>-</w:t>
      </w:r>
      <w:r w:rsidR="00A9396D">
        <w:rPr>
          <w:rFonts w:hint="eastAsia"/>
        </w:rPr>
        <w:t>已绑定常用卡</w:t>
      </w:r>
      <w:r w:rsidR="004C6C07">
        <w:rPr>
          <w:rFonts w:hint="eastAsia"/>
        </w:rPr>
        <w:t>流程</w:t>
      </w:r>
      <w:bookmarkEnd w:id="10"/>
    </w:p>
    <w:p w:rsidR="004C6C07" w:rsidRDefault="009B37E3" w:rsidP="007C2D88">
      <w:pPr>
        <w:spacing w:line="360" w:lineRule="auto"/>
        <w:ind w:firstLine="0"/>
        <w:rPr>
          <w:lang w:eastAsia="zh-CN"/>
        </w:rPr>
      </w:pPr>
      <w:r>
        <w:object w:dxaOrig="17942" w:dyaOrig="23044">
          <v:shape id="_x0000_i1026" type="#_x0000_t75" style="width:414.45pt;height:532.3pt" o:ole="">
            <v:imagedata r:id="rId15" o:title=""/>
          </v:shape>
          <o:OLEObject Type="Embed" ProgID="Visio.Drawing.11" ShapeID="_x0000_i1026" DrawAspect="Content" ObjectID="_1438156778" r:id="rId16"/>
        </w:object>
      </w:r>
    </w:p>
    <w:p w:rsidR="00E33D2E" w:rsidRPr="00CB2F64" w:rsidRDefault="00E33D2E" w:rsidP="007C2D88">
      <w:pPr>
        <w:spacing w:line="360" w:lineRule="auto"/>
        <w:ind w:firstLine="0"/>
        <w:rPr>
          <w:rFonts w:ascii="微软雅黑" w:eastAsia="微软雅黑" w:hAnsi="微软雅黑"/>
          <w:lang w:eastAsia="zh-CN"/>
        </w:rPr>
      </w:pPr>
      <w:r w:rsidRPr="00CB2F64">
        <w:rPr>
          <w:rFonts w:ascii="微软雅黑" w:eastAsia="微软雅黑" w:hAnsi="微软雅黑" w:hint="eastAsia"/>
          <w:lang w:eastAsia="zh-CN"/>
        </w:rPr>
        <w:t>注：</w:t>
      </w:r>
    </w:p>
    <w:p w:rsidR="008874C4" w:rsidRPr="0018127D" w:rsidRDefault="00E33D2E" w:rsidP="0018127D">
      <w:pPr>
        <w:pStyle w:val="a7"/>
        <w:numPr>
          <w:ilvl w:val="0"/>
          <w:numId w:val="25"/>
        </w:numPr>
        <w:spacing w:line="360" w:lineRule="auto"/>
        <w:rPr>
          <w:rFonts w:ascii="微软雅黑" w:eastAsia="微软雅黑" w:hAnsi="微软雅黑"/>
          <w:lang w:eastAsia="zh-CN"/>
        </w:rPr>
      </w:pPr>
      <w:r w:rsidRPr="008874C4">
        <w:rPr>
          <w:rFonts w:ascii="微软雅黑" w:eastAsia="微软雅黑" w:hAnsi="微软雅黑" w:hint="eastAsia"/>
          <w:lang w:eastAsia="zh-CN"/>
        </w:rPr>
        <w:t>二次支付的时候，交易系统请求风控系统</w:t>
      </w:r>
      <w:r w:rsidR="00236F12" w:rsidRPr="008874C4">
        <w:rPr>
          <w:rFonts w:ascii="微软雅黑" w:eastAsia="微软雅黑" w:hAnsi="微软雅黑" w:hint="eastAsia"/>
          <w:lang w:eastAsia="zh-CN"/>
        </w:rPr>
        <w:t>，风控系统</w:t>
      </w:r>
      <w:r w:rsidRPr="008874C4">
        <w:rPr>
          <w:rFonts w:ascii="微软雅黑" w:eastAsia="微软雅黑" w:hAnsi="微软雅黑" w:hint="eastAsia"/>
          <w:lang w:eastAsia="zh-CN"/>
        </w:rPr>
        <w:t>超过1s未响应</w:t>
      </w:r>
      <w:r w:rsidR="00561306" w:rsidRPr="008874C4">
        <w:rPr>
          <w:rFonts w:ascii="微软雅黑" w:eastAsia="微软雅黑" w:hAnsi="微软雅黑" w:hint="eastAsia"/>
          <w:lang w:eastAsia="zh-CN"/>
        </w:rPr>
        <w:t>默认为风控系统超时。</w:t>
      </w:r>
      <w:r w:rsidR="00236F12" w:rsidRPr="008874C4">
        <w:rPr>
          <w:rFonts w:ascii="微软雅黑" w:eastAsia="微软雅黑" w:hAnsi="微软雅黑" w:hint="eastAsia"/>
          <w:lang w:eastAsia="zh-CN"/>
        </w:rPr>
        <w:t>继续按有风险的等级让用户支付，完成交易。</w:t>
      </w:r>
      <w:r w:rsidR="008F230E" w:rsidRPr="008874C4">
        <w:rPr>
          <w:rFonts w:ascii="微软雅黑" w:eastAsia="微软雅黑" w:hAnsi="微软雅黑" w:hint="eastAsia"/>
          <w:lang w:eastAsia="zh-CN"/>
        </w:rPr>
        <w:t>（具体时间开发定义）</w:t>
      </w:r>
    </w:p>
    <w:p w:rsidR="00564C15" w:rsidRDefault="008874C4" w:rsidP="00564C15">
      <w:pPr>
        <w:pStyle w:val="2"/>
        <w:spacing w:line="360" w:lineRule="auto"/>
      </w:pPr>
      <w:bookmarkStart w:id="11" w:name="_Toc363843468"/>
      <w:r>
        <w:rPr>
          <w:rFonts w:hint="eastAsia"/>
        </w:rPr>
        <w:t>信用卡无卡无密支付通道路由选择流程</w:t>
      </w:r>
      <w:bookmarkEnd w:id="11"/>
    </w:p>
    <w:p w:rsidR="008874C4" w:rsidRPr="008874C4" w:rsidRDefault="008874C4" w:rsidP="008874C4">
      <w:pPr>
        <w:rPr>
          <w:lang w:eastAsia="zh-CN"/>
        </w:rPr>
      </w:pPr>
    </w:p>
    <w:p w:rsidR="00A05F19" w:rsidRDefault="00C05BDB" w:rsidP="00995DB9">
      <w:pPr>
        <w:ind w:firstLine="0"/>
        <w:rPr>
          <w:lang w:eastAsia="zh-CN"/>
        </w:rPr>
      </w:pPr>
      <w:r>
        <w:object w:dxaOrig="10430" w:dyaOrig="6887">
          <v:shape id="_x0000_i1027" type="#_x0000_t75" style="width:416.15pt;height:273.75pt" o:ole="">
            <v:imagedata r:id="rId17" o:title=""/>
          </v:shape>
          <o:OLEObject Type="Embed" ProgID="Visio.Drawing.11" ShapeID="_x0000_i1027" DrawAspect="Content" ObjectID="_1438156779" r:id="rId18"/>
        </w:object>
      </w:r>
    </w:p>
    <w:p w:rsidR="00FC0B6B" w:rsidRDefault="00FC0B6B" w:rsidP="00FC0B6B">
      <w:pPr>
        <w:pStyle w:val="2"/>
        <w:spacing w:line="360" w:lineRule="auto"/>
      </w:pPr>
      <w:bookmarkStart w:id="12" w:name="_Toc363843470"/>
      <w:r>
        <w:rPr>
          <w:rFonts w:hint="eastAsia"/>
        </w:rPr>
        <w:t>修改证件号码流程</w:t>
      </w:r>
      <w:bookmarkEnd w:id="12"/>
    </w:p>
    <w:p w:rsidR="00FE063C" w:rsidRPr="00CB2F64" w:rsidRDefault="002376AE" w:rsidP="00AC5DE1">
      <w:pPr>
        <w:rPr>
          <w:rFonts w:ascii="微软雅黑" w:eastAsia="微软雅黑" w:hAnsi="微软雅黑"/>
          <w:lang w:eastAsia="zh-CN"/>
        </w:rPr>
      </w:pPr>
      <w:r w:rsidRPr="00CB2F64">
        <w:rPr>
          <w:rFonts w:ascii="微软雅黑" w:eastAsia="微软雅黑" w:hAnsi="微软雅黑" w:hint="eastAsia"/>
          <w:lang w:eastAsia="zh-CN"/>
        </w:rPr>
        <w:t>首次支付</w:t>
      </w:r>
      <w:r w:rsidR="00B16529" w:rsidRPr="00CB2F64">
        <w:rPr>
          <w:rFonts w:ascii="微软雅黑" w:eastAsia="微软雅黑" w:hAnsi="微软雅黑" w:hint="eastAsia"/>
          <w:lang w:eastAsia="zh-CN"/>
        </w:rPr>
        <w:t>选用非银行直联通道，只验证手机号和卡号的匹配关系，二次支付使用银行直联通道需要验证证件号码和卡号的匹配关系，如果用户在</w:t>
      </w:r>
      <w:r w:rsidR="0094755D">
        <w:rPr>
          <w:rFonts w:ascii="微软雅黑" w:eastAsia="微软雅黑" w:hAnsi="微软雅黑" w:hint="eastAsia"/>
          <w:lang w:eastAsia="zh-CN"/>
        </w:rPr>
        <w:t>二次</w:t>
      </w:r>
      <w:r w:rsidR="00B16529" w:rsidRPr="00CB2F64">
        <w:rPr>
          <w:rFonts w:ascii="微软雅黑" w:eastAsia="微软雅黑" w:hAnsi="微软雅黑" w:hint="eastAsia"/>
          <w:lang w:eastAsia="zh-CN"/>
        </w:rPr>
        <w:t>支付时</w:t>
      </w:r>
      <w:r w:rsidR="0094755D">
        <w:rPr>
          <w:rFonts w:ascii="微软雅黑" w:eastAsia="微软雅黑" w:hAnsi="微软雅黑" w:hint="eastAsia"/>
          <w:lang w:eastAsia="zh-CN"/>
        </w:rPr>
        <w:t>报出错误，错误类型是卡号和身份证号不符合的情况下</w:t>
      </w:r>
      <w:r w:rsidR="00B16529" w:rsidRPr="00CB2F64">
        <w:rPr>
          <w:rFonts w:ascii="微软雅黑" w:eastAsia="微软雅黑" w:hAnsi="微软雅黑" w:hint="eastAsia"/>
          <w:lang w:eastAsia="zh-CN"/>
        </w:rPr>
        <w:t>让用户修改。</w:t>
      </w:r>
    </w:p>
    <w:p w:rsidR="008469F5" w:rsidRDefault="00CB2F64" w:rsidP="00B16529">
      <w:pPr>
        <w:rPr>
          <w:lang w:eastAsia="zh-CN"/>
        </w:rPr>
      </w:pPr>
      <w:r>
        <w:object w:dxaOrig="4237" w:dyaOrig="7085">
          <v:shape id="_x0000_i1028" type="#_x0000_t75" style="width:211pt;height:354.25pt" o:ole="">
            <v:imagedata r:id="rId19" o:title=""/>
          </v:shape>
          <o:OLEObject Type="Embed" ProgID="Visio.Drawing.11" ShapeID="_x0000_i1028" DrawAspect="Content" ObjectID="_1438156780" r:id="rId20"/>
        </w:object>
      </w:r>
    </w:p>
    <w:p w:rsidR="00F6510C" w:rsidRDefault="004C190C" w:rsidP="00226F9D">
      <w:pPr>
        <w:pStyle w:val="1"/>
        <w:numPr>
          <w:ilvl w:val="0"/>
          <w:numId w:val="1"/>
        </w:numPr>
        <w:spacing w:line="360" w:lineRule="auto"/>
        <w:rPr>
          <w:rFonts w:asciiTheme="majorEastAsia" w:hAnsiTheme="majorEastAsia"/>
          <w:color w:val="auto"/>
          <w:sz w:val="32"/>
          <w:lang w:eastAsia="zh-CN"/>
        </w:rPr>
      </w:pPr>
      <w:bookmarkStart w:id="13" w:name="_Toc363843471"/>
      <w:r>
        <w:rPr>
          <w:rFonts w:asciiTheme="majorEastAsia" w:hAnsiTheme="majorEastAsia" w:hint="eastAsia"/>
          <w:color w:val="auto"/>
          <w:sz w:val="32"/>
          <w:lang w:eastAsia="zh-CN"/>
        </w:rPr>
        <w:t>页面</w:t>
      </w:r>
      <w:r w:rsidR="00BC5FBD" w:rsidRPr="00DF0DDC">
        <w:rPr>
          <w:rFonts w:asciiTheme="majorEastAsia" w:hAnsiTheme="majorEastAsia" w:hint="eastAsia"/>
          <w:color w:val="auto"/>
          <w:sz w:val="32"/>
          <w:lang w:eastAsia="zh-CN"/>
        </w:rPr>
        <w:t>功能需求</w:t>
      </w:r>
      <w:bookmarkEnd w:id="13"/>
    </w:p>
    <w:p w:rsidR="00AD2994" w:rsidRDefault="00867BCF" w:rsidP="00226F9D">
      <w:pPr>
        <w:pStyle w:val="2"/>
        <w:spacing w:line="360" w:lineRule="auto"/>
      </w:pPr>
      <w:bookmarkStart w:id="14" w:name="_Toc363843472"/>
      <w:r>
        <w:rPr>
          <w:rFonts w:hint="eastAsia"/>
        </w:rPr>
        <w:t>页面通用说明</w:t>
      </w:r>
      <w:bookmarkEnd w:id="14"/>
    </w:p>
    <w:p w:rsidR="00867BCF" w:rsidRPr="006542D5" w:rsidRDefault="00867BCF"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前端页面说明：</w:t>
      </w:r>
      <w:r w:rsidR="00884302" w:rsidRPr="006542D5">
        <w:rPr>
          <w:rFonts w:ascii="微软雅黑" w:eastAsia="微软雅黑" w:hAnsi="微软雅黑"/>
          <w:lang w:eastAsia="zh-CN"/>
        </w:rPr>
        <w:t xml:space="preserve"> </w:t>
      </w:r>
    </w:p>
    <w:p w:rsidR="00867BCF" w:rsidRPr="006542D5" w:rsidRDefault="00867BCF" w:rsidP="00226F9D">
      <w:pPr>
        <w:spacing w:line="360" w:lineRule="auto"/>
        <w:rPr>
          <w:rFonts w:ascii="微软雅黑" w:eastAsia="微软雅黑" w:hAnsi="微软雅黑"/>
          <w:lang w:eastAsia="zh-CN"/>
        </w:rPr>
      </w:pPr>
      <w:r w:rsidRPr="006542D5">
        <w:rPr>
          <w:rFonts w:ascii="微软雅黑" w:eastAsia="微软雅黑" w:hAnsi="微软雅黑"/>
          <w:lang w:eastAsia="zh-CN"/>
        </w:rPr>
        <w:t>1.</w:t>
      </w:r>
      <w:r w:rsidRPr="006542D5">
        <w:rPr>
          <w:rFonts w:ascii="微软雅黑" w:eastAsia="微软雅黑" w:hAnsi="微软雅黑"/>
          <w:lang w:eastAsia="zh-CN"/>
        </w:rPr>
        <w:tab/>
      </w:r>
      <w:r w:rsidR="001C1C49" w:rsidRPr="006542D5">
        <w:rPr>
          <w:rFonts w:ascii="微软雅黑" w:eastAsia="微软雅黑" w:hAnsi="微软雅黑" w:hint="eastAsia"/>
          <w:lang w:eastAsia="zh-CN"/>
        </w:rPr>
        <w:t>页面</w:t>
      </w:r>
      <w:r w:rsidRPr="006542D5">
        <w:rPr>
          <w:rFonts w:ascii="微软雅黑" w:eastAsia="微软雅黑" w:hAnsi="微软雅黑" w:hint="eastAsia"/>
          <w:lang w:eastAsia="zh-CN"/>
        </w:rPr>
        <w:t>域名均使用</w:t>
      </w:r>
      <w:r w:rsidRPr="006542D5">
        <w:rPr>
          <w:rFonts w:ascii="微软雅黑" w:eastAsia="微软雅黑" w:hAnsi="微软雅黑"/>
          <w:lang w:eastAsia="zh-CN"/>
        </w:rPr>
        <w:t>HTTPS</w:t>
      </w:r>
      <w:r w:rsidRPr="006542D5">
        <w:rPr>
          <w:rFonts w:ascii="微软雅黑" w:eastAsia="微软雅黑" w:hAnsi="微软雅黑" w:hint="eastAsia"/>
          <w:lang w:eastAsia="zh-CN"/>
        </w:rPr>
        <w:t>传输协议</w:t>
      </w:r>
    </w:p>
    <w:p w:rsidR="00867BCF" w:rsidRPr="006542D5" w:rsidRDefault="00867BCF" w:rsidP="00226F9D">
      <w:pPr>
        <w:spacing w:line="360" w:lineRule="auto"/>
        <w:rPr>
          <w:rFonts w:ascii="微软雅黑" w:eastAsia="微软雅黑" w:hAnsi="微软雅黑"/>
          <w:lang w:eastAsia="zh-CN"/>
        </w:rPr>
      </w:pPr>
      <w:r w:rsidRPr="006542D5">
        <w:rPr>
          <w:rFonts w:ascii="微软雅黑" w:eastAsia="微软雅黑" w:hAnsi="微软雅黑"/>
          <w:lang w:eastAsia="zh-CN"/>
        </w:rPr>
        <w:t>2.</w:t>
      </w:r>
      <w:r w:rsidRPr="006542D5">
        <w:rPr>
          <w:rFonts w:ascii="微软雅黑" w:eastAsia="微软雅黑" w:hAnsi="微软雅黑"/>
          <w:lang w:eastAsia="zh-CN"/>
        </w:rPr>
        <w:tab/>
      </w:r>
      <w:r w:rsidR="001C1C49" w:rsidRPr="006542D5">
        <w:rPr>
          <w:rFonts w:ascii="微软雅黑" w:eastAsia="微软雅黑" w:hAnsi="微软雅黑" w:hint="eastAsia"/>
          <w:lang w:eastAsia="zh-CN"/>
        </w:rPr>
        <w:t>每个页面</w:t>
      </w:r>
      <w:r w:rsidRPr="006542D5">
        <w:rPr>
          <w:rFonts w:ascii="微软雅黑" w:eastAsia="微软雅黑" w:hAnsi="微软雅黑" w:hint="eastAsia"/>
          <w:lang w:eastAsia="zh-CN"/>
        </w:rPr>
        <w:t>均需要添加</w:t>
      </w:r>
      <w:r w:rsidRPr="006542D5">
        <w:rPr>
          <w:rFonts w:ascii="微软雅黑" w:eastAsia="微软雅黑" w:hAnsi="微软雅黑"/>
          <w:lang w:eastAsia="zh-CN"/>
        </w:rPr>
        <w:t>BEACON</w:t>
      </w:r>
    </w:p>
    <w:p w:rsidR="006936A4" w:rsidRPr="006542D5" w:rsidRDefault="00867BCF" w:rsidP="00226F9D">
      <w:pPr>
        <w:spacing w:line="360" w:lineRule="auto"/>
        <w:rPr>
          <w:rFonts w:ascii="微软雅黑" w:eastAsia="微软雅黑" w:hAnsi="微软雅黑"/>
          <w:lang w:eastAsia="zh-CN"/>
        </w:rPr>
      </w:pPr>
      <w:r w:rsidRPr="006542D5">
        <w:rPr>
          <w:rFonts w:ascii="微软雅黑" w:eastAsia="微软雅黑" w:hAnsi="微软雅黑"/>
          <w:lang w:eastAsia="zh-CN"/>
        </w:rPr>
        <w:t>3.</w:t>
      </w:r>
      <w:r w:rsidRPr="006542D5">
        <w:rPr>
          <w:rFonts w:ascii="微软雅黑" w:eastAsia="微软雅黑" w:hAnsi="微软雅黑"/>
          <w:lang w:eastAsia="zh-CN"/>
        </w:rPr>
        <w:tab/>
      </w:r>
      <w:r w:rsidR="001C1C49" w:rsidRPr="006542D5">
        <w:rPr>
          <w:rFonts w:ascii="微软雅黑" w:eastAsia="微软雅黑" w:hAnsi="微软雅黑" w:hint="eastAsia"/>
          <w:lang w:eastAsia="zh-CN"/>
        </w:rPr>
        <w:t>页面</w:t>
      </w:r>
      <w:r w:rsidRPr="006542D5">
        <w:rPr>
          <w:rFonts w:ascii="微软雅黑" w:eastAsia="微软雅黑" w:hAnsi="微软雅黑" w:hint="eastAsia"/>
          <w:lang w:eastAsia="zh-CN"/>
        </w:rPr>
        <w:t>均使用简易</w:t>
      </w:r>
      <w:r w:rsidRPr="006542D5">
        <w:rPr>
          <w:rFonts w:ascii="微软雅黑" w:eastAsia="微软雅黑" w:hAnsi="微软雅黑"/>
          <w:lang w:eastAsia="zh-CN"/>
        </w:rPr>
        <w:t>header/footer</w:t>
      </w:r>
      <w:r w:rsidR="00266BA1" w:rsidRPr="006542D5">
        <w:rPr>
          <w:rFonts w:ascii="微软雅黑" w:eastAsia="微软雅黑" w:hAnsi="微软雅黑" w:hint="eastAsia"/>
          <w:lang w:eastAsia="zh-CN"/>
        </w:rPr>
        <w:t>：</w:t>
      </w:r>
    </w:p>
    <w:p w:rsidR="006936A4" w:rsidRPr="006542D5" w:rsidRDefault="006936A4" w:rsidP="0020059B">
      <w:pPr>
        <w:pStyle w:val="a7"/>
        <w:numPr>
          <w:ilvl w:val="0"/>
          <w:numId w:val="6"/>
        </w:numPr>
        <w:spacing w:line="360" w:lineRule="auto"/>
        <w:rPr>
          <w:rFonts w:ascii="微软雅黑" w:eastAsia="微软雅黑" w:hAnsi="微软雅黑"/>
          <w:lang w:eastAsia="zh-CN"/>
        </w:rPr>
      </w:pPr>
      <w:r w:rsidRPr="006542D5">
        <w:rPr>
          <w:rFonts w:ascii="微软雅黑" w:eastAsia="微软雅黑" w:hAnsi="微软雅黑" w:hint="eastAsia"/>
          <w:lang w:eastAsia="zh-CN"/>
        </w:rPr>
        <w:t>登录情况下：</w:t>
      </w:r>
      <w:r w:rsidR="00266BA1" w:rsidRPr="006542D5">
        <w:rPr>
          <w:rFonts w:ascii="微软雅黑" w:eastAsia="微软雅黑" w:hAnsi="微软雅黑" w:hint="eastAsia"/>
          <w:lang w:eastAsia="zh-CN"/>
        </w:rPr>
        <w:t>页面head</w:t>
      </w:r>
      <w:r w:rsidRPr="006542D5">
        <w:rPr>
          <w:rFonts w:ascii="微软雅黑" w:eastAsia="微软雅黑" w:hAnsi="微软雅黑" w:hint="eastAsia"/>
          <w:lang w:eastAsia="zh-CN"/>
        </w:rPr>
        <w:t>右侧</w:t>
      </w:r>
      <w:r w:rsidR="007F3267" w:rsidRPr="006542D5">
        <w:rPr>
          <w:rFonts w:ascii="微软雅黑" w:eastAsia="微软雅黑" w:hAnsi="微软雅黑" w:hint="eastAsia"/>
          <w:lang w:eastAsia="zh-CN"/>
        </w:rPr>
        <w:t>显示“昵称</w:t>
      </w:r>
      <w:r w:rsidR="00266BA1" w:rsidRPr="006542D5">
        <w:rPr>
          <w:rFonts w:ascii="微软雅黑" w:eastAsia="微软雅黑" w:hAnsi="微软雅黑" w:hint="eastAsia"/>
          <w:lang w:eastAsia="zh-CN"/>
        </w:rPr>
        <w:t>，您好！”</w:t>
      </w:r>
    </w:p>
    <w:p w:rsidR="00266BA1" w:rsidRPr="006542D5" w:rsidRDefault="00266BA1" w:rsidP="0020059B">
      <w:pPr>
        <w:pStyle w:val="a7"/>
        <w:numPr>
          <w:ilvl w:val="0"/>
          <w:numId w:val="6"/>
        </w:numPr>
        <w:spacing w:line="360" w:lineRule="auto"/>
        <w:rPr>
          <w:rFonts w:ascii="微软雅黑" w:eastAsia="微软雅黑" w:hAnsi="微软雅黑"/>
          <w:lang w:eastAsia="zh-CN"/>
        </w:rPr>
      </w:pPr>
      <w:r w:rsidRPr="006542D5">
        <w:rPr>
          <w:rFonts w:ascii="微软雅黑" w:eastAsia="微软雅黑" w:hAnsi="微软雅黑" w:hint="eastAsia"/>
          <w:lang w:eastAsia="zh-CN"/>
        </w:rPr>
        <w:t>未登录情况下</w:t>
      </w:r>
      <w:r w:rsidR="006936A4" w:rsidRPr="006542D5">
        <w:rPr>
          <w:rFonts w:ascii="微软雅黑" w:eastAsia="微软雅黑" w:hAnsi="微软雅黑" w:hint="eastAsia"/>
          <w:lang w:eastAsia="zh-CN"/>
        </w:rPr>
        <w:t>：</w:t>
      </w:r>
      <w:r w:rsidRPr="006542D5">
        <w:rPr>
          <w:rFonts w:ascii="微软雅黑" w:eastAsia="微软雅黑" w:hAnsi="微软雅黑" w:hint="eastAsia"/>
          <w:lang w:eastAsia="zh-CN"/>
        </w:rPr>
        <w:t>相同位置显示“登录，快速注册”</w:t>
      </w:r>
      <w:r w:rsidR="006936A4" w:rsidRPr="006542D5">
        <w:rPr>
          <w:rFonts w:ascii="微软雅黑" w:eastAsia="微软雅黑" w:hAnsi="微软雅黑" w:hint="eastAsia"/>
          <w:lang w:eastAsia="zh-CN"/>
        </w:rPr>
        <w:t>，点击-》登录则当前页面出现登录弹框见图</w:t>
      </w:r>
      <w:r w:rsidR="004E6EAF">
        <w:rPr>
          <w:rFonts w:ascii="微软雅黑" w:eastAsia="微软雅黑" w:hAnsi="微软雅黑" w:hint="eastAsia"/>
          <w:lang w:eastAsia="zh-CN"/>
        </w:rPr>
        <w:t>9</w:t>
      </w:r>
      <w:r w:rsidR="00342426" w:rsidRPr="006542D5">
        <w:rPr>
          <w:rFonts w:ascii="微软雅黑" w:eastAsia="微软雅黑" w:hAnsi="微软雅黑" w:hint="eastAsia"/>
          <w:lang w:eastAsia="zh-CN"/>
        </w:rPr>
        <w:t>，点击-》快速注册见图</w:t>
      </w:r>
      <w:r w:rsidR="004E6EAF">
        <w:rPr>
          <w:rFonts w:ascii="微软雅黑" w:eastAsia="微软雅黑" w:hAnsi="微软雅黑" w:hint="eastAsia"/>
          <w:lang w:eastAsia="zh-CN"/>
        </w:rPr>
        <w:t>10</w:t>
      </w:r>
      <w:r w:rsidR="00142817" w:rsidRPr="006542D5">
        <w:rPr>
          <w:rFonts w:ascii="微软雅黑" w:eastAsia="微软雅黑" w:hAnsi="微软雅黑" w:hint="eastAsia"/>
          <w:lang w:eastAsia="zh-CN"/>
        </w:rPr>
        <w:t>；注册或者登录后，</w:t>
      </w:r>
      <w:r w:rsidR="00142817" w:rsidRPr="006542D5">
        <w:rPr>
          <w:rFonts w:ascii="微软雅黑" w:eastAsia="微软雅黑" w:hAnsi="微软雅黑" w:hint="eastAsia"/>
          <w:lang w:eastAsia="zh-CN"/>
        </w:rPr>
        <w:lastRenderedPageBreak/>
        <w:t>当前页面自动刷新，显示“用户名，您好！”</w:t>
      </w:r>
      <w:r w:rsidR="00C7187F">
        <w:rPr>
          <w:rFonts w:ascii="微软雅黑" w:eastAsia="微软雅黑" w:hAnsi="微软雅黑" w:hint="eastAsia"/>
          <w:lang w:eastAsia="zh-CN"/>
        </w:rPr>
        <w:t>原来的支付信息保留。</w:t>
      </w:r>
      <w:r w:rsidR="0094755D">
        <w:rPr>
          <w:rFonts w:ascii="微软雅黑" w:eastAsia="微软雅黑" w:hAnsi="微软雅黑" w:hint="eastAsia"/>
          <w:lang w:eastAsia="zh-CN"/>
        </w:rPr>
        <w:t>（支付过程中的各个环节可能会出现用户临时登录的情况，登录和注册只是以弹框形式出现不会对现有未登录流程影响）</w:t>
      </w:r>
    </w:p>
    <w:p w:rsidR="00391C27" w:rsidRPr="006542D5" w:rsidRDefault="00391C27" w:rsidP="0020059B">
      <w:pPr>
        <w:pStyle w:val="a7"/>
        <w:numPr>
          <w:ilvl w:val="0"/>
          <w:numId w:val="6"/>
        </w:numPr>
        <w:spacing w:line="360" w:lineRule="auto"/>
        <w:rPr>
          <w:rFonts w:ascii="微软雅黑" w:eastAsia="微软雅黑" w:hAnsi="微软雅黑"/>
          <w:lang w:eastAsia="zh-CN"/>
        </w:rPr>
      </w:pPr>
      <w:r w:rsidRPr="006542D5">
        <w:rPr>
          <w:rFonts w:ascii="微软雅黑" w:eastAsia="微软雅黑" w:hAnsi="微软雅黑" w:hint="eastAsia"/>
          <w:lang w:eastAsia="zh-CN"/>
        </w:rPr>
        <w:t>登录接口地址：</w:t>
      </w:r>
    </w:p>
    <w:p w:rsidR="007541A4" w:rsidRDefault="00134F6D" w:rsidP="007541A4">
      <w:pPr>
        <w:pStyle w:val="a7"/>
        <w:spacing w:line="360" w:lineRule="auto"/>
        <w:ind w:left="1311" w:firstLine="0"/>
        <w:rPr>
          <w:lang w:eastAsia="zh-CN"/>
        </w:rPr>
      </w:pPr>
      <w:r w:rsidRPr="006542D5">
        <w:rPr>
          <w:rFonts w:ascii="微软雅黑" w:eastAsia="微软雅黑" w:hAnsi="微软雅黑" w:hint="eastAsia"/>
          <w:lang w:eastAsia="zh-CN"/>
        </w:rPr>
        <w:t>普通登录接口：</w:t>
      </w:r>
      <w:hyperlink r:id="rId21" w:anchor="webapi%E6%8E%A5%E5%8F%A3%E5%88%97%E8%A1%A8-%E7%94%A8%E6%88%B7%E7%99%BB%E5%BD%95" w:history="1">
        <w:r w:rsidR="007541A4" w:rsidRPr="006B1ADB">
          <w:rPr>
            <w:rStyle w:val="a6"/>
            <w:lang w:eastAsia="zh-CN"/>
          </w:rPr>
          <w:t>http://wiki.corp.qunar.com/pages/viewpage.action?pageId=30414449#webapi%E6%8E%A5%E5%8F%A3%E5%88%97%E8%A1%A8-%E7%94%A8%E6%88%B7%E7%99%BB%E5%BD%95</w:t>
        </w:r>
      </w:hyperlink>
    </w:p>
    <w:p w:rsidR="004E3056" w:rsidRDefault="008137AB" w:rsidP="004E3056">
      <w:pPr>
        <w:spacing w:line="360" w:lineRule="auto"/>
        <w:rPr>
          <w:lang w:eastAsia="zh-CN"/>
        </w:rPr>
      </w:pPr>
      <w:r>
        <w:rPr>
          <w:noProof/>
          <w:lang w:eastAsia="zh-CN" w:bidi="ar-SA"/>
        </w:rPr>
        <w:drawing>
          <wp:inline distT="0" distB="0" distL="0" distR="0">
            <wp:extent cx="2383844" cy="2617703"/>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384175" cy="2618066"/>
                    </a:xfrm>
                    <a:prstGeom prst="rect">
                      <a:avLst/>
                    </a:prstGeom>
                  </pic:spPr>
                </pic:pic>
              </a:graphicData>
            </a:graphic>
          </wp:inline>
        </w:drawing>
      </w:r>
      <w:r>
        <w:rPr>
          <w:noProof/>
          <w:lang w:eastAsia="zh-CN" w:bidi="ar-SA"/>
        </w:rPr>
        <w:drawing>
          <wp:inline distT="0" distB="0" distL="0" distR="0">
            <wp:extent cx="2424403" cy="262077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425114" cy="2621541"/>
                    </a:xfrm>
                    <a:prstGeom prst="rect">
                      <a:avLst/>
                    </a:prstGeom>
                  </pic:spPr>
                </pic:pic>
              </a:graphicData>
            </a:graphic>
          </wp:inline>
        </w:drawing>
      </w:r>
    </w:p>
    <w:p w:rsidR="004E3056" w:rsidRPr="004E6EAF" w:rsidRDefault="004E3056" w:rsidP="004E6EAF">
      <w:pPr>
        <w:spacing w:line="360" w:lineRule="auto"/>
        <w:ind w:firstLine="0"/>
        <w:jc w:val="center"/>
        <w:rPr>
          <w:b/>
          <w:lang w:eastAsia="zh-CN"/>
        </w:rPr>
      </w:pPr>
      <w:r w:rsidRPr="004E6EAF">
        <w:rPr>
          <w:rFonts w:hint="eastAsia"/>
          <w:b/>
          <w:lang w:eastAsia="zh-CN"/>
        </w:rPr>
        <w:t>图</w:t>
      </w:r>
      <w:r w:rsidRPr="004E6EAF">
        <w:rPr>
          <w:rFonts w:hint="eastAsia"/>
          <w:b/>
          <w:lang w:eastAsia="zh-CN"/>
        </w:rPr>
        <w:t xml:space="preserve"> 8  </w:t>
      </w:r>
      <w:r w:rsidRPr="004E6EAF">
        <w:rPr>
          <w:rFonts w:hint="eastAsia"/>
          <w:b/>
          <w:lang w:eastAsia="zh-CN"/>
        </w:rPr>
        <w:t>登录弹框</w:t>
      </w:r>
    </w:p>
    <w:p w:rsidR="001445A2" w:rsidRDefault="00626486" w:rsidP="001445A2">
      <w:pPr>
        <w:spacing w:line="360" w:lineRule="auto"/>
        <w:ind w:firstLine="0"/>
        <w:rPr>
          <w:lang w:eastAsia="zh-CN"/>
        </w:rPr>
      </w:pPr>
      <w:r w:rsidRPr="006542D5">
        <w:rPr>
          <w:rFonts w:ascii="微软雅黑" w:eastAsia="微软雅黑" w:hAnsi="微软雅黑" w:hint="eastAsia"/>
          <w:lang w:eastAsia="zh-CN"/>
        </w:rPr>
        <w:t>点击-》随机登录密码，显示弹框样式</w:t>
      </w:r>
      <w:r w:rsidR="001445A2" w:rsidRPr="006542D5">
        <w:rPr>
          <w:rFonts w:ascii="微软雅黑" w:eastAsia="微软雅黑" w:hAnsi="微软雅黑" w:hint="eastAsia"/>
          <w:lang w:eastAsia="zh-CN"/>
        </w:rPr>
        <w:t>及接口地址：</w:t>
      </w:r>
      <w:hyperlink r:id="rId24" w:anchor="API-server%E6%8E%A5%E5%8F%A3%E5%AE%9A%E4%B9%89-%E4%B8%B4%E6%97%B6%E7%A0%81%E7%99%BB%E5%BD%95%E5%8F%91%E9%80%81%E4%B8%B4%E6%97%B6%E7%99%BB%E5%BD%95%E9%AA%8C%E8%AF%81%E7%A0%81" w:history="1">
        <w:r w:rsidR="001445A2" w:rsidRPr="006B1ADB">
          <w:rPr>
            <w:rStyle w:val="a6"/>
            <w:lang w:eastAsia="zh-CN"/>
          </w:rPr>
          <w:t>http://wiki.corp.qunar.com/pages/viewpage.action?pageId=9930152#API-server%E6%8E%A5%E5%8F%A3%E5%AE%9A%E4%B9%89-%E4%B8%B4%E6%97%B6%E7%A0%81%E7%99%BB%E5%BD%95%E5%8F%91%E9%80%81%E4%B8%B4%E6%97%B6%E7%99%BB%E5%BD%95%E9%AA%8C%E8%AF%81%E7%A0%81</w:t>
        </w:r>
      </w:hyperlink>
    </w:p>
    <w:p w:rsidR="00626486" w:rsidRDefault="00626486" w:rsidP="00626486">
      <w:pPr>
        <w:spacing w:line="360" w:lineRule="auto"/>
        <w:jc w:val="center"/>
        <w:rPr>
          <w:lang w:eastAsia="zh-CN"/>
        </w:rPr>
      </w:pPr>
    </w:p>
    <w:p w:rsidR="008514B8" w:rsidRDefault="008137AB" w:rsidP="00626486">
      <w:pPr>
        <w:spacing w:line="360" w:lineRule="auto"/>
        <w:jc w:val="center"/>
        <w:rPr>
          <w:lang w:eastAsia="zh-CN"/>
        </w:rPr>
      </w:pPr>
      <w:r>
        <w:rPr>
          <w:noProof/>
          <w:lang w:eastAsia="zh-CN" w:bidi="ar-SA"/>
        </w:rPr>
        <w:lastRenderedPageBreak/>
        <w:drawing>
          <wp:inline distT="0" distB="0" distL="0" distR="0">
            <wp:extent cx="2633869" cy="277079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637025" cy="2774118"/>
                    </a:xfrm>
                    <a:prstGeom prst="rect">
                      <a:avLst/>
                    </a:prstGeom>
                  </pic:spPr>
                </pic:pic>
              </a:graphicData>
            </a:graphic>
          </wp:inline>
        </w:drawing>
      </w:r>
    </w:p>
    <w:p w:rsidR="00342426" w:rsidRPr="004E6EAF" w:rsidRDefault="00342426" w:rsidP="004E6EAF">
      <w:pPr>
        <w:spacing w:line="360" w:lineRule="auto"/>
        <w:ind w:firstLine="0"/>
        <w:jc w:val="center"/>
        <w:rPr>
          <w:b/>
          <w:lang w:eastAsia="zh-CN"/>
        </w:rPr>
      </w:pPr>
      <w:bookmarkStart w:id="15" w:name="OLE_LINK1"/>
      <w:bookmarkStart w:id="16" w:name="OLE_LINK2"/>
      <w:r w:rsidRPr="004E6EAF">
        <w:rPr>
          <w:rFonts w:hint="eastAsia"/>
          <w:b/>
          <w:lang w:eastAsia="zh-CN"/>
        </w:rPr>
        <w:t>图</w:t>
      </w:r>
      <w:r w:rsidR="004E6EAF">
        <w:rPr>
          <w:rFonts w:hint="eastAsia"/>
          <w:b/>
          <w:lang w:eastAsia="zh-CN"/>
        </w:rPr>
        <w:t>9</w:t>
      </w:r>
      <w:r w:rsidR="00BF26EE" w:rsidRPr="004E6EAF">
        <w:rPr>
          <w:rFonts w:hint="eastAsia"/>
          <w:b/>
          <w:lang w:eastAsia="zh-CN"/>
        </w:rPr>
        <w:t xml:space="preserve"> </w:t>
      </w:r>
      <w:r w:rsidR="00BF26EE" w:rsidRPr="004E6EAF">
        <w:rPr>
          <w:rFonts w:hint="eastAsia"/>
          <w:b/>
          <w:lang w:eastAsia="zh-CN"/>
        </w:rPr>
        <w:t>登录弹框</w:t>
      </w:r>
    </w:p>
    <w:bookmarkEnd w:id="15"/>
    <w:bookmarkEnd w:id="16"/>
    <w:p w:rsidR="004B619E" w:rsidRPr="006542D5" w:rsidRDefault="004B619E" w:rsidP="004B619E">
      <w:pPr>
        <w:spacing w:line="360" w:lineRule="auto"/>
        <w:rPr>
          <w:rFonts w:ascii="微软雅黑" w:eastAsia="微软雅黑" w:hAnsi="微软雅黑"/>
          <w:lang w:eastAsia="zh-CN"/>
        </w:rPr>
      </w:pPr>
      <w:r w:rsidRPr="006542D5">
        <w:rPr>
          <w:rFonts w:ascii="微软雅黑" w:eastAsia="微软雅黑" w:hAnsi="微软雅黑" w:hint="eastAsia"/>
          <w:lang w:eastAsia="zh-CN"/>
        </w:rPr>
        <w:t>快速注册接口地址：</w:t>
      </w:r>
      <w:r w:rsidR="00872644" w:rsidRPr="006542D5">
        <w:rPr>
          <w:rFonts w:ascii="微软雅黑" w:eastAsia="微软雅黑" w:hAnsi="微软雅黑" w:hint="eastAsia"/>
          <w:lang w:eastAsia="zh-CN"/>
        </w:rPr>
        <w:t>必填两个字段：</w:t>
      </w:r>
      <w:r w:rsidR="00872644" w:rsidRPr="006542D5">
        <w:rPr>
          <w:rFonts w:ascii="微软雅黑" w:eastAsia="微软雅黑" w:hAnsi="微软雅黑"/>
          <w:lang w:eastAsia="zh-CN"/>
        </w:rPr>
        <w:t>contact</w:t>
      </w:r>
      <w:r w:rsidR="00872644" w:rsidRPr="006542D5">
        <w:rPr>
          <w:rFonts w:ascii="微软雅黑" w:eastAsia="微软雅黑" w:hAnsi="微软雅黑" w:hint="eastAsia"/>
          <w:lang w:eastAsia="zh-CN"/>
        </w:rPr>
        <w:t>=手机号，</w:t>
      </w:r>
      <w:r w:rsidR="00872644" w:rsidRPr="006542D5">
        <w:rPr>
          <w:rFonts w:ascii="微软雅黑" w:eastAsia="微软雅黑" w:hAnsi="微软雅黑"/>
          <w:lang w:eastAsia="zh-CN"/>
        </w:rPr>
        <w:t>usersource</w:t>
      </w:r>
      <w:r w:rsidR="00872644" w:rsidRPr="006542D5">
        <w:rPr>
          <w:rFonts w:ascii="微软雅黑" w:eastAsia="微软雅黑" w:hAnsi="微软雅黑" w:hint="eastAsia"/>
          <w:lang w:eastAsia="zh-CN"/>
        </w:rPr>
        <w:t>=pay（区分大小写）</w:t>
      </w:r>
    </w:p>
    <w:p w:rsidR="004B619E" w:rsidRDefault="000A02AC" w:rsidP="004B619E">
      <w:pPr>
        <w:pStyle w:val="a7"/>
        <w:spacing w:line="360" w:lineRule="auto"/>
        <w:ind w:left="1311" w:firstLine="0"/>
        <w:rPr>
          <w:lang w:eastAsia="zh-CN"/>
        </w:rPr>
      </w:pPr>
      <w:hyperlink r:id="rId26" w:anchor="API-server%E6%8E%A5%E5%8F%A3%E5%AE%9A%E4%B9%89-%E7%94%A8%E6%88%B7%E5%BF%AB%E9%80%9F%E6%B3%A8%E5%86%8C" w:history="1">
        <w:r w:rsidR="004B619E" w:rsidRPr="006B1ADB">
          <w:rPr>
            <w:rStyle w:val="a6"/>
            <w:lang w:eastAsia="zh-CN"/>
          </w:rPr>
          <w:t>http://wiki.corp.qunar.com/pages/viewpage.action?pageId=9930152#API-server%E6%8E%A5%E5%8F%A3%E5%AE%9A%E4%B9%89-%E7%94%A8%E6%88%B7%E5%BF%AB%E9%80%9F%E6%B3%A8%E5%86%8C</w:t>
        </w:r>
      </w:hyperlink>
    </w:p>
    <w:p w:rsidR="004B619E" w:rsidRDefault="004B619E" w:rsidP="004B619E">
      <w:pPr>
        <w:spacing w:line="360" w:lineRule="auto"/>
        <w:rPr>
          <w:lang w:eastAsia="zh-CN"/>
        </w:rPr>
      </w:pPr>
      <w:r w:rsidRPr="006542D5">
        <w:rPr>
          <w:rFonts w:ascii="微软雅黑" w:eastAsia="微软雅黑" w:hAnsi="微软雅黑" w:hint="eastAsia"/>
          <w:lang w:eastAsia="zh-CN"/>
        </w:rPr>
        <w:t>短信模版：尊敬的用户，您注册去哪儿网的密码是%s，登录名为注册手机号，请登录后尽快完成密码等信息的修改。</w:t>
      </w:r>
    </w:p>
    <w:p w:rsidR="004E6EAF" w:rsidRDefault="00881A54" w:rsidP="00CF3A0B">
      <w:pPr>
        <w:spacing w:line="360" w:lineRule="auto"/>
        <w:rPr>
          <w:lang w:eastAsia="zh-CN"/>
        </w:rPr>
      </w:pPr>
      <w:r>
        <w:rPr>
          <w:noProof/>
          <w:lang w:eastAsia="zh-CN" w:bidi="ar-SA"/>
        </w:rPr>
        <mc:AlternateContent>
          <mc:Choice Requires="wps">
            <w:drawing>
              <wp:anchor distT="0" distB="0" distL="114300" distR="114300" simplePos="0" relativeHeight="251665408" behindDoc="0" locked="0" layoutInCell="1" allowOverlap="1">
                <wp:simplePos x="0" y="0"/>
                <wp:positionH relativeFrom="column">
                  <wp:posOffset>2438400</wp:posOffset>
                </wp:positionH>
                <wp:positionV relativeFrom="paragraph">
                  <wp:posOffset>1194435</wp:posOffset>
                </wp:positionV>
                <wp:extent cx="638175" cy="299085"/>
                <wp:effectExtent l="0" t="0" r="28575"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299085"/>
                        </a:xfrm>
                        <a:prstGeom prst="rect">
                          <a:avLst/>
                        </a:prstGeom>
                        <a:solidFill>
                          <a:srgbClr val="FFFFFF"/>
                        </a:solidFill>
                        <a:ln w="9525">
                          <a:solidFill>
                            <a:srgbClr val="000000"/>
                          </a:solidFill>
                          <a:miter lim="800000"/>
                          <a:headEnd/>
                          <a:tailEnd/>
                        </a:ln>
                      </wps:spPr>
                      <wps:txbx>
                        <w:txbxContent>
                          <w:p w:rsidR="002745C1" w:rsidRDefault="002745C1" w:rsidP="0039303F">
                            <w:pPr>
                              <w:ind w:left="110" w:hangingChars="50" w:hanging="110"/>
                              <w:rPr>
                                <w:lang w:eastAsia="zh-CN"/>
                              </w:rPr>
                            </w:pPr>
                            <w:r>
                              <w:rPr>
                                <w:rFonts w:hint="eastAsia"/>
                                <w:lang w:eastAsia="zh-CN"/>
                              </w:rPr>
                              <w:t>登</w:t>
                            </w:r>
                            <w:r>
                              <w:rPr>
                                <w:rFonts w:hint="eastAsia"/>
                                <w:lang w:eastAsia="zh-CN"/>
                              </w:rPr>
                              <w:t xml:space="preserve"> </w:t>
                            </w:r>
                            <w:r>
                              <w:rPr>
                                <w:rFonts w:hint="eastAsia"/>
                                <w:lang w:eastAsia="zh-CN"/>
                              </w:rPr>
                              <w:t>录</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92pt;margin-top:94.05pt;width:50.25pt;height:23.55pt;z-index:2516654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">
                <v:textbox style="mso-fit-shape-to-text:t">
                  <w:txbxContent>
                    <w:p w:rsidR="002745C1" w:rsidRDefault="002745C1" w:rsidP="0039303F">
                      <w:pPr>
                        <w:ind w:left="110" w:hangingChars="50" w:hanging="110"/>
                        <w:rPr>
                          <w:lang w:eastAsia="zh-CN"/>
                        </w:rPr>
                      </w:pPr>
                      <w:r>
                        <w:rPr>
                          <w:rFonts w:hint="eastAsia"/>
                          <w:lang w:eastAsia="zh-CN"/>
                        </w:rPr>
                        <w:t>登</w:t>
                      </w:r>
                      <w:r>
                        <w:rPr>
                          <w:rFonts w:hint="eastAsia"/>
                          <w:lang w:eastAsia="zh-CN"/>
                        </w:rPr>
                        <w:t xml:space="preserve"> </w:t>
                      </w:r>
                      <w:r>
                        <w:rPr>
                          <w:rFonts w:hint="eastAsia"/>
                          <w:lang w:eastAsia="zh-CN"/>
                        </w:rPr>
                        <w:t>录</w:t>
                      </w:r>
                    </w:p>
                  </w:txbxContent>
                </v:textbox>
              </v:shape>
            </w:pict>
          </mc:Fallback>
        </mc:AlternateContent>
      </w:r>
      <w:r w:rsidR="007618B4">
        <w:rPr>
          <w:noProof/>
          <w:lang w:eastAsia="zh-CN" w:bidi="ar-SA"/>
        </w:rPr>
        <w:drawing>
          <wp:inline distT="0" distB="0" distL="0" distR="0">
            <wp:extent cx="2425148" cy="1854766"/>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32304" cy="1860239"/>
                    </a:xfrm>
                    <a:prstGeom prst="rect">
                      <a:avLst/>
                    </a:prstGeom>
                  </pic:spPr>
                </pic:pic>
              </a:graphicData>
            </a:graphic>
          </wp:inline>
        </w:drawing>
      </w:r>
      <w:r w:rsidR="007618B4">
        <w:rPr>
          <w:noProof/>
          <w:lang w:eastAsia="zh-CN" w:bidi="ar-SA"/>
        </w:rPr>
        <w:drawing>
          <wp:inline distT="0" distB="0" distL="0" distR="0">
            <wp:extent cx="2542561" cy="1858617"/>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547389" cy="1862146"/>
                    </a:xfrm>
                    <a:prstGeom prst="rect">
                      <a:avLst/>
                    </a:prstGeom>
                  </pic:spPr>
                </pic:pic>
              </a:graphicData>
            </a:graphic>
          </wp:inline>
        </w:drawing>
      </w:r>
    </w:p>
    <w:p w:rsidR="004E6EAF" w:rsidRPr="004E6EAF" w:rsidRDefault="004E6EAF" w:rsidP="004E6EAF">
      <w:pPr>
        <w:spacing w:line="360" w:lineRule="auto"/>
        <w:ind w:firstLine="0"/>
        <w:jc w:val="center"/>
        <w:rPr>
          <w:b/>
          <w:lang w:eastAsia="zh-CN"/>
        </w:rPr>
      </w:pPr>
      <w:r w:rsidRPr="004E6EAF">
        <w:rPr>
          <w:rFonts w:hint="eastAsia"/>
          <w:b/>
          <w:lang w:eastAsia="zh-CN"/>
        </w:rPr>
        <w:t>图</w:t>
      </w:r>
      <w:r>
        <w:rPr>
          <w:rFonts w:hint="eastAsia"/>
          <w:b/>
          <w:lang w:eastAsia="zh-CN"/>
        </w:rPr>
        <w:t>9</w:t>
      </w:r>
      <w:r w:rsidRPr="004E6EAF">
        <w:rPr>
          <w:rFonts w:hint="eastAsia"/>
          <w:b/>
          <w:lang w:eastAsia="zh-CN"/>
        </w:rPr>
        <w:t xml:space="preserve"> </w:t>
      </w:r>
      <w:r>
        <w:rPr>
          <w:rFonts w:hint="eastAsia"/>
          <w:b/>
          <w:lang w:eastAsia="zh-CN"/>
        </w:rPr>
        <w:t>快速注册弹框</w:t>
      </w:r>
    </w:p>
    <w:p w:rsidR="00342426" w:rsidRPr="004E6EAF" w:rsidRDefault="00342426" w:rsidP="00CF3A0B">
      <w:pPr>
        <w:spacing w:line="360" w:lineRule="auto"/>
        <w:rPr>
          <w:lang w:eastAsia="zh-CN"/>
        </w:rPr>
      </w:pPr>
    </w:p>
    <w:p w:rsidR="00CF7C33" w:rsidRDefault="00CF7C33" w:rsidP="00CF7C33">
      <w:pPr>
        <w:spacing w:line="360" w:lineRule="auto"/>
        <w:ind w:firstLine="0"/>
        <w:rPr>
          <w:lang w:eastAsia="zh-CN"/>
        </w:rPr>
      </w:pPr>
      <w:r w:rsidRPr="006542D5">
        <w:rPr>
          <w:rFonts w:ascii="微软雅黑" w:eastAsia="微软雅黑" w:hAnsi="微软雅黑" w:hint="eastAsia"/>
          <w:lang w:eastAsia="zh-CN"/>
        </w:rPr>
        <w:t>登录及注册校验信息：AJAX请求接口验证，提示错误信息位于“登录”按钮右侧</w:t>
      </w:r>
    </w:p>
    <w:p w:rsidR="00CF7C33" w:rsidRDefault="00CF7C33" w:rsidP="00CF7C33">
      <w:pPr>
        <w:spacing w:line="360" w:lineRule="auto"/>
        <w:ind w:firstLine="0"/>
        <w:jc w:val="center"/>
        <w:rPr>
          <w:lang w:eastAsia="zh-CN"/>
        </w:rPr>
      </w:pPr>
    </w:p>
    <w:tbl>
      <w:tblPr>
        <w:tblStyle w:val="ad"/>
        <w:tblW w:w="0" w:type="auto"/>
        <w:tblLook w:val="04A0" w:firstRow="1" w:lastRow="0" w:firstColumn="1" w:lastColumn="0" w:noHBand="0" w:noVBand="1"/>
      </w:tblPr>
      <w:tblGrid>
        <w:gridCol w:w="4261"/>
        <w:gridCol w:w="3785"/>
      </w:tblGrid>
      <w:tr w:rsidR="00514966" w:rsidTr="00514966">
        <w:tc>
          <w:tcPr>
            <w:tcW w:w="4261" w:type="dxa"/>
            <w:shd w:val="clear" w:color="auto" w:fill="D9D9D9" w:themeFill="background1" w:themeFillShade="D9"/>
          </w:tcPr>
          <w:p w:rsidR="00514966" w:rsidRPr="006542D5" w:rsidRDefault="00514966"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lastRenderedPageBreak/>
              <w:t>校验内容</w:t>
            </w:r>
          </w:p>
        </w:tc>
        <w:tc>
          <w:tcPr>
            <w:tcW w:w="3785" w:type="dxa"/>
            <w:shd w:val="clear" w:color="auto" w:fill="D9D9D9" w:themeFill="background1" w:themeFillShade="D9"/>
          </w:tcPr>
          <w:p w:rsidR="00514966" w:rsidRPr="006542D5" w:rsidRDefault="00514966"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提示文案</w:t>
            </w:r>
          </w:p>
        </w:tc>
      </w:tr>
      <w:tr w:rsidR="00514966" w:rsidTr="00514966">
        <w:tc>
          <w:tcPr>
            <w:tcW w:w="4261" w:type="dxa"/>
          </w:tcPr>
          <w:p w:rsidR="00514966" w:rsidRPr="006542D5" w:rsidRDefault="002B0E98" w:rsidP="0039303F">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点击-》获取验证码</w:t>
            </w:r>
          </w:p>
        </w:tc>
        <w:tc>
          <w:tcPr>
            <w:tcW w:w="3785" w:type="dxa"/>
          </w:tcPr>
          <w:p w:rsidR="004C36DD" w:rsidRPr="006542D5" w:rsidRDefault="004C36DD"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初始按钮文案：获取登录密码</w:t>
            </w:r>
          </w:p>
          <w:p w:rsidR="00514966" w:rsidRPr="006542D5" w:rsidRDefault="002B0E98"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按钮文案：（59秒后）重新获取</w:t>
            </w:r>
          </w:p>
          <w:p w:rsidR="002B0E98" w:rsidRPr="006542D5" w:rsidRDefault="00A7452D"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59秒</w:t>
            </w:r>
            <w:r w:rsidR="002B0E98" w:rsidRPr="006542D5">
              <w:rPr>
                <w:rFonts w:ascii="微软雅黑" w:eastAsia="微软雅黑" w:hAnsi="微软雅黑" w:hint="eastAsia"/>
                <w:lang w:eastAsia="zh-CN"/>
              </w:rPr>
              <w:t>结束后，按钮文案变为：重新获取随机登录密码</w:t>
            </w:r>
          </w:p>
        </w:tc>
      </w:tr>
      <w:tr w:rsidR="002B0E98" w:rsidTr="00514966">
        <w:tc>
          <w:tcPr>
            <w:tcW w:w="4261" w:type="dxa"/>
          </w:tcPr>
          <w:p w:rsidR="002B0E98" w:rsidRPr="006542D5" w:rsidRDefault="002B0E98" w:rsidP="00726AFB">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登录/注册时：未输入登录名or密码</w:t>
            </w:r>
          </w:p>
        </w:tc>
        <w:tc>
          <w:tcPr>
            <w:tcW w:w="3785" w:type="dxa"/>
          </w:tcPr>
          <w:p w:rsidR="002B0E98" w:rsidRPr="006542D5" w:rsidRDefault="002B0E98" w:rsidP="00726AFB">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请输入登录名</w:t>
            </w:r>
          </w:p>
        </w:tc>
      </w:tr>
      <w:tr w:rsidR="002B0E98" w:rsidTr="00514966">
        <w:tc>
          <w:tcPr>
            <w:tcW w:w="4261" w:type="dxa"/>
          </w:tcPr>
          <w:p w:rsidR="002B0E98" w:rsidRPr="006542D5" w:rsidRDefault="002B0E98" w:rsidP="0039303F">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登录/注册时：未输入密码</w:t>
            </w:r>
          </w:p>
        </w:tc>
        <w:tc>
          <w:tcPr>
            <w:tcW w:w="3785" w:type="dxa"/>
          </w:tcPr>
          <w:p w:rsidR="002B0E98" w:rsidRPr="006542D5" w:rsidRDefault="002B0E98" w:rsidP="0039303F">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请输入密码</w:t>
            </w:r>
          </w:p>
        </w:tc>
      </w:tr>
      <w:tr w:rsidR="002B0E98" w:rsidTr="00726AFB">
        <w:tc>
          <w:tcPr>
            <w:tcW w:w="4261" w:type="dxa"/>
          </w:tcPr>
          <w:p w:rsidR="002B0E98" w:rsidRPr="006542D5" w:rsidRDefault="006E135C" w:rsidP="00726AFB">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调用</w:t>
            </w:r>
            <w:r w:rsidR="002B0E98" w:rsidRPr="006542D5">
              <w:rPr>
                <w:rFonts w:ascii="微软雅黑" w:eastAsia="微软雅黑" w:hAnsi="微软雅黑" w:hint="eastAsia"/>
                <w:lang w:eastAsia="zh-CN"/>
              </w:rPr>
              <w:t>登录</w:t>
            </w:r>
            <w:r w:rsidR="006428F0" w:rsidRPr="006542D5">
              <w:rPr>
                <w:rFonts w:ascii="微软雅黑" w:eastAsia="微软雅黑" w:hAnsi="微软雅黑" w:hint="eastAsia"/>
                <w:lang w:eastAsia="zh-CN"/>
              </w:rPr>
              <w:t>/</w:t>
            </w:r>
            <w:r w:rsidRPr="006542D5">
              <w:rPr>
                <w:rFonts w:ascii="微软雅黑" w:eastAsia="微软雅黑" w:hAnsi="微软雅黑" w:hint="eastAsia"/>
                <w:lang w:eastAsia="zh-CN"/>
              </w:rPr>
              <w:t>快速</w:t>
            </w:r>
            <w:r w:rsidR="006428F0" w:rsidRPr="006542D5">
              <w:rPr>
                <w:rFonts w:ascii="微软雅黑" w:eastAsia="微软雅黑" w:hAnsi="微软雅黑" w:hint="eastAsia"/>
                <w:lang w:eastAsia="zh-CN"/>
              </w:rPr>
              <w:t>注册</w:t>
            </w:r>
            <w:r w:rsidR="002B0E98" w:rsidRPr="006542D5">
              <w:rPr>
                <w:rFonts w:ascii="微软雅黑" w:eastAsia="微软雅黑" w:hAnsi="微软雅黑" w:hint="eastAsia"/>
                <w:lang w:eastAsia="zh-CN"/>
              </w:rPr>
              <w:t>时：调用接口失败</w:t>
            </w:r>
          </w:p>
        </w:tc>
        <w:tc>
          <w:tcPr>
            <w:tcW w:w="3785" w:type="dxa"/>
          </w:tcPr>
          <w:p w:rsidR="006E135C" w:rsidRPr="006542D5" w:rsidRDefault="002B0E98" w:rsidP="00726AFB">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登录</w:t>
            </w:r>
            <w:r w:rsidR="00907E36" w:rsidRPr="006542D5">
              <w:rPr>
                <w:rFonts w:ascii="微软雅黑" w:eastAsia="微软雅黑" w:hAnsi="微软雅黑" w:hint="eastAsia"/>
                <w:lang w:eastAsia="zh-CN"/>
              </w:rPr>
              <w:t>or注册</w:t>
            </w:r>
            <w:r w:rsidRPr="006542D5">
              <w:rPr>
                <w:rFonts w:ascii="微软雅黑" w:eastAsia="微软雅黑" w:hAnsi="微软雅黑" w:hint="eastAsia"/>
                <w:lang w:eastAsia="zh-CN"/>
              </w:rPr>
              <w:t>失败，请重试；</w:t>
            </w:r>
          </w:p>
          <w:p w:rsidR="002B0E98" w:rsidRPr="006542D5" w:rsidRDefault="006E135C" w:rsidP="006E135C">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用户名内容保留，密码清空</w:t>
            </w:r>
          </w:p>
        </w:tc>
      </w:tr>
      <w:tr w:rsidR="002B0E98" w:rsidTr="00726AFB">
        <w:tc>
          <w:tcPr>
            <w:tcW w:w="4261" w:type="dxa"/>
          </w:tcPr>
          <w:p w:rsidR="002B0E98" w:rsidRPr="006542D5" w:rsidRDefault="002B0E98" w:rsidP="00726AFB">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登录时：验证登录名or密码失败</w:t>
            </w:r>
          </w:p>
        </w:tc>
        <w:tc>
          <w:tcPr>
            <w:tcW w:w="3785" w:type="dxa"/>
          </w:tcPr>
          <w:p w:rsidR="002B0E98" w:rsidRPr="006542D5" w:rsidRDefault="002B0E98" w:rsidP="00726AFB">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用户名或密码错误</w:t>
            </w:r>
          </w:p>
        </w:tc>
      </w:tr>
      <w:tr w:rsidR="002B0E98" w:rsidTr="00726AFB">
        <w:tc>
          <w:tcPr>
            <w:tcW w:w="4261" w:type="dxa"/>
          </w:tcPr>
          <w:p w:rsidR="002B0E98" w:rsidRPr="006542D5" w:rsidRDefault="002B0E98"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登录时：验证登录名不存在</w:t>
            </w:r>
          </w:p>
        </w:tc>
        <w:tc>
          <w:tcPr>
            <w:tcW w:w="3785" w:type="dxa"/>
          </w:tcPr>
          <w:p w:rsidR="002B0E98" w:rsidRPr="006542D5" w:rsidRDefault="002B0E98"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用户名不存在</w:t>
            </w:r>
          </w:p>
        </w:tc>
      </w:tr>
      <w:tr w:rsidR="002B0E98" w:rsidTr="00514966">
        <w:tc>
          <w:tcPr>
            <w:tcW w:w="4261" w:type="dxa"/>
          </w:tcPr>
          <w:p w:rsidR="002B0E98" w:rsidRPr="006542D5" w:rsidRDefault="002B0E98"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注册时：用户名已存在</w:t>
            </w:r>
          </w:p>
        </w:tc>
        <w:tc>
          <w:tcPr>
            <w:tcW w:w="3785" w:type="dxa"/>
          </w:tcPr>
          <w:p w:rsidR="002B0E98" w:rsidRPr="006542D5" w:rsidRDefault="002B0E98"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用户名已存在</w:t>
            </w:r>
          </w:p>
        </w:tc>
      </w:tr>
      <w:tr w:rsidR="002B0E98" w:rsidTr="00514966">
        <w:tc>
          <w:tcPr>
            <w:tcW w:w="4261" w:type="dxa"/>
          </w:tcPr>
          <w:p w:rsidR="002B0E98" w:rsidRPr="006542D5" w:rsidRDefault="002B0E98" w:rsidP="00F962BF">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注册时：验证码错误</w:t>
            </w:r>
          </w:p>
        </w:tc>
        <w:tc>
          <w:tcPr>
            <w:tcW w:w="3785" w:type="dxa"/>
          </w:tcPr>
          <w:p w:rsidR="002B0E98" w:rsidRPr="006542D5" w:rsidRDefault="001345B5" w:rsidP="00514966">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输入短信验证码失败</w:t>
            </w:r>
          </w:p>
        </w:tc>
      </w:tr>
    </w:tbl>
    <w:p w:rsidR="00514966" w:rsidRPr="00CF7C33" w:rsidRDefault="00514966" w:rsidP="00514966">
      <w:pPr>
        <w:spacing w:line="360" w:lineRule="auto"/>
        <w:ind w:firstLine="0"/>
        <w:rPr>
          <w:lang w:eastAsia="zh-CN"/>
        </w:rPr>
      </w:pPr>
    </w:p>
    <w:p w:rsidR="00701A38" w:rsidRPr="006542D5" w:rsidRDefault="00701A38" w:rsidP="00226F9D">
      <w:pPr>
        <w:spacing w:line="360" w:lineRule="auto"/>
        <w:rPr>
          <w:rFonts w:ascii="微软雅黑" w:eastAsia="微软雅黑" w:hAnsi="微软雅黑"/>
          <w:lang w:eastAsia="zh-CN"/>
        </w:rPr>
      </w:pPr>
      <w:r w:rsidRPr="00266BA1">
        <w:rPr>
          <w:rFonts w:hint="eastAsia"/>
          <w:lang w:eastAsia="zh-CN"/>
        </w:rPr>
        <w:t>4.</w:t>
      </w:r>
      <w:r w:rsidR="00266BA1">
        <w:rPr>
          <w:rFonts w:hint="eastAsia"/>
          <w:lang w:eastAsia="zh-CN"/>
        </w:rPr>
        <w:t xml:space="preserve">   </w:t>
      </w:r>
      <w:r w:rsidRPr="006542D5">
        <w:rPr>
          <w:rFonts w:ascii="微软雅黑" w:eastAsia="微软雅黑" w:hAnsi="微软雅黑" w:hint="eastAsia"/>
          <w:lang w:eastAsia="zh-CN"/>
        </w:rPr>
        <w:t>页面显示信息安全规则：</w:t>
      </w:r>
    </w:p>
    <w:p w:rsidR="00701A38" w:rsidRPr="006542D5" w:rsidRDefault="00701A38"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以*号隐藏中间部分；</w:t>
      </w:r>
    </w:p>
    <w:p w:rsidR="00701A38" w:rsidRPr="006542D5" w:rsidRDefault="00701A38"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18位身份证隐藏 中间8位生日信息， 例如110111********123X；15位身份证隐藏 中间6位生日信息，110111******1234；</w:t>
      </w:r>
    </w:p>
    <w:p w:rsidR="00701A38" w:rsidRPr="006542D5" w:rsidRDefault="00701A38"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其他证件号码：首尾保留2位，其他位数 隐藏，例如MS*****25；</w:t>
      </w:r>
    </w:p>
    <w:p w:rsidR="00701A38" w:rsidRPr="006542D5" w:rsidRDefault="00701A38"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 xml:space="preserve">邮件：邮件 服务商不隐藏，即隐藏@之前的信息 ——保留前3位，若不够3位的不隐藏， </w:t>
      </w:r>
      <w:hyperlink r:id="rId29" w:history="1">
        <w:r w:rsidRPr="006542D5">
          <w:rPr>
            <w:rFonts w:ascii="微软雅黑" w:eastAsia="微软雅黑" w:hAnsi="微软雅黑" w:hint="eastAsia"/>
            <w:lang w:eastAsia="zh-CN"/>
          </w:rPr>
          <w:t>如hui***@qunar.com</w:t>
        </w:r>
      </w:hyperlink>
    </w:p>
    <w:p w:rsidR="00701A38" w:rsidRPr="006542D5" w:rsidRDefault="00701A38" w:rsidP="0020059B">
      <w:pPr>
        <w:pStyle w:val="a7"/>
        <w:widowControl w:val="0"/>
        <w:numPr>
          <w:ilvl w:val="1"/>
          <w:numId w:val="5"/>
        </w:numPr>
        <w:autoSpaceDE w:val="0"/>
        <w:autoSpaceDN w:val="0"/>
        <w:adjustRightInd w:val="0"/>
        <w:spacing w:line="360" w:lineRule="auto"/>
        <w:rPr>
          <w:rFonts w:ascii="微软雅黑" w:eastAsia="微软雅黑" w:hAnsi="微软雅黑"/>
          <w:lang w:eastAsia="zh-CN"/>
        </w:rPr>
      </w:pPr>
      <w:r w:rsidRPr="006542D5">
        <w:rPr>
          <w:rFonts w:ascii="微软雅黑" w:eastAsia="微软雅黑" w:hAnsi="微软雅黑" w:hint="eastAsia"/>
          <w:lang w:eastAsia="zh-CN"/>
        </w:rPr>
        <w:t>卡号显示末四位，例如：****1234</w:t>
      </w:r>
    </w:p>
    <w:p w:rsidR="00216994" w:rsidRPr="006542D5" w:rsidRDefault="008D5F1D" w:rsidP="001F5916">
      <w:pPr>
        <w:spacing w:line="360" w:lineRule="auto"/>
        <w:rPr>
          <w:rFonts w:ascii="微软雅黑" w:eastAsia="微软雅黑" w:hAnsi="微软雅黑"/>
          <w:lang w:eastAsia="zh-CN"/>
        </w:rPr>
      </w:pPr>
      <w:r w:rsidRPr="006542D5">
        <w:rPr>
          <w:rFonts w:ascii="微软雅黑" w:eastAsia="微软雅黑" w:hAnsi="微软雅黑" w:hint="eastAsia"/>
          <w:lang w:eastAsia="zh-CN"/>
        </w:rPr>
        <w:lastRenderedPageBreak/>
        <w:t>5． 短信获取校验</w:t>
      </w:r>
    </w:p>
    <w:tbl>
      <w:tblPr>
        <w:tblW w:w="9075" w:type="dxa"/>
        <w:tblInd w:w="-601" w:type="dxa"/>
        <w:tblLook w:val="04A0" w:firstRow="1" w:lastRow="0" w:firstColumn="1" w:lastColumn="0" w:noHBand="0" w:noVBand="1"/>
      </w:tblPr>
      <w:tblGrid>
        <w:gridCol w:w="1604"/>
        <w:gridCol w:w="1459"/>
        <w:gridCol w:w="2871"/>
        <w:gridCol w:w="3141"/>
      </w:tblGrid>
      <w:tr w:rsidR="00216994" w:rsidRPr="002B4BF1" w:rsidTr="008D5F1D">
        <w:trPr>
          <w:trHeight w:val="55"/>
        </w:trPr>
        <w:tc>
          <w:tcPr>
            <w:tcW w:w="160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16994" w:rsidRPr="006542D5" w:rsidRDefault="00216994" w:rsidP="00FB636D">
            <w:pPr>
              <w:spacing w:line="360" w:lineRule="auto"/>
              <w:rPr>
                <w:rFonts w:ascii="微软雅黑" w:eastAsia="微软雅黑" w:hAnsi="微软雅黑"/>
                <w:lang w:eastAsia="zh-CN"/>
              </w:rPr>
            </w:pPr>
            <w:r w:rsidRPr="006542D5">
              <w:rPr>
                <w:rFonts w:ascii="微软雅黑" w:eastAsia="微软雅黑" w:hAnsi="微软雅黑" w:hint="eastAsia"/>
                <w:lang w:eastAsia="zh-CN"/>
              </w:rPr>
              <w:t>元素</w:t>
            </w:r>
          </w:p>
        </w:tc>
        <w:tc>
          <w:tcPr>
            <w:tcW w:w="145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16994" w:rsidRPr="006542D5" w:rsidRDefault="00216994" w:rsidP="00FB636D">
            <w:pPr>
              <w:spacing w:line="360" w:lineRule="auto"/>
              <w:ind w:firstLine="105"/>
              <w:rPr>
                <w:rFonts w:ascii="微软雅黑" w:eastAsia="微软雅黑" w:hAnsi="微软雅黑"/>
                <w:lang w:eastAsia="zh-CN"/>
              </w:rPr>
            </w:pPr>
            <w:r w:rsidRPr="006542D5">
              <w:rPr>
                <w:rFonts w:ascii="微软雅黑" w:eastAsia="微软雅黑" w:hAnsi="微软雅黑" w:hint="eastAsia"/>
                <w:lang w:eastAsia="zh-CN"/>
              </w:rPr>
              <w:t>属性</w:t>
            </w:r>
          </w:p>
        </w:tc>
        <w:tc>
          <w:tcPr>
            <w:tcW w:w="6012"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216994" w:rsidRPr="006542D5" w:rsidRDefault="00216994" w:rsidP="00FB636D">
            <w:pPr>
              <w:spacing w:line="360" w:lineRule="auto"/>
              <w:rPr>
                <w:rFonts w:ascii="微软雅黑" w:eastAsia="微软雅黑" w:hAnsi="微软雅黑"/>
                <w:lang w:eastAsia="zh-CN"/>
              </w:rPr>
            </w:pPr>
            <w:r w:rsidRPr="006542D5">
              <w:rPr>
                <w:rFonts w:ascii="微软雅黑" w:eastAsia="微软雅黑" w:hAnsi="微软雅黑" w:hint="eastAsia"/>
                <w:lang w:eastAsia="zh-CN"/>
              </w:rPr>
              <w:t>规则说明</w:t>
            </w:r>
          </w:p>
          <w:p w:rsidR="00216994" w:rsidRPr="006542D5" w:rsidRDefault="00216994" w:rsidP="00FB636D">
            <w:pPr>
              <w:spacing w:line="360" w:lineRule="auto"/>
              <w:rPr>
                <w:rFonts w:ascii="微软雅黑" w:eastAsia="微软雅黑" w:hAnsi="微软雅黑"/>
                <w:lang w:eastAsia="zh-CN"/>
              </w:rPr>
            </w:pPr>
            <w:r w:rsidRPr="006542D5">
              <w:rPr>
                <w:rFonts w:ascii="微软雅黑" w:eastAsia="微软雅黑" w:hAnsi="微软雅黑" w:hint="eastAsia"/>
                <w:lang w:eastAsia="zh-CN"/>
              </w:rPr>
              <w:t>（页面前端jsp校验；后台同样校验卡号的合法性）</w:t>
            </w:r>
          </w:p>
        </w:tc>
      </w:tr>
      <w:tr w:rsidR="001330E0" w:rsidTr="008D5F1D">
        <w:trPr>
          <w:trHeight w:val="55"/>
        </w:trPr>
        <w:tc>
          <w:tcPr>
            <w:tcW w:w="1604"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rPr>
                <w:rFonts w:ascii="微软雅黑" w:eastAsia="微软雅黑" w:hAnsi="微软雅黑"/>
                <w:lang w:eastAsia="zh-CN"/>
              </w:rPr>
            </w:pPr>
            <w:r w:rsidRPr="006542D5">
              <w:rPr>
                <w:rFonts w:ascii="微软雅黑" w:eastAsia="微软雅黑" w:hAnsi="微软雅黑" w:hint="eastAsia"/>
                <w:lang w:eastAsia="zh-CN"/>
              </w:rPr>
              <w:t>免费获取短信</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ind w:firstLine="105"/>
              <w:rPr>
                <w:rFonts w:ascii="微软雅黑" w:eastAsia="微软雅黑" w:hAnsi="微软雅黑"/>
                <w:lang w:eastAsia="zh-CN"/>
              </w:rPr>
            </w:pPr>
            <w:r w:rsidRPr="006542D5">
              <w:rPr>
                <w:rFonts w:ascii="微软雅黑" w:eastAsia="微软雅黑" w:hAnsi="微软雅黑" w:hint="eastAsia"/>
                <w:lang w:eastAsia="zh-CN"/>
              </w:rPr>
              <w:t>按钮</w:t>
            </w:r>
          </w:p>
        </w:tc>
        <w:tc>
          <w:tcPr>
            <w:tcW w:w="2871"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20059B">
            <w:pPr>
              <w:pStyle w:val="a7"/>
              <w:numPr>
                <w:ilvl w:val="0"/>
                <w:numId w:val="13"/>
              </w:numPr>
              <w:jc w:val="both"/>
              <w:rPr>
                <w:rFonts w:ascii="微软雅黑" w:eastAsia="微软雅黑" w:hAnsi="微软雅黑"/>
                <w:lang w:eastAsia="zh-CN"/>
              </w:rPr>
            </w:pPr>
            <w:r w:rsidRPr="006542D5">
              <w:rPr>
                <w:rFonts w:ascii="微软雅黑" w:eastAsia="微软雅黑" w:hAnsi="微软雅黑" w:hint="eastAsia"/>
                <w:lang w:eastAsia="zh-CN"/>
              </w:rPr>
              <w:t>同一个手机号，当日最多10次获取验证码</w:t>
            </w:r>
          </w:p>
          <w:p w:rsidR="001330E0" w:rsidRPr="006542D5" w:rsidRDefault="001330E0" w:rsidP="0020059B">
            <w:pPr>
              <w:pStyle w:val="a7"/>
              <w:numPr>
                <w:ilvl w:val="0"/>
                <w:numId w:val="13"/>
              </w:numPr>
              <w:jc w:val="both"/>
              <w:rPr>
                <w:rFonts w:ascii="微软雅黑" w:eastAsia="微软雅黑" w:hAnsi="微软雅黑"/>
                <w:lang w:eastAsia="zh-CN"/>
              </w:rPr>
            </w:pPr>
            <w:r w:rsidRPr="006542D5">
              <w:rPr>
                <w:rFonts w:ascii="微软雅黑" w:eastAsia="微软雅黑" w:hAnsi="微软雅黑" w:hint="eastAsia"/>
                <w:lang w:eastAsia="zh-CN"/>
              </w:rPr>
              <w:t>60秒内，同一个手机号允许发送一次短信</w:t>
            </w:r>
          </w:p>
          <w:p w:rsidR="001330E0" w:rsidRPr="006542D5" w:rsidRDefault="001330E0" w:rsidP="0020059B">
            <w:pPr>
              <w:pStyle w:val="a7"/>
              <w:numPr>
                <w:ilvl w:val="0"/>
                <w:numId w:val="13"/>
              </w:numPr>
              <w:jc w:val="both"/>
              <w:rPr>
                <w:rFonts w:ascii="微软雅黑" w:eastAsia="微软雅黑" w:hAnsi="微软雅黑"/>
                <w:lang w:eastAsia="zh-CN"/>
              </w:rPr>
            </w:pPr>
            <w:r w:rsidRPr="006542D5">
              <w:rPr>
                <w:rFonts w:ascii="微软雅黑" w:eastAsia="微软雅黑" w:hAnsi="微软雅黑" w:hint="eastAsia"/>
                <w:lang w:eastAsia="zh-CN"/>
              </w:rPr>
              <w:t>点击之后状态</w:t>
            </w:r>
          </w:p>
        </w:tc>
        <w:tc>
          <w:tcPr>
            <w:tcW w:w="3141"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pStyle w:val="a7"/>
              <w:ind w:left="420" w:hanging="420"/>
              <w:rPr>
                <w:rFonts w:ascii="微软雅黑" w:eastAsia="微软雅黑" w:hAnsi="微软雅黑"/>
                <w:lang w:eastAsia="zh-CN"/>
              </w:rPr>
            </w:pPr>
            <w:r w:rsidRPr="006542D5">
              <w:rPr>
                <w:rFonts w:ascii="微软雅黑" w:eastAsia="微软雅黑" w:hAnsi="微软雅黑" w:hint="eastAsia"/>
                <w:lang w:eastAsia="zh-CN"/>
              </w:rPr>
              <w:t>错误提示：</w:t>
            </w:r>
          </w:p>
          <w:p w:rsidR="001330E0" w:rsidRPr="006542D5" w:rsidRDefault="001330E0" w:rsidP="0020059B">
            <w:pPr>
              <w:pStyle w:val="a7"/>
              <w:numPr>
                <w:ilvl w:val="0"/>
                <w:numId w:val="14"/>
              </w:numPr>
              <w:rPr>
                <w:rFonts w:ascii="微软雅黑" w:eastAsia="微软雅黑" w:hAnsi="微软雅黑"/>
                <w:lang w:eastAsia="zh-CN"/>
              </w:rPr>
            </w:pPr>
            <w:r w:rsidRPr="006542D5">
              <w:rPr>
                <w:rFonts w:ascii="微软雅黑" w:eastAsia="微软雅黑" w:hAnsi="微软雅黑" w:hint="eastAsia"/>
                <w:lang w:eastAsia="zh-CN"/>
              </w:rPr>
              <w:t>当日获取短信验证码到限</w:t>
            </w:r>
          </w:p>
          <w:p w:rsidR="001330E0" w:rsidRPr="006542D5" w:rsidRDefault="001330E0" w:rsidP="0020059B">
            <w:pPr>
              <w:pStyle w:val="a7"/>
              <w:numPr>
                <w:ilvl w:val="0"/>
                <w:numId w:val="14"/>
              </w:numPr>
              <w:rPr>
                <w:rFonts w:ascii="微软雅黑" w:eastAsia="微软雅黑" w:hAnsi="微软雅黑"/>
                <w:lang w:eastAsia="zh-CN"/>
              </w:rPr>
            </w:pPr>
            <w:r w:rsidRPr="006542D5">
              <w:rPr>
                <w:rFonts w:ascii="微软雅黑" w:eastAsia="微软雅黑" w:hAnsi="微软雅黑" w:hint="eastAsia"/>
                <w:lang w:eastAsia="zh-CN"/>
              </w:rPr>
              <w:t>短信发送频繁，请稍候</w:t>
            </w:r>
          </w:p>
          <w:p w:rsidR="001330E0" w:rsidRPr="006542D5" w:rsidRDefault="001330E0" w:rsidP="0020059B">
            <w:pPr>
              <w:pStyle w:val="a7"/>
              <w:numPr>
                <w:ilvl w:val="0"/>
                <w:numId w:val="14"/>
              </w:numPr>
              <w:rPr>
                <w:rFonts w:ascii="微软雅黑" w:eastAsia="微软雅黑" w:hAnsi="微软雅黑"/>
                <w:lang w:eastAsia="zh-CN"/>
              </w:rPr>
            </w:pPr>
            <w:r w:rsidRPr="006542D5">
              <w:rPr>
                <w:rFonts w:ascii="微软雅黑" w:eastAsia="微软雅黑" w:hAnsi="微软雅黑" w:hint="eastAsia"/>
                <w:lang w:eastAsia="zh-CN"/>
              </w:rPr>
              <w:t>点击之后，文案：验证码已发送，请查收短信</w:t>
            </w:r>
          </w:p>
          <w:p w:rsidR="001330E0" w:rsidRPr="006542D5" w:rsidRDefault="001330E0" w:rsidP="0020059B">
            <w:pPr>
              <w:pStyle w:val="a7"/>
              <w:numPr>
                <w:ilvl w:val="0"/>
                <w:numId w:val="14"/>
              </w:numPr>
              <w:rPr>
                <w:rFonts w:ascii="微软雅黑" w:eastAsia="微软雅黑" w:hAnsi="微软雅黑"/>
                <w:lang w:eastAsia="zh-CN"/>
              </w:rPr>
            </w:pPr>
            <w:r w:rsidRPr="006542D5">
              <w:rPr>
                <w:rFonts w:ascii="微软雅黑" w:eastAsia="微软雅黑" w:hAnsi="微软雅黑" w:hint="eastAsia"/>
                <w:lang w:eastAsia="zh-CN"/>
              </w:rPr>
              <w:t>点击之后：按钮置灰，60秒倒计时</w:t>
            </w:r>
          </w:p>
        </w:tc>
      </w:tr>
      <w:tr w:rsidR="001330E0" w:rsidTr="008D5F1D">
        <w:trPr>
          <w:trHeight w:val="55"/>
        </w:trPr>
        <w:tc>
          <w:tcPr>
            <w:tcW w:w="1604"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rPr>
                <w:rFonts w:ascii="微软雅黑" w:eastAsia="微软雅黑" w:hAnsi="微软雅黑"/>
                <w:lang w:eastAsia="zh-CN"/>
              </w:rPr>
            </w:pPr>
            <w:r w:rsidRPr="006542D5">
              <w:rPr>
                <w:rFonts w:ascii="微软雅黑" w:eastAsia="微软雅黑" w:hAnsi="微软雅黑" w:hint="eastAsia"/>
                <w:lang w:eastAsia="zh-CN"/>
              </w:rPr>
              <w:t>短信验证码</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ind w:firstLine="105"/>
              <w:rPr>
                <w:rFonts w:ascii="微软雅黑" w:eastAsia="微软雅黑" w:hAnsi="微软雅黑"/>
                <w:lang w:eastAsia="zh-CN"/>
              </w:rPr>
            </w:pPr>
            <w:r w:rsidRPr="006542D5">
              <w:rPr>
                <w:rFonts w:ascii="微软雅黑" w:eastAsia="微软雅黑" w:hAnsi="微软雅黑" w:hint="eastAsia"/>
                <w:lang w:eastAsia="zh-CN"/>
              </w:rPr>
              <w:t>输入框</w:t>
            </w:r>
          </w:p>
        </w:tc>
        <w:tc>
          <w:tcPr>
            <w:tcW w:w="2871"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rPr>
                <w:rFonts w:ascii="微软雅黑" w:eastAsia="微软雅黑" w:hAnsi="微软雅黑"/>
                <w:lang w:eastAsia="zh-CN"/>
              </w:rPr>
            </w:pPr>
            <w:r w:rsidRPr="006542D5">
              <w:rPr>
                <w:rFonts w:ascii="微软雅黑" w:eastAsia="微软雅黑" w:hAnsi="微软雅黑" w:hint="eastAsia"/>
                <w:lang w:eastAsia="zh-CN"/>
              </w:rPr>
              <w:t>6位数字，</w:t>
            </w:r>
          </w:p>
          <w:p w:rsidR="001330E0" w:rsidRPr="006542D5" w:rsidRDefault="001330E0" w:rsidP="00FB636D">
            <w:pPr>
              <w:rPr>
                <w:rFonts w:ascii="微软雅黑" w:eastAsia="微软雅黑" w:hAnsi="微软雅黑"/>
                <w:lang w:eastAsia="zh-CN"/>
              </w:rPr>
            </w:pPr>
            <w:r w:rsidRPr="006542D5">
              <w:rPr>
                <w:rFonts w:ascii="微软雅黑" w:eastAsia="微软雅黑" w:hAnsi="微软雅黑" w:hint="eastAsia"/>
                <w:lang w:eastAsia="zh-CN"/>
              </w:rPr>
              <w:t>连续10次输入短信验证码后，当前验证码失效；（防止爆破）</w:t>
            </w:r>
          </w:p>
          <w:p w:rsidR="001330E0" w:rsidRPr="006542D5" w:rsidRDefault="001330E0" w:rsidP="00FB636D">
            <w:pPr>
              <w:rPr>
                <w:rFonts w:ascii="微软雅黑" w:eastAsia="微软雅黑" w:hAnsi="微软雅黑"/>
                <w:lang w:eastAsia="zh-CN"/>
              </w:rPr>
            </w:pPr>
            <w:r w:rsidRPr="006542D5">
              <w:rPr>
                <w:rFonts w:ascii="微软雅黑" w:eastAsia="微软雅黑" w:hAnsi="微软雅黑" w:hint="eastAsia"/>
                <w:lang w:eastAsia="zh-CN"/>
              </w:rPr>
              <w:t>短信验证码5分钟有效</w:t>
            </w:r>
          </w:p>
        </w:tc>
        <w:tc>
          <w:tcPr>
            <w:tcW w:w="3141"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20059B">
            <w:pPr>
              <w:pStyle w:val="a7"/>
              <w:numPr>
                <w:ilvl w:val="0"/>
                <w:numId w:val="15"/>
              </w:numPr>
              <w:rPr>
                <w:rFonts w:ascii="微软雅黑" w:eastAsia="微软雅黑" w:hAnsi="微软雅黑"/>
                <w:lang w:eastAsia="zh-CN"/>
              </w:rPr>
            </w:pPr>
            <w:r w:rsidRPr="006542D5">
              <w:rPr>
                <w:rFonts w:ascii="微软雅黑" w:eastAsia="微软雅黑" w:hAnsi="微软雅黑" w:hint="eastAsia"/>
                <w:lang w:eastAsia="zh-CN"/>
              </w:rPr>
              <w:t>初始值：请输入您收到的验证码</w:t>
            </w:r>
          </w:p>
          <w:p w:rsidR="001330E0" w:rsidRPr="006542D5" w:rsidRDefault="001330E0" w:rsidP="0020059B">
            <w:pPr>
              <w:pStyle w:val="a7"/>
              <w:numPr>
                <w:ilvl w:val="0"/>
                <w:numId w:val="15"/>
              </w:numPr>
              <w:rPr>
                <w:rFonts w:ascii="微软雅黑" w:eastAsia="微软雅黑" w:hAnsi="微软雅黑"/>
                <w:lang w:eastAsia="zh-CN"/>
              </w:rPr>
            </w:pPr>
            <w:r w:rsidRPr="006542D5">
              <w:rPr>
                <w:rFonts w:ascii="微软雅黑" w:eastAsia="微软雅黑" w:hAnsi="微软雅黑" w:hint="eastAsia"/>
                <w:lang w:eastAsia="zh-CN"/>
              </w:rPr>
              <w:t>空：请输入短信验证码</w:t>
            </w:r>
          </w:p>
          <w:p w:rsidR="001330E0" w:rsidRPr="006542D5" w:rsidRDefault="001330E0" w:rsidP="0020059B">
            <w:pPr>
              <w:pStyle w:val="a7"/>
              <w:numPr>
                <w:ilvl w:val="0"/>
                <w:numId w:val="15"/>
              </w:numPr>
              <w:rPr>
                <w:rFonts w:ascii="微软雅黑" w:eastAsia="微软雅黑" w:hAnsi="微软雅黑"/>
                <w:lang w:eastAsia="zh-CN"/>
              </w:rPr>
            </w:pPr>
            <w:r w:rsidRPr="006542D5">
              <w:rPr>
                <w:rFonts w:ascii="微软雅黑" w:eastAsia="微软雅黑" w:hAnsi="微软雅黑" w:hint="eastAsia"/>
                <w:lang w:eastAsia="zh-CN"/>
              </w:rPr>
              <w:t>错误格式：验证码输入错误</w:t>
            </w:r>
          </w:p>
          <w:p w:rsidR="001330E0" w:rsidRPr="006542D5" w:rsidRDefault="001330E0" w:rsidP="0020059B">
            <w:pPr>
              <w:pStyle w:val="a7"/>
              <w:numPr>
                <w:ilvl w:val="0"/>
                <w:numId w:val="15"/>
              </w:numPr>
              <w:rPr>
                <w:rFonts w:ascii="微软雅黑" w:eastAsia="微软雅黑" w:hAnsi="微软雅黑"/>
                <w:lang w:eastAsia="zh-CN"/>
              </w:rPr>
            </w:pPr>
            <w:r w:rsidRPr="006542D5">
              <w:rPr>
                <w:rFonts w:ascii="微软雅黑" w:eastAsia="微软雅黑" w:hAnsi="微软雅黑" w:hint="eastAsia"/>
                <w:lang w:eastAsia="zh-CN"/>
              </w:rPr>
              <w:t>格式校验正确后，打勾</w:t>
            </w:r>
          </w:p>
        </w:tc>
      </w:tr>
      <w:tr w:rsidR="001330E0" w:rsidTr="008D5F1D">
        <w:trPr>
          <w:trHeight w:val="55"/>
        </w:trPr>
        <w:tc>
          <w:tcPr>
            <w:tcW w:w="1604"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rPr>
                <w:rFonts w:ascii="微软雅黑" w:eastAsia="微软雅黑" w:hAnsi="微软雅黑"/>
                <w:lang w:eastAsia="zh-CN"/>
              </w:rPr>
            </w:pPr>
            <w:r w:rsidRPr="006542D5">
              <w:rPr>
                <w:rFonts w:ascii="微软雅黑" w:eastAsia="微软雅黑" w:hAnsi="微软雅黑" w:hint="eastAsia"/>
                <w:lang w:eastAsia="zh-CN"/>
              </w:rPr>
              <w:t>短信内容</w:t>
            </w:r>
          </w:p>
        </w:tc>
        <w:tc>
          <w:tcPr>
            <w:tcW w:w="1459"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ind w:firstLine="105"/>
              <w:rPr>
                <w:rFonts w:ascii="微软雅黑" w:eastAsia="微软雅黑" w:hAnsi="微软雅黑"/>
                <w:lang w:eastAsia="zh-CN"/>
              </w:rPr>
            </w:pPr>
          </w:p>
        </w:tc>
        <w:tc>
          <w:tcPr>
            <w:tcW w:w="2871"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rPr>
                <w:rFonts w:ascii="微软雅黑" w:eastAsia="微软雅黑" w:hAnsi="微软雅黑"/>
                <w:lang w:eastAsia="zh-CN"/>
              </w:rPr>
            </w:pPr>
          </w:p>
        </w:tc>
        <w:tc>
          <w:tcPr>
            <w:tcW w:w="3141" w:type="dxa"/>
            <w:tcBorders>
              <w:top w:val="single" w:sz="4" w:space="0" w:color="auto"/>
              <w:left w:val="single" w:sz="4" w:space="0" w:color="auto"/>
              <w:bottom w:val="single" w:sz="4" w:space="0" w:color="auto"/>
              <w:right w:val="single" w:sz="4" w:space="0" w:color="auto"/>
            </w:tcBorders>
            <w:shd w:val="clear" w:color="auto" w:fill="auto"/>
          </w:tcPr>
          <w:p w:rsidR="001330E0" w:rsidRPr="006542D5" w:rsidRDefault="001330E0" w:rsidP="00FB636D">
            <w:pPr>
              <w:pStyle w:val="a7"/>
              <w:ind w:left="420" w:hanging="420"/>
              <w:rPr>
                <w:rFonts w:ascii="微软雅黑" w:eastAsia="微软雅黑" w:hAnsi="微软雅黑"/>
                <w:lang w:eastAsia="zh-CN"/>
              </w:rPr>
            </w:pPr>
            <w:r w:rsidRPr="006542D5">
              <w:rPr>
                <w:rFonts w:ascii="微软雅黑" w:eastAsia="微软雅黑" w:hAnsi="微软雅黑" w:hint="eastAsia"/>
                <w:lang w:eastAsia="zh-CN"/>
              </w:rPr>
              <w:t>尊敬的用户，您的临时验证码是******，请不要告知任何人此号码。此验证码会在5分钟后使用后失效。【去哪儿网】”</w:t>
            </w:r>
          </w:p>
        </w:tc>
      </w:tr>
    </w:tbl>
    <w:p w:rsidR="001330E0" w:rsidRPr="001330E0" w:rsidRDefault="001330E0" w:rsidP="001330E0">
      <w:pPr>
        <w:widowControl w:val="0"/>
        <w:autoSpaceDE w:val="0"/>
        <w:autoSpaceDN w:val="0"/>
        <w:adjustRightInd w:val="0"/>
        <w:spacing w:line="360" w:lineRule="auto"/>
        <w:ind w:firstLine="0"/>
        <w:rPr>
          <w:rFonts w:ascii="宋体" w:eastAsia="宋体" w:cs="宋体"/>
          <w:sz w:val="18"/>
          <w:szCs w:val="18"/>
          <w:lang w:val="zh-CN" w:eastAsia="zh-CN" w:bidi="ar-SA"/>
        </w:rPr>
      </w:pPr>
    </w:p>
    <w:p w:rsidR="00665B42" w:rsidRDefault="00BA5463" w:rsidP="00226F9D">
      <w:pPr>
        <w:pStyle w:val="2"/>
        <w:spacing w:line="360" w:lineRule="auto"/>
      </w:pPr>
      <w:bookmarkStart w:id="17" w:name="_Toc363843473"/>
      <w:r>
        <w:rPr>
          <w:rFonts w:hint="eastAsia"/>
        </w:rPr>
        <w:lastRenderedPageBreak/>
        <w:t>首次选用常用卡支付</w:t>
      </w:r>
      <w:bookmarkEnd w:id="17"/>
    </w:p>
    <w:p w:rsidR="00E93A96" w:rsidRDefault="00BA5463" w:rsidP="008A2AC5">
      <w:pPr>
        <w:spacing w:line="360" w:lineRule="auto"/>
        <w:ind w:firstLine="0"/>
        <w:rPr>
          <w:b/>
          <w:lang w:eastAsia="zh-CN"/>
        </w:rPr>
      </w:pPr>
      <w:r>
        <w:rPr>
          <w:b/>
          <w:noProof/>
          <w:lang w:eastAsia="zh-CN" w:bidi="ar-SA"/>
        </w:rPr>
        <w:drawing>
          <wp:inline distT="0" distB="0" distL="0" distR="0">
            <wp:extent cx="5274310" cy="3768725"/>
            <wp:effectExtent l="19050" t="0" r="2540" b="0"/>
            <wp:docPr id="39" name="图片 38" descr="C方案-信用卡tab样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样式.png"/>
                    <pic:cNvPicPr/>
                  </pic:nvPicPr>
                  <pic:blipFill>
                    <a:blip r:embed="rId30"/>
                    <a:stretch>
                      <a:fillRect/>
                    </a:stretch>
                  </pic:blipFill>
                  <pic:spPr>
                    <a:xfrm>
                      <a:off x="0" y="0"/>
                      <a:ext cx="5274310" cy="3768725"/>
                    </a:xfrm>
                    <a:prstGeom prst="rect">
                      <a:avLst/>
                    </a:prstGeom>
                  </pic:spPr>
                </pic:pic>
              </a:graphicData>
            </a:graphic>
          </wp:inline>
        </w:drawing>
      </w:r>
    </w:p>
    <w:p w:rsidR="00BA5463" w:rsidRDefault="00BA5463" w:rsidP="00BA5463">
      <w:pPr>
        <w:spacing w:line="360" w:lineRule="auto"/>
        <w:ind w:firstLine="0"/>
        <w:jc w:val="center"/>
        <w:rPr>
          <w:b/>
          <w:lang w:eastAsia="zh-CN"/>
        </w:rPr>
      </w:pPr>
      <w:r>
        <w:rPr>
          <w:rFonts w:hint="eastAsia"/>
          <w:b/>
          <w:lang w:eastAsia="zh-CN"/>
        </w:rPr>
        <w:t>图</w:t>
      </w:r>
      <w:r>
        <w:rPr>
          <w:rFonts w:hint="eastAsia"/>
          <w:b/>
          <w:lang w:eastAsia="zh-CN"/>
        </w:rPr>
        <w:t xml:space="preserve">1  </w:t>
      </w:r>
      <w:r>
        <w:rPr>
          <w:rFonts w:hint="eastAsia"/>
          <w:b/>
          <w:lang w:eastAsia="zh-CN"/>
        </w:rPr>
        <w:t>用户首次支付</w:t>
      </w:r>
    </w:p>
    <w:p w:rsidR="00BA5463" w:rsidRPr="00BA5463" w:rsidRDefault="00BA5463" w:rsidP="008A2AC5">
      <w:pPr>
        <w:spacing w:line="360" w:lineRule="auto"/>
        <w:ind w:firstLine="0"/>
        <w:rPr>
          <w:rFonts w:ascii="微软雅黑" w:eastAsia="微软雅黑" w:hAnsi="微软雅黑"/>
          <w:lang w:eastAsia="zh-CN"/>
        </w:rPr>
      </w:pPr>
      <w:r w:rsidRPr="00BA5463">
        <w:rPr>
          <w:rFonts w:ascii="微软雅黑" w:eastAsia="微软雅黑" w:hAnsi="微软雅黑" w:hint="eastAsia"/>
          <w:lang w:eastAsia="zh-CN"/>
        </w:rPr>
        <w:t>页面</w:t>
      </w:r>
      <w:r>
        <w:rPr>
          <w:rFonts w:ascii="微软雅黑" w:eastAsia="微软雅黑" w:hAnsi="微软雅黑" w:hint="eastAsia"/>
          <w:lang w:eastAsia="zh-CN"/>
        </w:rPr>
        <w:t>必要</w:t>
      </w:r>
      <w:r w:rsidRPr="00BA5463">
        <w:rPr>
          <w:rFonts w:ascii="微软雅黑" w:eastAsia="微软雅黑" w:hAnsi="微软雅黑" w:hint="eastAsia"/>
          <w:lang w:eastAsia="zh-CN"/>
        </w:rPr>
        <w:t>说明：</w:t>
      </w:r>
    </w:p>
    <w:p w:rsidR="00BA5463" w:rsidRPr="00BA5463" w:rsidRDefault="00BA5463" w:rsidP="00BA5463">
      <w:pPr>
        <w:pStyle w:val="a7"/>
        <w:numPr>
          <w:ilvl w:val="0"/>
          <w:numId w:val="28"/>
        </w:numPr>
        <w:spacing w:line="360" w:lineRule="auto"/>
        <w:rPr>
          <w:rFonts w:ascii="微软雅黑" w:eastAsia="微软雅黑" w:hAnsi="微软雅黑"/>
          <w:lang w:eastAsia="zh-CN"/>
        </w:rPr>
      </w:pPr>
      <w:r w:rsidRPr="00BA5463">
        <w:rPr>
          <w:rFonts w:ascii="微软雅黑" w:eastAsia="微软雅黑" w:hAnsi="微软雅黑" w:hint="eastAsia"/>
          <w:lang w:eastAsia="zh-CN"/>
        </w:rPr>
        <w:t>默认信用卡卡号框亮起，其他输入框不可更改、置灰。其他按钮校验逻辑与现有一致</w:t>
      </w:r>
    </w:p>
    <w:p w:rsidR="00303326" w:rsidRPr="00063F0B" w:rsidRDefault="00BA5463" w:rsidP="00063F0B">
      <w:pPr>
        <w:pStyle w:val="a7"/>
        <w:numPr>
          <w:ilvl w:val="0"/>
          <w:numId w:val="28"/>
        </w:numPr>
        <w:spacing w:line="360" w:lineRule="auto"/>
        <w:rPr>
          <w:lang w:eastAsia="zh-CN"/>
        </w:rPr>
      </w:pPr>
      <w:r w:rsidRPr="00BA5463">
        <w:rPr>
          <w:rFonts w:ascii="微软雅黑" w:eastAsia="微软雅黑" w:hAnsi="微软雅黑" w:hint="eastAsia"/>
          <w:lang w:eastAsia="zh-CN"/>
        </w:rPr>
        <w:t>信用卡网上银行文字链可以点击弹出弹框</w:t>
      </w:r>
    </w:p>
    <w:p w:rsidR="00F468A2" w:rsidRPr="00F468A2" w:rsidRDefault="00F468A2" w:rsidP="00F468A2">
      <w:pPr>
        <w:pStyle w:val="a7"/>
        <w:numPr>
          <w:ilvl w:val="0"/>
          <w:numId w:val="30"/>
        </w:numPr>
        <w:spacing w:line="360" w:lineRule="auto"/>
        <w:rPr>
          <w:b/>
          <w:lang w:eastAsia="zh-CN"/>
        </w:rPr>
      </w:pPr>
      <w:r>
        <w:rPr>
          <w:rFonts w:hint="eastAsia"/>
          <w:b/>
          <w:lang w:eastAsia="zh-CN"/>
        </w:rPr>
        <w:t>暂不支持该卡</w:t>
      </w:r>
    </w:p>
    <w:p w:rsidR="00BA5463" w:rsidRDefault="00BA5463" w:rsidP="008A2AC5">
      <w:pPr>
        <w:spacing w:line="360" w:lineRule="auto"/>
        <w:ind w:firstLine="0"/>
        <w:rPr>
          <w:b/>
          <w:lang w:eastAsia="zh-CN"/>
        </w:rPr>
      </w:pPr>
      <w:r>
        <w:rPr>
          <w:b/>
          <w:noProof/>
          <w:lang w:eastAsia="zh-CN" w:bidi="ar-SA"/>
        </w:rPr>
        <w:lastRenderedPageBreak/>
        <w:drawing>
          <wp:inline distT="0" distB="0" distL="0" distR="0">
            <wp:extent cx="5274310" cy="3768725"/>
            <wp:effectExtent l="19050" t="0" r="2540" b="0"/>
            <wp:docPr id="41" name="图片 40" descr="C方案-信用卡tab样式-卡号错误提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样式-卡号错误提示-1.png"/>
                    <pic:cNvPicPr/>
                  </pic:nvPicPr>
                  <pic:blipFill>
                    <a:blip r:embed="rId31"/>
                    <a:stretch>
                      <a:fillRect/>
                    </a:stretch>
                  </pic:blipFill>
                  <pic:spPr>
                    <a:xfrm>
                      <a:off x="0" y="0"/>
                      <a:ext cx="5274310" cy="3768725"/>
                    </a:xfrm>
                    <a:prstGeom prst="rect">
                      <a:avLst/>
                    </a:prstGeom>
                  </pic:spPr>
                </pic:pic>
              </a:graphicData>
            </a:graphic>
          </wp:inline>
        </w:drawing>
      </w:r>
    </w:p>
    <w:p w:rsidR="00BA5463" w:rsidRPr="00BA5463" w:rsidRDefault="00BA5463" w:rsidP="008A2AC5">
      <w:pPr>
        <w:spacing w:line="360" w:lineRule="auto"/>
        <w:ind w:firstLine="0"/>
        <w:rPr>
          <w:rFonts w:ascii="微软雅黑" w:eastAsia="微软雅黑" w:hAnsi="微软雅黑"/>
          <w:lang w:eastAsia="zh-CN"/>
        </w:rPr>
      </w:pPr>
      <w:r w:rsidRPr="00BA5463">
        <w:rPr>
          <w:rFonts w:ascii="微软雅黑" w:eastAsia="微软雅黑" w:hAnsi="微软雅黑" w:hint="eastAsia"/>
          <w:lang w:eastAsia="zh-CN"/>
        </w:rPr>
        <w:t>页面必要说明：</w:t>
      </w:r>
    </w:p>
    <w:p w:rsidR="00F468A2" w:rsidRDefault="00BA5463" w:rsidP="00F468A2">
      <w:pPr>
        <w:pStyle w:val="a7"/>
        <w:numPr>
          <w:ilvl w:val="0"/>
          <w:numId w:val="29"/>
        </w:numPr>
        <w:spacing w:line="360" w:lineRule="auto"/>
        <w:rPr>
          <w:rFonts w:ascii="微软雅黑" w:eastAsia="微软雅黑" w:hAnsi="微软雅黑"/>
          <w:lang w:eastAsia="zh-CN"/>
        </w:rPr>
      </w:pPr>
      <w:r w:rsidRPr="00BA5463">
        <w:rPr>
          <w:rFonts w:ascii="微软雅黑" w:eastAsia="微软雅黑" w:hAnsi="微软雅黑" w:hint="eastAsia"/>
          <w:lang w:eastAsia="zh-CN"/>
        </w:rPr>
        <w:t>卡号输入后判断出该卡号不存在与卡BIN表，提示用户更换银行卡。</w:t>
      </w:r>
    </w:p>
    <w:p w:rsidR="00F468A2" w:rsidRPr="00F468A2" w:rsidRDefault="00F468A2" w:rsidP="00F468A2">
      <w:pPr>
        <w:pStyle w:val="a7"/>
        <w:numPr>
          <w:ilvl w:val="0"/>
          <w:numId w:val="30"/>
        </w:numPr>
        <w:spacing w:line="360" w:lineRule="auto"/>
        <w:rPr>
          <w:rFonts w:ascii="微软雅黑" w:eastAsia="微软雅黑" w:hAnsi="微软雅黑"/>
          <w:lang w:eastAsia="zh-CN"/>
        </w:rPr>
      </w:pPr>
      <w:r>
        <w:rPr>
          <w:rFonts w:ascii="微软雅黑" w:eastAsia="微软雅黑" w:hAnsi="微软雅黑" w:hint="eastAsia"/>
          <w:lang w:eastAsia="zh-CN"/>
        </w:rPr>
        <w:t>卡格式有误</w:t>
      </w:r>
    </w:p>
    <w:p w:rsidR="00BA5463" w:rsidRDefault="00BA5463" w:rsidP="00BA5463">
      <w:pPr>
        <w:spacing w:line="360" w:lineRule="auto"/>
        <w:ind w:firstLine="0"/>
        <w:rPr>
          <w:rFonts w:ascii="微软雅黑" w:eastAsia="微软雅黑" w:hAnsi="微软雅黑"/>
          <w:lang w:eastAsia="zh-CN"/>
        </w:rPr>
      </w:pPr>
      <w:r>
        <w:rPr>
          <w:rFonts w:ascii="微软雅黑" w:eastAsia="微软雅黑" w:hAnsi="微软雅黑"/>
          <w:noProof/>
          <w:lang w:eastAsia="zh-CN" w:bidi="ar-SA"/>
        </w:rPr>
        <w:lastRenderedPageBreak/>
        <w:drawing>
          <wp:inline distT="0" distB="0" distL="0" distR="0">
            <wp:extent cx="5274310" cy="3768725"/>
            <wp:effectExtent l="19050" t="0" r="2540" b="0"/>
            <wp:docPr id="43" name="图片 42" descr="C方案-信用卡tab样式-卡号错误提示-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样式-卡号错误提示-2.png"/>
                    <pic:cNvPicPr/>
                  </pic:nvPicPr>
                  <pic:blipFill>
                    <a:blip r:embed="rId32"/>
                    <a:stretch>
                      <a:fillRect/>
                    </a:stretch>
                  </pic:blipFill>
                  <pic:spPr>
                    <a:xfrm>
                      <a:off x="0" y="0"/>
                      <a:ext cx="5274310" cy="3768725"/>
                    </a:xfrm>
                    <a:prstGeom prst="rect">
                      <a:avLst/>
                    </a:prstGeom>
                  </pic:spPr>
                </pic:pic>
              </a:graphicData>
            </a:graphic>
          </wp:inline>
        </w:drawing>
      </w:r>
    </w:p>
    <w:p w:rsidR="00BA5463" w:rsidRDefault="00BA5463" w:rsidP="00BA5463">
      <w:pPr>
        <w:spacing w:line="360" w:lineRule="auto"/>
        <w:ind w:firstLine="0"/>
        <w:rPr>
          <w:rFonts w:ascii="微软雅黑" w:eastAsia="微软雅黑" w:hAnsi="微软雅黑"/>
          <w:lang w:eastAsia="zh-CN"/>
        </w:rPr>
      </w:pPr>
      <w:r>
        <w:rPr>
          <w:rFonts w:ascii="微软雅黑" w:eastAsia="微软雅黑" w:hAnsi="微软雅黑" w:hint="eastAsia"/>
          <w:lang w:eastAsia="zh-CN"/>
        </w:rPr>
        <w:t>页面必要说明：</w:t>
      </w:r>
    </w:p>
    <w:p w:rsidR="00063F0B" w:rsidRPr="00063F0B" w:rsidRDefault="00BA5463" w:rsidP="00063F0B">
      <w:pPr>
        <w:pStyle w:val="a7"/>
        <w:numPr>
          <w:ilvl w:val="0"/>
          <w:numId w:val="31"/>
        </w:numPr>
        <w:spacing w:line="360" w:lineRule="auto"/>
        <w:rPr>
          <w:rFonts w:ascii="微软雅黑" w:eastAsia="微软雅黑" w:hAnsi="微软雅黑"/>
          <w:lang w:eastAsia="zh-CN"/>
        </w:rPr>
      </w:pPr>
      <w:r w:rsidRPr="00063F0B">
        <w:rPr>
          <w:rFonts w:ascii="微软雅黑" w:eastAsia="微软雅黑" w:hAnsi="微软雅黑" w:hint="eastAsia"/>
          <w:lang w:eastAsia="zh-CN"/>
        </w:rPr>
        <w:t>用户在该输入框输入的银行卡位数等不对，则报出格式错误，请重新输入。（页面如上）</w:t>
      </w:r>
    </w:p>
    <w:p w:rsidR="0064580E" w:rsidRPr="00063F0B" w:rsidRDefault="00063F0B" w:rsidP="00BE74F1">
      <w:pPr>
        <w:spacing w:line="360" w:lineRule="auto"/>
        <w:ind w:firstLine="0"/>
        <w:rPr>
          <w:rFonts w:ascii="微软雅黑" w:eastAsia="微软雅黑" w:hAnsi="微软雅黑"/>
          <w:lang w:eastAsia="zh-CN"/>
        </w:rPr>
      </w:pPr>
      <w:r w:rsidRPr="00063F0B">
        <w:rPr>
          <w:rFonts w:ascii="微软雅黑" w:eastAsia="微软雅黑" w:hAnsi="微软雅黑"/>
          <w:noProof/>
          <w:lang w:eastAsia="zh-CN" w:bidi="ar-SA"/>
        </w:rPr>
        <w:lastRenderedPageBreak/>
        <w:drawing>
          <wp:inline distT="0" distB="0" distL="0" distR="0">
            <wp:extent cx="5274310" cy="3768725"/>
            <wp:effectExtent l="19050" t="0" r="2540" b="0"/>
            <wp:docPr id="46" name="图片 39" descr="C方案-信用卡tab-填写样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填写样式.png"/>
                    <pic:cNvPicPr/>
                  </pic:nvPicPr>
                  <pic:blipFill>
                    <a:blip r:embed="rId33"/>
                    <a:stretch>
                      <a:fillRect/>
                    </a:stretch>
                  </pic:blipFill>
                  <pic:spPr>
                    <a:xfrm>
                      <a:off x="0" y="0"/>
                      <a:ext cx="5274310" cy="3768725"/>
                    </a:xfrm>
                    <a:prstGeom prst="rect">
                      <a:avLst/>
                    </a:prstGeom>
                  </pic:spPr>
                </pic:pic>
              </a:graphicData>
            </a:graphic>
          </wp:inline>
        </w:drawing>
      </w:r>
    </w:p>
    <w:p w:rsidR="00BE74F1" w:rsidRDefault="00BE74F1" w:rsidP="00BE74F1">
      <w:pPr>
        <w:spacing w:line="360" w:lineRule="auto"/>
        <w:ind w:firstLine="0"/>
        <w:jc w:val="center"/>
        <w:rPr>
          <w:b/>
          <w:lang w:eastAsia="zh-CN"/>
        </w:rPr>
      </w:pPr>
      <w:r w:rsidRPr="00BE74F1">
        <w:rPr>
          <w:rFonts w:hint="eastAsia"/>
          <w:b/>
          <w:lang w:eastAsia="zh-CN"/>
        </w:rPr>
        <w:t>图</w:t>
      </w:r>
      <w:r w:rsidRPr="00BE74F1">
        <w:rPr>
          <w:rFonts w:hint="eastAsia"/>
          <w:b/>
          <w:lang w:eastAsia="zh-CN"/>
        </w:rPr>
        <w:t xml:space="preserve"> 2   </w:t>
      </w:r>
      <w:r w:rsidRPr="00BE74F1">
        <w:rPr>
          <w:rFonts w:hint="eastAsia"/>
          <w:b/>
          <w:lang w:eastAsia="zh-CN"/>
        </w:rPr>
        <w:t>首次支付输入正确卡号后</w:t>
      </w:r>
    </w:p>
    <w:p w:rsidR="00BE74F1" w:rsidRDefault="00BE74F1" w:rsidP="00BE74F1">
      <w:pPr>
        <w:spacing w:line="360" w:lineRule="auto"/>
        <w:ind w:firstLine="0"/>
        <w:rPr>
          <w:b/>
          <w:lang w:eastAsia="zh-CN"/>
        </w:rPr>
      </w:pPr>
      <w:r>
        <w:rPr>
          <w:rFonts w:hint="eastAsia"/>
          <w:b/>
          <w:lang w:eastAsia="zh-CN"/>
        </w:rPr>
        <w:t>页面元素：</w:t>
      </w:r>
    </w:p>
    <w:tbl>
      <w:tblPr>
        <w:tblW w:w="8660" w:type="dxa"/>
        <w:tblInd w:w="95" w:type="dxa"/>
        <w:tblLook w:val="04A0" w:firstRow="1" w:lastRow="0" w:firstColumn="1" w:lastColumn="0" w:noHBand="0" w:noVBand="1"/>
      </w:tblPr>
      <w:tblGrid>
        <w:gridCol w:w="1573"/>
        <w:gridCol w:w="1701"/>
        <w:gridCol w:w="1842"/>
        <w:gridCol w:w="3544"/>
      </w:tblGrid>
      <w:tr w:rsidR="00BE74F1" w:rsidRPr="0068357D" w:rsidTr="007A01EB">
        <w:trPr>
          <w:trHeight w:val="180"/>
        </w:trPr>
        <w:tc>
          <w:tcPr>
            <w:tcW w:w="1573"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BE74F1" w:rsidRPr="006542D5" w:rsidRDefault="00BE74F1" w:rsidP="007A01EB">
            <w:pPr>
              <w:jc w:val="center"/>
              <w:rPr>
                <w:rFonts w:ascii="微软雅黑" w:eastAsia="微软雅黑" w:hAnsi="微软雅黑"/>
                <w:lang w:eastAsia="zh-CN"/>
              </w:rPr>
            </w:pPr>
            <w:r w:rsidRPr="006542D5">
              <w:rPr>
                <w:rFonts w:ascii="微软雅黑" w:eastAsia="微软雅黑" w:hAnsi="微软雅黑"/>
                <w:lang w:eastAsia="zh-CN"/>
              </w:rPr>
              <w:t>元素</w:t>
            </w:r>
          </w:p>
        </w:tc>
        <w:tc>
          <w:tcPr>
            <w:tcW w:w="1701"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BE74F1" w:rsidRPr="006542D5" w:rsidRDefault="00BE74F1" w:rsidP="007A01EB">
            <w:pPr>
              <w:ind w:firstLine="105"/>
              <w:jc w:val="center"/>
              <w:rPr>
                <w:rFonts w:ascii="微软雅黑" w:eastAsia="微软雅黑" w:hAnsi="微软雅黑"/>
                <w:lang w:eastAsia="zh-CN"/>
              </w:rPr>
            </w:pPr>
            <w:r w:rsidRPr="006542D5">
              <w:rPr>
                <w:rFonts w:ascii="微软雅黑" w:eastAsia="微软雅黑" w:hAnsi="微软雅黑"/>
                <w:lang w:eastAsia="zh-CN"/>
              </w:rPr>
              <w:t>类型</w:t>
            </w:r>
          </w:p>
        </w:tc>
        <w:tc>
          <w:tcPr>
            <w:tcW w:w="1842"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BE74F1" w:rsidRPr="006542D5" w:rsidRDefault="00BE74F1" w:rsidP="007A01EB">
            <w:pPr>
              <w:jc w:val="center"/>
              <w:rPr>
                <w:rFonts w:ascii="微软雅黑" w:eastAsia="微软雅黑" w:hAnsi="微软雅黑"/>
                <w:lang w:eastAsia="zh-CN"/>
              </w:rPr>
            </w:pPr>
            <w:r w:rsidRPr="006542D5">
              <w:rPr>
                <w:rFonts w:ascii="微软雅黑" w:eastAsia="微软雅黑" w:hAnsi="微软雅黑"/>
                <w:lang w:eastAsia="zh-CN"/>
              </w:rPr>
              <w:t>说明</w:t>
            </w:r>
          </w:p>
        </w:tc>
        <w:tc>
          <w:tcPr>
            <w:tcW w:w="3544"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BE74F1" w:rsidRPr="006542D5" w:rsidRDefault="00BE74F1" w:rsidP="007A01EB">
            <w:pPr>
              <w:jc w:val="center"/>
              <w:rPr>
                <w:rFonts w:ascii="微软雅黑" w:eastAsia="微软雅黑" w:hAnsi="微软雅黑"/>
                <w:lang w:eastAsia="zh-CN"/>
              </w:rPr>
            </w:pPr>
            <w:r w:rsidRPr="006542D5">
              <w:rPr>
                <w:rFonts w:ascii="微软雅黑" w:eastAsia="微软雅黑" w:hAnsi="微软雅黑"/>
                <w:lang w:eastAsia="zh-CN"/>
              </w:rPr>
              <w:t>备注</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063F0B" w:rsidP="007A01EB">
            <w:pPr>
              <w:ind w:firstLine="0"/>
              <w:rPr>
                <w:rFonts w:ascii="微软雅黑" w:eastAsia="微软雅黑" w:hAnsi="微软雅黑"/>
                <w:lang w:eastAsia="zh-CN"/>
              </w:rPr>
            </w:pPr>
            <w:r>
              <w:rPr>
                <w:rFonts w:ascii="微软雅黑" w:eastAsia="微软雅黑" w:hAnsi="微软雅黑" w:hint="eastAsia"/>
                <w:lang w:eastAsia="zh-CN"/>
              </w:rPr>
              <w:t>信用卡卡号</w:t>
            </w:r>
            <w:r w:rsidR="00BE74F1" w:rsidRPr="006542D5">
              <w:rPr>
                <w:rFonts w:ascii="微软雅黑" w:eastAsia="微软雅黑" w:hAnsi="微软雅黑" w:hint="eastAsia"/>
                <w:lang w:eastAsia="zh-CN"/>
              </w:rPr>
              <w:t>卡号</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105"/>
              <w:rPr>
                <w:rFonts w:ascii="微软雅黑" w:eastAsia="微软雅黑" w:hAnsi="微软雅黑"/>
                <w:lang w:eastAsia="zh-CN"/>
              </w:rPr>
            </w:pPr>
            <w:r w:rsidRPr="006542D5">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显示用户输入的卡号，可以修改</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开户银行</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063F0B" w:rsidP="007A01EB">
            <w:pPr>
              <w:ind w:firstLine="105"/>
              <w:rPr>
                <w:rFonts w:ascii="微软雅黑" w:eastAsia="微软雅黑" w:hAnsi="微软雅黑"/>
                <w:lang w:eastAsia="zh-CN"/>
              </w:rPr>
            </w:pPr>
            <w:r>
              <w:rPr>
                <w:rFonts w:ascii="微软雅黑" w:eastAsia="微软雅黑" w:hAnsi="微软雅黑" w:hint="eastAsia"/>
                <w:lang w:eastAsia="zh-CN"/>
              </w:rPr>
              <w:t>动画</w:t>
            </w:r>
            <w:r w:rsidR="00BE74F1" w:rsidRPr="006542D5">
              <w:rPr>
                <w:rFonts w:ascii="微软雅黑" w:eastAsia="微软雅黑" w:hAnsi="微软雅黑" w:hint="eastAsia"/>
                <w:lang w:eastAsia="zh-CN"/>
              </w:rPr>
              <w:t>图片</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显示对应卡号的银行logo，标明信用卡</w:t>
            </w:r>
            <w:r w:rsidR="00063F0B">
              <w:rPr>
                <w:rFonts w:ascii="微软雅黑" w:eastAsia="微软雅黑" w:hAnsi="微软雅黑" w:hint="eastAsia"/>
                <w:lang w:eastAsia="zh-CN"/>
              </w:rPr>
              <w:t>，输入卡号正确后下拉展示</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姓名</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105"/>
              <w:rPr>
                <w:rFonts w:ascii="微软雅黑" w:eastAsia="微软雅黑" w:hAnsi="微软雅黑"/>
                <w:lang w:eastAsia="zh-CN"/>
              </w:rPr>
            </w:pPr>
            <w:r w:rsidRPr="006542D5">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默认提示用户“此处输入该银行卡开户姓名”</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证件号码</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105"/>
              <w:rPr>
                <w:rFonts w:ascii="微软雅黑" w:eastAsia="微软雅黑" w:hAnsi="微软雅黑"/>
                <w:lang w:eastAsia="zh-CN"/>
              </w:rPr>
            </w:pPr>
            <w:r w:rsidRPr="006542D5">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默认提示用户“此处输入该银行卡绑定证件号码”</w:t>
            </w:r>
            <w:r w:rsidR="00063F0B">
              <w:rPr>
                <w:rFonts w:ascii="微软雅黑" w:eastAsia="微软雅黑" w:hAnsi="微软雅黑" w:hint="eastAsia"/>
                <w:lang w:eastAsia="zh-CN"/>
              </w:rPr>
              <w:t>现有证件号的校验规则</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lastRenderedPageBreak/>
              <w:t>有效期</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105"/>
              <w:rPr>
                <w:rFonts w:ascii="微软雅黑" w:eastAsia="微软雅黑" w:hAnsi="微软雅黑"/>
                <w:lang w:eastAsia="zh-CN"/>
              </w:rPr>
            </w:pPr>
            <w:r w:rsidRPr="006542D5">
              <w:rPr>
                <w:rFonts w:ascii="微软雅黑" w:eastAsia="微软雅黑" w:hAnsi="微软雅黑" w:hint="eastAsia"/>
                <w:lang w:eastAsia="zh-CN"/>
              </w:rPr>
              <w:t>日历下拉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默认提示用户“请选择月份”“请选择年份”</w:t>
            </w:r>
            <w:r w:rsidR="00065D03" w:rsidRPr="006542D5">
              <w:rPr>
                <w:rFonts w:ascii="微软雅黑" w:eastAsia="微软雅黑" w:hAnsi="微软雅黑" w:hint="eastAsia"/>
                <w:lang w:eastAsia="zh-CN"/>
              </w:rPr>
              <w:t>用户选择同时又图片提醒</w:t>
            </w:r>
            <w:r w:rsidR="00221E0B">
              <w:rPr>
                <w:rFonts w:ascii="微软雅黑" w:eastAsia="微软雅黑" w:hAnsi="微软雅黑" w:hint="eastAsia"/>
                <w:lang w:eastAsia="zh-CN"/>
              </w:rPr>
              <w:t>。</w:t>
            </w:r>
            <w:r w:rsidR="00221E0B" w:rsidRPr="00221E0B">
              <w:rPr>
                <w:rFonts w:ascii="微软雅黑" w:eastAsia="微软雅黑" w:hAnsi="微软雅黑" w:hint="eastAsia"/>
                <w:color w:val="FF0000"/>
                <w:lang w:eastAsia="zh-CN"/>
              </w:rPr>
              <w:t>可以用键盘输入</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卡背面末三位数字</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105"/>
              <w:rPr>
                <w:rFonts w:ascii="微软雅黑" w:eastAsia="微软雅黑" w:hAnsi="微软雅黑"/>
                <w:lang w:eastAsia="zh-CN"/>
              </w:rPr>
            </w:pPr>
            <w:r w:rsidRPr="006542D5">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r w:rsidRPr="006542D5">
              <w:rPr>
                <w:rFonts w:ascii="微软雅黑" w:eastAsia="微软雅黑" w:hAnsi="微软雅黑" w:hint="eastAsia"/>
                <w:lang w:eastAsia="zh-CN"/>
              </w:rPr>
              <w:t>默认提示用户“请输入卡背面末三位数字”</w:t>
            </w:r>
            <w:r w:rsidR="00065D03" w:rsidRPr="006542D5">
              <w:rPr>
                <w:rFonts w:ascii="微软雅黑" w:eastAsia="微软雅黑" w:hAnsi="微软雅黑" w:hint="eastAsia"/>
                <w:lang w:eastAsia="zh-CN"/>
              </w:rPr>
              <w:t>同时图更换</w:t>
            </w:r>
          </w:p>
        </w:tc>
      </w:tr>
      <w:tr w:rsidR="00BE74F1"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银行预留手机号码</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065D03" w:rsidP="007A01EB">
            <w:pPr>
              <w:ind w:firstLine="105"/>
              <w:rPr>
                <w:rFonts w:ascii="微软雅黑" w:eastAsia="微软雅黑" w:hAnsi="微软雅黑"/>
                <w:lang w:eastAsia="zh-CN"/>
              </w:rPr>
            </w:pPr>
            <w:r w:rsidRPr="006542D5">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BE74F1"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E74F1"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默认提示“请输入银行预留手机号码”</w:t>
            </w:r>
          </w:p>
        </w:tc>
      </w:tr>
      <w:tr w:rsidR="00065D03"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验证码</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105"/>
              <w:rPr>
                <w:rFonts w:ascii="微软雅黑" w:eastAsia="微软雅黑" w:hAnsi="微软雅黑"/>
                <w:lang w:eastAsia="zh-CN"/>
              </w:rPr>
            </w:pPr>
            <w:r w:rsidRPr="006542D5">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输入验证码</w:t>
            </w:r>
          </w:p>
        </w:tc>
      </w:tr>
      <w:tr w:rsidR="00065D03"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免费获取验证码</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105"/>
              <w:rPr>
                <w:rFonts w:ascii="微软雅黑" w:eastAsia="微软雅黑" w:hAnsi="微软雅黑"/>
                <w:lang w:eastAsia="zh-CN"/>
              </w:rPr>
            </w:pPr>
            <w:r w:rsidRPr="006542D5">
              <w:rPr>
                <w:rFonts w:ascii="微软雅黑" w:eastAsia="微软雅黑" w:hAnsi="微软雅黑" w:hint="eastAsia"/>
                <w:lang w:eastAsia="zh-CN"/>
              </w:rPr>
              <w:t>按钮</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点击后按钮置灰并有60s倒计时，并提示“XX秒后可重新获取验证码”</w:t>
            </w:r>
          </w:p>
        </w:tc>
      </w:tr>
      <w:tr w:rsidR="00065D03"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C613D2" w:rsidP="007A01EB">
            <w:pPr>
              <w:ind w:firstLine="0"/>
              <w:rPr>
                <w:rFonts w:ascii="微软雅黑" w:eastAsia="微软雅黑" w:hAnsi="微软雅黑"/>
                <w:lang w:eastAsia="zh-CN"/>
              </w:rPr>
            </w:pPr>
            <w:r>
              <w:rPr>
                <w:rFonts w:ascii="微软雅黑" w:eastAsia="微软雅黑" w:hAnsi="微软雅黑" w:hint="eastAsia"/>
                <w:lang w:eastAsia="zh-CN"/>
              </w:rPr>
              <w:t>我已阅读并同意《去哪儿网常用卡</w:t>
            </w:r>
            <w:r w:rsidR="00065D03" w:rsidRPr="006542D5">
              <w:rPr>
                <w:rFonts w:ascii="微软雅黑" w:eastAsia="微软雅黑" w:hAnsi="微软雅黑" w:hint="eastAsia"/>
                <w:lang w:eastAsia="zh-CN"/>
              </w:rPr>
              <w:t>支付协议》请记录此卡</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105"/>
              <w:rPr>
                <w:rFonts w:ascii="微软雅黑" w:eastAsia="微软雅黑" w:hAnsi="微软雅黑"/>
                <w:lang w:eastAsia="zh-CN"/>
              </w:rPr>
            </w:pPr>
            <w:r w:rsidRPr="006542D5">
              <w:rPr>
                <w:rFonts w:ascii="微软雅黑" w:eastAsia="微软雅黑" w:hAnsi="微软雅黑" w:hint="eastAsia"/>
                <w:lang w:eastAsia="zh-CN"/>
              </w:rPr>
              <w:t>复选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默认勾选，勾选记录用户卡信息</w:t>
            </w:r>
          </w:p>
        </w:tc>
      </w:tr>
      <w:tr w:rsidR="00065D03"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r w:rsidRPr="006542D5">
              <w:rPr>
                <w:rFonts w:ascii="微软雅黑" w:eastAsia="微软雅黑" w:hAnsi="微软雅黑" w:hint="eastAsia"/>
                <w:lang w:eastAsia="zh-CN"/>
              </w:rPr>
              <w:t>确认付款</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105"/>
              <w:rPr>
                <w:rFonts w:ascii="微软雅黑" w:eastAsia="微软雅黑" w:hAnsi="微软雅黑"/>
                <w:lang w:eastAsia="zh-CN"/>
              </w:rPr>
            </w:pPr>
            <w:r w:rsidRPr="006542D5">
              <w:rPr>
                <w:rFonts w:ascii="微软雅黑" w:eastAsia="微软雅黑" w:hAnsi="微软雅黑" w:hint="eastAsia"/>
                <w:lang w:eastAsia="zh-CN"/>
              </w:rPr>
              <w:t>按钮</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065D03"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5D03" w:rsidRPr="006542D5" w:rsidRDefault="00C613D2" w:rsidP="007A01EB">
            <w:pPr>
              <w:ind w:firstLine="0"/>
              <w:rPr>
                <w:rFonts w:ascii="微软雅黑" w:eastAsia="微软雅黑" w:hAnsi="微软雅黑"/>
                <w:lang w:eastAsia="zh-CN"/>
              </w:rPr>
            </w:pPr>
            <w:r>
              <w:rPr>
                <w:rFonts w:ascii="微软雅黑" w:eastAsia="微软雅黑" w:hAnsi="微软雅黑" w:hint="eastAsia"/>
                <w:lang w:eastAsia="zh-CN"/>
              </w:rPr>
              <w:t>点击后</w:t>
            </w:r>
            <w:r w:rsidR="00065D03" w:rsidRPr="006542D5">
              <w:rPr>
                <w:rFonts w:ascii="微软雅黑" w:eastAsia="微软雅黑" w:hAnsi="微软雅黑" w:hint="eastAsia"/>
                <w:lang w:eastAsia="zh-CN"/>
              </w:rPr>
              <w:t>支付中心提交信息至银行</w:t>
            </w:r>
            <w:r>
              <w:rPr>
                <w:rFonts w:ascii="微软雅黑" w:eastAsia="微软雅黑" w:hAnsi="微软雅黑" w:hint="eastAsia"/>
                <w:lang w:eastAsia="zh-CN"/>
              </w:rPr>
              <w:t>，页面停留2秒左右再做跳转。</w:t>
            </w:r>
          </w:p>
        </w:tc>
      </w:tr>
      <w:tr w:rsidR="00063F0B"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3F0B" w:rsidRPr="006542D5" w:rsidRDefault="00063F0B" w:rsidP="007A01EB">
            <w:pPr>
              <w:ind w:firstLine="0"/>
              <w:rPr>
                <w:rFonts w:ascii="微软雅黑" w:eastAsia="微软雅黑" w:hAnsi="微软雅黑"/>
                <w:lang w:eastAsia="zh-CN"/>
              </w:rPr>
            </w:pPr>
            <w:r>
              <w:rPr>
                <w:rFonts w:ascii="微软雅黑" w:eastAsia="微软雅黑" w:hAnsi="微软雅黑" w:hint="eastAsia"/>
                <w:lang w:eastAsia="zh-CN"/>
              </w:rPr>
              <w:t>限额提示</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3F0B" w:rsidRPr="006542D5" w:rsidRDefault="00063F0B" w:rsidP="007A01EB">
            <w:pPr>
              <w:ind w:firstLine="105"/>
              <w:rPr>
                <w:rFonts w:ascii="微软雅黑" w:eastAsia="微软雅黑" w:hAnsi="微软雅黑"/>
                <w:lang w:eastAsia="zh-CN"/>
              </w:rPr>
            </w:pPr>
            <w:r>
              <w:rPr>
                <w:rFonts w:ascii="微软雅黑" w:eastAsia="微软雅黑" w:hAnsi="微软雅黑" w:hint="eastAsia"/>
                <w:lang w:eastAsia="zh-CN"/>
              </w:rPr>
              <w:t>文本框</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3F0B" w:rsidRPr="006542D5" w:rsidRDefault="00063F0B"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63F0B" w:rsidRDefault="00063F0B" w:rsidP="007A01EB">
            <w:pPr>
              <w:ind w:firstLine="0"/>
              <w:rPr>
                <w:rFonts w:ascii="微软雅黑" w:eastAsia="微软雅黑" w:hAnsi="微软雅黑"/>
                <w:lang w:eastAsia="zh-CN"/>
              </w:rPr>
            </w:pPr>
            <w:r>
              <w:rPr>
                <w:rFonts w:ascii="微软雅黑" w:eastAsia="微软雅黑" w:hAnsi="微软雅黑" w:hint="eastAsia"/>
                <w:lang w:eastAsia="zh-CN"/>
              </w:rPr>
              <w:t>单笔限额、单日限额</w:t>
            </w:r>
          </w:p>
          <w:p w:rsidR="00063F0B" w:rsidRDefault="00063F0B" w:rsidP="007A01EB">
            <w:pPr>
              <w:ind w:firstLine="0"/>
              <w:rPr>
                <w:rFonts w:ascii="微软雅黑" w:eastAsia="微软雅黑" w:hAnsi="微软雅黑"/>
                <w:lang w:eastAsia="zh-CN"/>
              </w:rPr>
            </w:pPr>
            <w:r>
              <w:rPr>
                <w:rFonts w:ascii="微软雅黑" w:eastAsia="微软雅黑" w:hAnsi="微软雅黑" w:hint="eastAsia"/>
                <w:lang w:eastAsia="zh-CN"/>
              </w:rPr>
              <w:t>备注提示：</w:t>
            </w:r>
          </w:p>
          <w:p w:rsidR="00063F0B" w:rsidRDefault="00063F0B" w:rsidP="007A01EB">
            <w:pPr>
              <w:ind w:firstLine="0"/>
              <w:rPr>
                <w:rFonts w:ascii="微软雅黑" w:eastAsia="微软雅黑" w:hAnsi="微软雅黑"/>
                <w:lang w:eastAsia="zh-CN"/>
              </w:rPr>
            </w:pPr>
            <w:r>
              <w:rPr>
                <w:rFonts w:ascii="微软雅黑" w:eastAsia="微软雅黑" w:hAnsi="微软雅黑" w:hint="eastAsia"/>
                <w:lang w:eastAsia="zh-CN"/>
              </w:rPr>
              <w:t>此限额为银行提供的单卡限额。如订单金额超过此限额可以选择“支</w:t>
            </w:r>
            <w:r>
              <w:rPr>
                <w:rFonts w:ascii="微软雅黑" w:eastAsia="微软雅黑" w:hAnsi="微软雅黑" w:hint="eastAsia"/>
                <w:lang w:eastAsia="zh-CN"/>
              </w:rPr>
              <w:lastRenderedPageBreak/>
              <w:t>付平台”中的余额支付来完成交易。</w:t>
            </w:r>
          </w:p>
        </w:tc>
      </w:tr>
      <w:tr w:rsidR="00500042" w:rsidRPr="0068357D" w:rsidTr="007A01EB">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00042" w:rsidRDefault="00500042" w:rsidP="007A01EB">
            <w:pPr>
              <w:ind w:firstLine="0"/>
              <w:rPr>
                <w:rFonts w:ascii="微软雅黑" w:eastAsia="微软雅黑" w:hAnsi="微软雅黑"/>
                <w:lang w:eastAsia="zh-CN"/>
              </w:rPr>
            </w:pPr>
            <w:r>
              <w:rPr>
                <w:rFonts w:ascii="微软雅黑" w:eastAsia="微软雅黑" w:hAnsi="微软雅黑" w:hint="eastAsia"/>
                <w:lang w:eastAsia="zh-CN"/>
              </w:rPr>
              <w:lastRenderedPageBreak/>
              <w:t>订单详情</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00042" w:rsidRDefault="00500042" w:rsidP="007A01EB">
            <w:pPr>
              <w:ind w:firstLine="105"/>
              <w:rPr>
                <w:rFonts w:ascii="微软雅黑" w:eastAsia="微软雅黑" w:hAnsi="微软雅黑"/>
                <w:lang w:eastAsia="zh-CN"/>
              </w:rPr>
            </w:pPr>
            <w:r>
              <w:rPr>
                <w:rFonts w:ascii="微软雅黑" w:eastAsia="微软雅黑" w:hAnsi="微软雅黑" w:hint="eastAsia"/>
                <w:lang w:eastAsia="zh-CN"/>
              </w:rPr>
              <w:t>下拉列表</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00042" w:rsidRPr="006542D5" w:rsidRDefault="00500042" w:rsidP="007A01EB">
            <w:pPr>
              <w:ind w:firstLine="0"/>
              <w:rPr>
                <w:rFonts w:ascii="微软雅黑" w:eastAsia="微软雅黑" w:hAnsi="微软雅黑"/>
                <w:lang w:eastAsia="zh-CN"/>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00042" w:rsidRDefault="00500042" w:rsidP="007A01EB">
            <w:pPr>
              <w:ind w:firstLine="0"/>
              <w:rPr>
                <w:rFonts w:ascii="微软雅黑" w:eastAsia="微软雅黑" w:hAnsi="微软雅黑"/>
                <w:lang w:eastAsia="zh-CN"/>
              </w:rPr>
            </w:pPr>
            <w:r>
              <w:rPr>
                <w:rFonts w:ascii="微软雅黑" w:eastAsia="微软雅黑" w:hAnsi="微软雅黑" w:hint="eastAsia"/>
                <w:lang w:eastAsia="zh-CN"/>
              </w:rPr>
              <w:t>商品名称：</w:t>
            </w:r>
            <w:r w:rsidR="000B64EC">
              <w:rPr>
                <w:rFonts w:ascii="微软雅黑" w:eastAsia="微软雅黑" w:hAnsi="微软雅黑" w:hint="eastAsia"/>
                <w:lang w:eastAsia="zh-CN"/>
              </w:rPr>
              <w:t>北京国际大酒店</w:t>
            </w:r>
          </w:p>
          <w:p w:rsidR="000B64EC" w:rsidRDefault="000B64EC" w:rsidP="007A01EB">
            <w:pPr>
              <w:ind w:firstLine="0"/>
              <w:rPr>
                <w:rFonts w:ascii="微软雅黑" w:eastAsia="微软雅黑" w:hAnsi="微软雅黑"/>
                <w:lang w:eastAsia="zh-CN"/>
              </w:rPr>
            </w:pPr>
            <w:r>
              <w:rPr>
                <w:rFonts w:ascii="微软雅黑" w:eastAsia="微软雅黑" w:hAnsi="微软雅黑" w:hint="eastAsia"/>
                <w:lang w:eastAsia="zh-CN"/>
              </w:rPr>
              <w:t>交易金额：2333.00元</w:t>
            </w:r>
          </w:p>
          <w:p w:rsidR="000B64EC" w:rsidRDefault="000B64EC" w:rsidP="007A01EB">
            <w:pPr>
              <w:ind w:firstLine="0"/>
              <w:rPr>
                <w:rFonts w:ascii="微软雅黑" w:eastAsia="微软雅黑" w:hAnsi="微软雅黑"/>
                <w:lang w:eastAsia="zh-CN"/>
              </w:rPr>
            </w:pPr>
            <w:r>
              <w:rPr>
                <w:rFonts w:ascii="微软雅黑" w:eastAsia="微软雅黑" w:hAnsi="微软雅黑" w:hint="eastAsia"/>
                <w:lang w:eastAsia="zh-CN"/>
              </w:rPr>
              <w:t>订单号：Xyy3784849992</w:t>
            </w:r>
          </w:p>
          <w:p w:rsidR="000B64EC" w:rsidRDefault="000B64EC" w:rsidP="007A01EB">
            <w:pPr>
              <w:ind w:firstLine="0"/>
              <w:rPr>
                <w:rFonts w:ascii="微软雅黑" w:eastAsia="微软雅黑" w:hAnsi="微软雅黑"/>
                <w:lang w:eastAsia="zh-CN"/>
              </w:rPr>
            </w:pPr>
            <w:r>
              <w:rPr>
                <w:rFonts w:ascii="微软雅黑" w:eastAsia="微软雅黑" w:hAnsi="微软雅黑" w:hint="eastAsia"/>
                <w:lang w:eastAsia="zh-CN"/>
              </w:rPr>
              <w:t>入住日期（起飞日期）：2013年8月8日</w:t>
            </w:r>
          </w:p>
        </w:tc>
      </w:tr>
    </w:tbl>
    <w:p w:rsidR="00BE74F1" w:rsidRDefault="000B64EC" w:rsidP="00BE74F1">
      <w:pPr>
        <w:spacing w:line="360" w:lineRule="auto"/>
        <w:ind w:firstLine="0"/>
        <w:rPr>
          <w:b/>
          <w:lang w:eastAsia="zh-CN"/>
        </w:rPr>
      </w:pPr>
      <w:r>
        <w:rPr>
          <w:rFonts w:hint="eastAsia"/>
          <w:b/>
          <w:lang w:eastAsia="zh-CN"/>
        </w:rPr>
        <w:t>订单详情展示内容：</w:t>
      </w:r>
    </w:p>
    <w:p w:rsidR="000B64EC" w:rsidRDefault="000B64EC" w:rsidP="00BE74F1">
      <w:pPr>
        <w:spacing w:line="360" w:lineRule="auto"/>
        <w:ind w:firstLine="0"/>
        <w:rPr>
          <w:b/>
          <w:lang w:eastAsia="zh-CN"/>
        </w:rPr>
      </w:pPr>
      <w:r>
        <w:rPr>
          <w:rFonts w:hint="eastAsia"/>
          <w:b/>
          <w:lang w:eastAsia="zh-CN"/>
        </w:rPr>
        <w:t>酒店业务线</w:t>
      </w:r>
    </w:p>
    <w:p w:rsidR="000B64EC" w:rsidRDefault="000B64EC" w:rsidP="000B64EC">
      <w:pPr>
        <w:ind w:firstLine="0"/>
        <w:rPr>
          <w:rFonts w:ascii="微软雅黑" w:eastAsia="微软雅黑" w:hAnsi="微软雅黑"/>
          <w:lang w:eastAsia="zh-CN"/>
        </w:rPr>
      </w:pPr>
      <w:r>
        <w:rPr>
          <w:rFonts w:ascii="微软雅黑" w:eastAsia="微软雅黑" w:hAnsi="微软雅黑" w:hint="eastAsia"/>
          <w:lang w:eastAsia="zh-CN"/>
        </w:rPr>
        <w:t>商品名称：北京国际大酒店</w:t>
      </w:r>
    </w:p>
    <w:p w:rsidR="000B64EC" w:rsidRDefault="005C440C" w:rsidP="000B64EC">
      <w:pPr>
        <w:ind w:firstLine="0"/>
        <w:rPr>
          <w:rFonts w:ascii="微软雅黑" w:eastAsia="微软雅黑" w:hAnsi="微软雅黑"/>
          <w:lang w:eastAsia="zh-CN"/>
        </w:rPr>
      </w:pPr>
      <w:r>
        <w:rPr>
          <w:rFonts w:ascii="微软雅黑" w:eastAsia="微软雅黑" w:hAnsi="微软雅黑" w:hint="eastAsia"/>
          <w:lang w:eastAsia="zh-CN"/>
        </w:rPr>
        <w:t>订单</w:t>
      </w:r>
      <w:r w:rsidR="000B64EC">
        <w:rPr>
          <w:rFonts w:ascii="微软雅黑" w:eastAsia="微软雅黑" w:hAnsi="微软雅黑" w:hint="eastAsia"/>
          <w:lang w:eastAsia="zh-CN"/>
        </w:rPr>
        <w:t>金额：2333.00元</w:t>
      </w:r>
    </w:p>
    <w:p w:rsidR="000B64EC" w:rsidRDefault="000B64EC" w:rsidP="000B64EC">
      <w:pPr>
        <w:ind w:firstLine="0"/>
        <w:rPr>
          <w:rFonts w:ascii="微软雅黑" w:eastAsia="微软雅黑" w:hAnsi="微软雅黑"/>
          <w:lang w:eastAsia="zh-CN"/>
        </w:rPr>
      </w:pPr>
      <w:r>
        <w:rPr>
          <w:rFonts w:ascii="微软雅黑" w:eastAsia="微软雅黑" w:hAnsi="微软雅黑" w:hint="eastAsia"/>
          <w:lang w:eastAsia="zh-CN"/>
        </w:rPr>
        <w:t>订单号：Xyy3784849992</w:t>
      </w:r>
    </w:p>
    <w:p w:rsidR="00515B13" w:rsidRDefault="00515B13" w:rsidP="000B64EC">
      <w:pPr>
        <w:ind w:firstLine="0"/>
        <w:rPr>
          <w:rFonts w:ascii="微软雅黑" w:eastAsia="微软雅黑" w:hAnsi="微软雅黑"/>
          <w:lang w:eastAsia="zh-CN"/>
        </w:rPr>
      </w:pPr>
      <w:r>
        <w:rPr>
          <w:rFonts w:ascii="微软雅黑" w:eastAsia="微软雅黑" w:hAnsi="微软雅黑" w:hint="eastAsia"/>
          <w:lang w:eastAsia="zh-CN"/>
        </w:rPr>
        <w:t>房型：</w:t>
      </w:r>
      <w:r w:rsidR="00224667">
        <w:rPr>
          <w:rFonts w:ascii="微软雅黑" w:eastAsia="微软雅黑" w:hAnsi="微软雅黑" w:hint="eastAsia"/>
          <w:lang w:eastAsia="zh-CN"/>
        </w:rPr>
        <w:t>大床房</w:t>
      </w:r>
    </w:p>
    <w:p w:rsidR="000B64EC" w:rsidRDefault="000B64EC" w:rsidP="000B64EC">
      <w:pPr>
        <w:spacing w:line="360" w:lineRule="auto"/>
        <w:ind w:firstLine="0"/>
        <w:rPr>
          <w:rFonts w:ascii="微软雅黑" w:eastAsia="微软雅黑" w:hAnsi="微软雅黑"/>
          <w:lang w:eastAsia="zh-CN"/>
        </w:rPr>
      </w:pPr>
      <w:r>
        <w:rPr>
          <w:rFonts w:ascii="微软雅黑" w:eastAsia="微软雅黑" w:hAnsi="微软雅黑" w:hint="eastAsia"/>
          <w:lang w:eastAsia="zh-CN"/>
        </w:rPr>
        <w:t>入住日期：2013年8月8日    离店日期：2013年8月9日</w:t>
      </w:r>
    </w:p>
    <w:p w:rsidR="000B64EC" w:rsidRDefault="000B64EC" w:rsidP="000B64EC">
      <w:pPr>
        <w:spacing w:line="360" w:lineRule="auto"/>
        <w:ind w:firstLine="0"/>
        <w:rPr>
          <w:b/>
          <w:lang w:eastAsia="zh-CN"/>
        </w:rPr>
      </w:pPr>
      <w:r>
        <w:rPr>
          <w:rFonts w:hint="eastAsia"/>
          <w:b/>
          <w:lang w:eastAsia="zh-CN"/>
        </w:rPr>
        <w:t>机票业务线</w:t>
      </w:r>
    </w:p>
    <w:p w:rsidR="000B64EC" w:rsidRDefault="000B64EC" w:rsidP="000B64EC">
      <w:pPr>
        <w:spacing w:line="360" w:lineRule="auto"/>
        <w:ind w:firstLine="0"/>
        <w:rPr>
          <w:rFonts w:ascii="微软雅黑" w:eastAsia="微软雅黑" w:hAnsi="微软雅黑"/>
          <w:lang w:eastAsia="zh-CN"/>
        </w:rPr>
      </w:pPr>
      <w:r>
        <w:rPr>
          <w:rFonts w:ascii="微软雅黑" w:eastAsia="微软雅黑" w:hAnsi="微软雅黑" w:hint="eastAsia"/>
          <w:lang w:eastAsia="zh-CN"/>
        </w:rPr>
        <w:t>商品名称：逍遥行商旅网机票</w:t>
      </w:r>
    </w:p>
    <w:p w:rsidR="000B64EC" w:rsidRDefault="005C440C" w:rsidP="000B64EC">
      <w:pPr>
        <w:spacing w:line="360" w:lineRule="auto"/>
        <w:ind w:firstLine="0"/>
        <w:rPr>
          <w:rFonts w:ascii="微软雅黑" w:eastAsia="微软雅黑" w:hAnsi="微软雅黑"/>
          <w:lang w:eastAsia="zh-CN"/>
        </w:rPr>
      </w:pPr>
      <w:r>
        <w:rPr>
          <w:rFonts w:ascii="微软雅黑" w:eastAsia="微软雅黑" w:hAnsi="微软雅黑" w:hint="eastAsia"/>
          <w:lang w:eastAsia="zh-CN"/>
        </w:rPr>
        <w:t>订单</w:t>
      </w:r>
      <w:r w:rsidR="000B64EC">
        <w:rPr>
          <w:rFonts w:ascii="微软雅黑" w:eastAsia="微软雅黑" w:hAnsi="微软雅黑" w:hint="eastAsia"/>
          <w:lang w:eastAsia="zh-CN"/>
        </w:rPr>
        <w:t>金额：232.00元</w:t>
      </w:r>
    </w:p>
    <w:p w:rsidR="000B64EC" w:rsidRDefault="000B64EC" w:rsidP="000B64EC">
      <w:pPr>
        <w:spacing w:line="360" w:lineRule="auto"/>
        <w:ind w:firstLine="0"/>
        <w:rPr>
          <w:rFonts w:ascii="微软雅黑" w:eastAsia="微软雅黑" w:hAnsi="微软雅黑"/>
          <w:lang w:eastAsia="zh-CN"/>
        </w:rPr>
      </w:pPr>
      <w:r>
        <w:rPr>
          <w:rFonts w:ascii="微软雅黑" w:eastAsia="微软雅黑" w:hAnsi="微软雅黑" w:hint="eastAsia"/>
          <w:lang w:eastAsia="zh-CN"/>
        </w:rPr>
        <w:t>订单号：XYX839393993</w:t>
      </w:r>
    </w:p>
    <w:p w:rsidR="000B64EC" w:rsidRDefault="000B64EC" w:rsidP="000B64EC">
      <w:pPr>
        <w:spacing w:line="360" w:lineRule="auto"/>
        <w:ind w:firstLine="0"/>
        <w:rPr>
          <w:rFonts w:ascii="微软雅黑" w:eastAsia="微软雅黑" w:hAnsi="微软雅黑"/>
          <w:lang w:eastAsia="zh-CN"/>
        </w:rPr>
      </w:pPr>
      <w:r>
        <w:rPr>
          <w:rFonts w:ascii="微软雅黑" w:eastAsia="微软雅黑" w:hAnsi="微软雅黑" w:hint="eastAsia"/>
          <w:lang w:eastAsia="zh-CN"/>
        </w:rPr>
        <w:t>起飞日期：2013-09-15  23：15  到达日期：2013-09-15  23：55</w:t>
      </w:r>
    </w:p>
    <w:p w:rsidR="00515B13" w:rsidRPr="000B64EC" w:rsidRDefault="00515B13" w:rsidP="000B64EC">
      <w:pPr>
        <w:spacing w:line="360" w:lineRule="auto"/>
        <w:ind w:firstLine="0"/>
        <w:rPr>
          <w:rFonts w:ascii="微软雅黑" w:eastAsia="微软雅黑" w:hAnsi="微软雅黑"/>
          <w:lang w:eastAsia="zh-CN"/>
        </w:rPr>
      </w:pPr>
      <w:r>
        <w:rPr>
          <w:rFonts w:ascii="微软雅黑" w:eastAsia="微软雅黑" w:hAnsi="微软雅黑" w:hint="eastAsia"/>
          <w:lang w:eastAsia="zh-CN"/>
        </w:rPr>
        <w:t>起飞机场：北京首都机场    降落机场：上海虹桥机场</w:t>
      </w:r>
    </w:p>
    <w:p w:rsidR="00BC0810" w:rsidRDefault="00082F9F" w:rsidP="00226F9D">
      <w:pPr>
        <w:pStyle w:val="2"/>
        <w:spacing w:line="360" w:lineRule="auto"/>
      </w:pPr>
      <w:bookmarkStart w:id="18" w:name="_Toc363843474"/>
      <w:r>
        <w:rPr>
          <w:rFonts w:hint="eastAsia"/>
        </w:rPr>
        <w:t>已有卡号支付</w:t>
      </w:r>
      <w:r w:rsidR="00794A15">
        <w:rPr>
          <w:rFonts w:hint="eastAsia"/>
        </w:rPr>
        <w:t>（此处不能删除卡）</w:t>
      </w:r>
      <w:bookmarkEnd w:id="18"/>
    </w:p>
    <w:p w:rsidR="00BB36C9" w:rsidRDefault="00063F0B" w:rsidP="009D49F6">
      <w:pPr>
        <w:spacing w:line="360" w:lineRule="auto"/>
        <w:ind w:firstLine="0"/>
        <w:rPr>
          <w:lang w:eastAsia="zh-CN"/>
        </w:rPr>
      </w:pPr>
      <w:r>
        <w:rPr>
          <w:noProof/>
          <w:lang w:eastAsia="zh-CN" w:bidi="ar-SA"/>
        </w:rPr>
        <w:lastRenderedPageBreak/>
        <w:drawing>
          <wp:inline distT="0" distB="0" distL="0" distR="0">
            <wp:extent cx="5274310" cy="3768725"/>
            <wp:effectExtent l="19050" t="0" r="2540" b="0"/>
            <wp:docPr id="49" name="图片 48" descr="C方案-信用卡tab-二次支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二次支付.png"/>
                    <pic:cNvPicPr/>
                  </pic:nvPicPr>
                  <pic:blipFill>
                    <a:blip r:embed="rId34"/>
                    <a:stretch>
                      <a:fillRect/>
                    </a:stretch>
                  </pic:blipFill>
                  <pic:spPr>
                    <a:xfrm>
                      <a:off x="0" y="0"/>
                      <a:ext cx="5274310" cy="3768725"/>
                    </a:xfrm>
                    <a:prstGeom prst="rect">
                      <a:avLst/>
                    </a:prstGeom>
                  </pic:spPr>
                </pic:pic>
              </a:graphicData>
            </a:graphic>
          </wp:inline>
        </w:drawing>
      </w:r>
    </w:p>
    <w:p w:rsidR="00E82F02" w:rsidRDefault="00E82F02" w:rsidP="00E82F02">
      <w:pPr>
        <w:spacing w:line="360" w:lineRule="auto"/>
        <w:ind w:firstLine="0"/>
        <w:jc w:val="center"/>
        <w:rPr>
          <w:b/>
          <w:lang w:eastAsia="zh-CN"/>
        </w:rPr>
      </w:pPr>
      <w:r w:rsidRPr="00637329">
        <w:rPr>
          <w:rFonts w:hint="eastAsia"/>
          <w:b/>
          <w:lang w:eastAsia="zh-CN"/>
        </w:rPr>
        <w:t>图</w:t>
      </w:r>
      <w:r w:rsidRPr="00637329">
        <w:rPr>
          <w:rFonts w:hint="eastAsia"/>
          <w:b/>
          <w:lang w:eastAsia="zh-CN"/>
        </w:rPr>
        <w:t xml:space="preserve"> 3  </w:t>
      </w:r>
      <w:r w:rsidRPr="00637329">
        <w:rPr>
          <w:rFonts w:hint="eastAsia"/>
          <w:b/>
          <w:lang w:eastAsia="zh-CN"/>
        </w:rPr>
        <w:t>二次支付选择常用卡</w:t>
      </w:r>
    </w:p>
    <w:p w:rsidR="00E82F02" w:rsidRDefault="00E82F02" w:rsidP="009D49F6">
      <w:pPr>
        <w:spacing w:line="360" w:lineRule="auto"/>
        <w:ind w:firstLine="0"/>
        <w:rPr>
          <w:lang w:eastAsia="zh-CN"/>
        </w:rPr>
      </w:pPr>
    </w:p>
    <w:p w:rsidR="00063F0B" w:rsidRDefault="00063F0B" w:rsidP="009D49F6">
      <w:pPr>
        <w:spacing w:line="360" w:lineRule="auto"/>
        <w:ind w:firstLine="0"/>
        <w:rPr>
          <w:lang w:eastAsia="zh-CN"/>
        </w:rPr>
      </w:pPr>
      <w:r>
        <w:rPr>
          <w:rFonts w:hint="eastAsia"/>
          <w:lang w:eastAsia="zh-CN"/>
        </w:rPr>
        <w:t>页面必要说明：</w:t>
      </w:r>
    </w:p>
    <w:p w:rsidR="00063F0B" w:rsidRDefault="00063F0B" w:rsidP="009D49F6">
      <w:pPr>
        <w:spacing w:line="360" w:lineRule="auto"/>
        <w:ind w:firstLine="0"/>
        <w:rPr>
          <w:lang w:eastAsia="zh-CN"/>
        </w:rPr>
      </w:pPr>
      <w:r>
        <w:rPr>
          <w:rFonts w:hint="eastAsia"/>
          <w:lang w:eastAsia="zh-CN"/>
        </w:rPr>
        <w:t>1</w:t>
      </w:r>
      <w:r>
        <w:rPr>
          <w:rFonts w:hint="eastAsia"/>
          <w:lang w:eastAsia="zh-CN"/>
        </w:rPr>
        <w:t>、该页面的输入元素，根据风控等级可以</w:t>
      </w:r>
      <w:r w:rsidR="00E82F02">
        <w:rPr>
          <w:rFonts w:hint="eastAsia"/>
          <w:lang w:eastAsia="zh-CN"/>
        </w:rPr>
        <w:t>改变。安全级别只需要输入</w:t>
      </w:r>
      <w:r w:rsidR="00E82F02">
        <w:rPr>
          <w:rFonts w:hint="eastAsia"/>
          <w:lang w:eastAsia="zh-CN"/>
        </w:rPr>
        <w:t>CVV2</w:t>
      </w:r>
      <w:r w:rsidR="00E82F02">
        <w:rPr>
          <w:rFonts w:hint="eastAsia"/>
          <w:lang w:eastAsia="zh-CN"/>
        </w:rPr>
        <w:t>、风险级别需要输入</w:t>
      </w:r>
      <w:r w:rsidR="00E82F02">
        <w:rPr>
          <w:rFonts w:hint="eastAsia"/>
          <w:lang w:eastAsia="zh-CN"/>
        </w:rPr>
        <w:t>CVV2</w:t>
      </w:r>
      <w:r w:rsidR="00E82F02">
        <w:rPr>
          <w:rFonts w:hint="eastAsia"/>
          <w:lang w:eastAsia="zh-CN"/>
        </w:rPr>
        <w:t>和手机验证码。</w:t>
      </w:r>
    </w:p>
    <w:p w:rsidR="00E82F02" w:rsidRDefault="00E82F02" w:rsidP="00E82F02">
      <w:pPr>
        <w:spacing w:line="360" w:lineRule="auto"/>
        <w:ind w:firstLine="0"/>
        <w:rPr>
          <w:b/>
          <w:lang w:eastAsia="zh-CN"/>
        </w:rPr>
      </w:pPr>
      <w:r>
        <w:rPr>
          <w:rFonts w:hint="eastAsia"/>
          <w:b/>
          <w:lang w:eastAsia="zh-CN"/>
        </w:rPr>
        <w:t>页面元素：</w:t>
      </w:r>
    </w:p>
    <w:tbl>
      <w:tblPr>
        <w:tblW w:w="8660" w:type="dxa"/>
        <w:tblInd w:w="95" w:type="dxa"/>
        <w:tblLook w:val="04A0" w:firstRow="1" w:lastRow="0" w:firstColumn="1" w:lastColumn="0" w:noHBand="0" w:noVBand="1"/>
      </w:tblPr>
      <w:tblGrid>
        <w:gridCol w:w="1239"/>
        <w:gridCol w:w="1162"/>
        <w:gridCol w:w="1243"/>
        <w:gridCol w:w="5016"/>
      </w:tblGrid>
      <w:tr w:rsidR="00E82F02" w:rsidRPr="0068357D" w:rsidTr="00180BEE">
        <w:trPr>
          <w:trHeight w:val="180"/>
        </w:trPr>
        <w:tc>
          <w:tcPr>
            <w:tcW w:w="1239"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E82F02" w:rsidRPr="006542D5" w:rsidRDefault="00E82F02" w:rsidP="00180BEE">
            <w:pPr>
              <w:jc w:val="center"/>
              <w:rPr>
                <w:rFonts w:ascii="微软雅黑" w:eastAsia="微软雅黑" w:hAnsi="微软雅黑"/>
                <w:lang w:eastAsia="zh-CN"/>
              </w:rPr>
            </w:pPr>
            <w:r w:rsidRPr="006542D5">
              <w:rPr>
                <w:rFonts w:ascii="微软雅黑" w:eastAsia="微软雅黑" w:hAnsi="微软雅黑"/>
                <w:lang w:eastAsia="zh-CN"/>
              </w:rPr>
              <w:t>元素</w:t>
            </w:r>
          </w:p>
        </w:tc>
        <w:tc>
          <w:tcPr>
            <w:tcW w:w="1162"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E82F02" w:rsidRPr="006542D5" w:rsidRDefault="00E82F02" w:rsidP="00180BEE">
            <w:pPr>
              <w:ind w:firstLine="105"/>
              <w:jc w:val="center"/>
              <w:rPr>
                <w:rFonts w:ascii="微软雅黑" w:eastAsia="微软雅黑" w:hAnsi="微软雅黑"/>
                <w:lang w:eastAsia="zh-CN"/>
              </w:rPr>
            </w:pPr>
            <w:r w:rsidRPr="006542D5">
              <w:rPr>
                <w:rFonts w:ascii="微软雅黑" w:eastAsia="微软雅黑" w:hAnsi="微软雅黑"/>
                <w:lang w:eastAsia="zh-CN"/>
              </w:rPr>
              <w:t>类型</w:t>
            </w:r>
          </w:p>
        </w:tc>
        <w:tc>
          <w:tcPr>
            <w:tcW w:w="1243"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E82F02" w:rsidRPr="006542D5" w:rsidRDefault="00E82F02" w:rsidP="00180BEE">
            <w:pPr>
              <w:jc w:val="center"/>
              <w:rPr>
                <w:rFonts w:ascii="微软雅黑" w:eastAsia="微软雅黑" w:hAnsi="微软雅黑"/>
                <w:lang w:eastAsia="zh-CN"/>
              </w:rPr>
            </w:pPr>
            <w:r w:rsidRPr="006542D5">
              <w:rPr>
                <w:rFonts w:ascii="微软雅黑" w:eastAsia="微软雅黑" w:hAnsi="微软雅黑"/>
                <w:lang w:eastAsia="zh-CN"/>
              </w:rPr>
              <w:t>说明</w:t>
            </w:r>
          </w:p>
        </w:tc>
        <w:tc>
          <w:tcPr>
            <w:tcW w:w="5016"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E82F02" w:rsidRPr="006542D5" w:rsidRDefault="00E82F02" w:rsidP="00180BEE">
            <w:pPr>
              <w:jc w:val="center"/>
              <w:rPr>
                <w:rFonts w:ascii="微软雅黑" w:eastAsia="微软雅黑" w:hAnsi="微软雅黑"/>
                <w:lang w:eastAsia="zh-CN"/>
              </w:rPr>
            </w:pPr>
            <w:r w:rsidRPr="006542D5">
              <w:rPr>
                <w:rFonts w:ascii="微软雅黑" w:eastAsia="微软雅黑" w:hAnsi="微软雅黑"/>
                <w:lang w:eastAsia="zh-CN"/>
              </w:rPr>
              <w:t>备注</w:t>
            </w:r>
          </w:p>
        </w:tc>
      </w:tr>
      <w:tr w:rsidR="00E82F02" w:rsidRPr="00BE74F1"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 xml:space="preserve">常用卡 </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单选框</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82F02" w:rsidRPr="006542D5" w:rsidRDefault="00E82F02" w:rsidP="00180BEE">
            <w:pPr>
              <w:ind w:firstLine="0"/>
              <w:rPr>
                <w:rFonts w:ascii="微软雅黑" w:eastAsia="微软雅黑" w:hAnsi="微软雅黑"/>
                <w:lang w:eastAsia="zh-CN"/>
              </w:rPr>
            </w:pP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显示已绑定的卡</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 xml:space="preserve">银行图标 </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图片</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银行logo+卡类型+尾号后四位</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选择其它银行</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按钮</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点击出现弹框，用户可以输入其它银行卡号支付。</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CVV2</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输入框</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Pr>
                <w:rFonts w:ascii="微软雅黑" w:eastAsia="微软雅黑" w:hAnsi="微软雅黑" w:hint="eastAsia"/>
                <w:lang w:eastAsia="zh-CN"/>
              </w:rPr>
              <w:t>非必填</w:t>
            </w: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 xml:space="preserve">用户支付需要输入CVV2 </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手机号</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文本</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Pr>
                <w:rFonts w:ascii="微软雅黑" w:eastAsia="微软雅黑" w:hAnsi="微软雅黑" w:hint="eastAsia"/>
                <w:lang w:eastAsia="zh-CN"/>
              </w:rPr>
              <w:t>回显</w:t>
            </w: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Pr>
                <w:rFonts w:ascii="微软雅黑" w:eastAsia="微软雅黑" w:hAnsi="微软雅黑" w:hint="eastAsia"/>
                <w:lang w:eastAsia="zh-CN"/>
              </w:rPr>
              <w:t>风控级别高的时候需要回显</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lastRenderedPageBreak/>
              <w:t>短信验证码</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输入框</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Pr>
                <w:rFonts w:ascii="微软雅黑" w:eastAsia="微软雅黑" w:hAnsi="微软雅黑" w:hint="eastAsia"/>
                <w:lang w:eastAsia="zh-CN"/>
              </w:rPr>
              <w:t>风控级别高的时候需要用户输入</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免费获取验证码</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按钮</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点击后按钮置灰并有60s倒计时，并提示“XX秒后可重新获取验证码”</w:t>
            </w:r>
          </w:p>
        </w:tc>
      </w:tr>
      <w:tr w:rsidR="00E82F02" w:rsidTr="00180BEE">
        <w:trPr>
          <w:trHeight w:val="170"/>
        </w:trPr>
        <w:tc>
          <w:tcPr>
            <w:tcW w:w="123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sidRPr="006542D5">
              <w:rPr>
                <w:rFonts w:ascii="微软雅黑" w:eastAsia="微软雅黑" w:hAnsi="微软雅黑" w:hint="eastAsia"/>
                <w:lang w:eastAsia="zh-CN"/>
              </w:rPr>
              <w:t>确认付款</w:t>
            </w:r>
          </w:p>
        </w:tc>
        <w:tc>
          <w:tcPr>
            <w:tcW w:w="116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105"/>
              <w:rPr>
                <w:rFonts w:ascii="微软雅黑" w:eastAsia="微软雅黑" w:hAnsi="微软雅黑"/>
                <w:lang w:eastAsia="zh-CN"/>
              </w:rPr>
            </w:pPr>
            <w:r w:rsidRPr="006542D5">
              <w:rPr>
                <w:rFonts w:ascii="微软雅黑" w:eastAsia="微软雅黑" w:hAnsi="微软雅黑" w:hint="eastAsia"/>
                <w:lang w:eastAsia="zh-CN"/>
              </w:rPr>
              <w:t>按钮</w:t>
            </w:r>
          </w:p>
        </w:tc>
        <w:tc>
          <w:tcPr>
            <w:tcW w:w="124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p>
        </w:tc>
        <w:tc>
          <w:tcPr>
            <w:tcW w:w="5016"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E82F02" w:rsidRPr="006542D5" w:rsidRDefault="00E82F02" w:rsidP="00180BEE">
            <w:pPr>
              <w:ind w:firstLine="0"/>
              <w:rPr>
                <w:rFonts w:ascii="微软雅黑" w:eastAsia="微软雅黑" w:hAnsi="微软雅黑"/>
                <w:lang w:eastAsia="zh-CN"/>
              </w:rPr>
            </w:pPr>
            <w:r>
              <w:rPr>
                <w:rFonts w:ascii="微软雅黑" w:eastAsia="微软雅黑" w:hAnsi="微软雅黑" w:hint="eastAsia"/>
                <w:lang w:eastAsia="zh-CN"/>
              </w:rPr>
              <w:t>点击后</w:t>
            </w:r>
            <w:r w:rsidRPr="006542D5">
              <w:rPr>
                <w:rFonts w:ascii="微软雅黑" w:eastAsia="微软雅黑" w:hAnsi="微软雅黑" w:hint="eastAsia"/>
                <w:lang w:eastAsia="zh-CN"/>
              </w:rPr>
              <w:t>支付中心提交信息至银行</w:t>
            </w:r>
            <w:r>
              <w:rPr>
                <w:rFonts w:ascii="微软雅黑" w:eastAsia="微软雅黑" w:hAnsi="微软雅黑" w:hint="eastAsia"/>
                <w:lang w:eastAsia="zh-CN"/>
              </w:rPr>
              <w:t>，页面停留2秒左右再做跳转。</w:t>
            </w:r>
          </w:p>
        </w:tc>
      </w:tr>
    </w:tbl>
    <w:p w:rsidR="00E82F02" w:rsidRDefault="00E82F02" w:rsidP="00E82F02">
      <w:pPr>
        <w:spacing w:line="360" w:lineRule="auto"/>
        <w:ind w:firstLine="0"/>
        <w:rPr>
          <w:b/>
          <w:lang w:eastAsia="zh-CN"/>
        </w:rPr>
      </w:pPr>
      <w:r w:rsidRPr="00511D08">
        <w:rPr>
          <w:rFonts w:hint="eastAsia"/>
          <w:b/>
          <w:lang w:eastAsia="zh-CN"/>
        </w:rPr>
        <w:t>说明：</w:t>
      </w:r>
    </w:p>
    <w:p w:rsidR="00E82F02" w:rsidRPr="006542D5" w:rsidRDefault="00E82F02" w:rsidP="00E82F02">
      <w:pPr>
        <w:pStyle w:val="a7"/>
        <w:numPr>
          <w:ilvl w:val="0"/>
          <w:numId w:val="21"/>
        </w:numPr>
        <w:spacing w:line="360" w:lineRule="auto"/>
        <w:rPr>
          <w:rFonts w:ascii="微软雅黑" w:eastAsia="微软雅黑" w:hAnsi="微软雅黑"/>
          <w:lang w:eastAsia="zh-CN"/>
        </w:rPr>
      </w:pPr>
      <w:r w:rsidRPr="006542D5">
        <w:rPr>
          <w:rFonts w:ascii="微软雅黑" w:eastAsia="微软雅黑" w:hAnsi="微软雅黑" w:hint="eastAsia"/>
          <w:lang w:eastAsia="zh-CN"/>
        </w:rPr>
        <w:t>最多支持展示3家银行卡</w:t>
      </w:r>
    </w:p>
    <w:p w:rsidR="00E82F02" w:rsidRDefault="00E82F02" w:rsidP="00E82F02">
      <w:pPr>
        <w:pStyle w:val="a7"/>
        <w:numPr>
          <w:ilvl w:val="0"/>
          <w:numId w:val="21"/>
        </w:numPr>
        <w:spacing w:line="360" w:lineRule="auto"/>
        <w:rPr>
          <w:rFonts w:ascii="微软雅黑" w:eastAsia="微软雅黑" w:hAnsi="微软雅黑"/>
          <w:lang w:eastAsia="zh-CN"/>
        </w:rPr>
      </w:pPr>
      <w:r>
        <w:rPr>
          <w:rFonts w:ascii="微软雅黑" w:eastAsia="微软雅黑" w:hAnsi="微软雅黑" w:hint="eastAsia"/>
          <w:lang w:eastAsia="zh-CN"/>
        </w:rPr>
        <w:t>银行手机号不可以修改；无线端绑</w:t>
      </w:r>
      <w:r w:rsidRPr="006542D5">
        <w:rPr>
          <w:rFonts w:ascii="微软雅黑" w:eastAsia="微软雅黑" w:hAnsi="微软雅黑" w:hint="eastAsia"/>
          <w:lang w:eastAsia="zh-CN"/>
        </w:rPr>
        <w:t>卡如果无须手机号码，在3W此页手机号码字段要出来输入框，用户可以输入。</w:t>
      </w:r>
    </w:p>
    <w:p w:rsidR="00E82F02" w:rsidRDefault="00E82F02" w:rsidP="00E82F02">
      <w:pPr>
        <w:spacing w:line="360" w:lineRule="auto"/>
        <w:ind w:firstLine="0"/>
        <w:rPr>
          <w:rFonts w:ascii="微软雅黑" w:eastAsia="微软雅黑" w:hAnsi="微软雅黑"/>
          <w:b/>
          <w:lang w:eastAsia="zh-CN"/>
        </w:rPr>
      </w:pPr>
      <w:r w:rsidRPr="0064580E">
        <w:rPr>
          <w:rFonts w:ascii="微软雅黑" w:eastAsia="微软雅黑" w:hAnsi="微软雅黑" w:hint="eastAsia"/>
          <w:b/>
          <w:lang w:eastAsia="zh-CN"/>
        </w:rPr>
        <w:t>用户绑定卡过多，用户选择全部展开</w:t>
      </w:r>
    </w:p>
    <w:p w:rsidR="00E82F02" w:rsidRDefault="00E82F02" w:rsidP="00E82F02">
      <w:pPr>
        <w:spacing w:line="360" w:lineRule="auto"/>
        <w:ind w:firstLine="0"/>
        <w:rPr>
          <w:b/>
          <w:lang w:eastAsia="zh-CN"/>
        </w:rPr>
      </w:pPr>
      <w:r w:rsidRPr="00E82F02">
        <w:rPr>
          <w:b/>
          <w:noProof/>
          <w:lang w:eastAsia="zh-CN" w:bidi="ar-SA"/>
        </w:rPr>
        <w:drawing>
          <wp:inline distT="0" distB="0" distL="0" distR="0">
            <wp:extent cx="5274310" cy="3768725"/>
            <wp:effectExtent l="19050" t="0" r="2540" b="0"/>
            <wp:docPr id="52" name="图片 11" descr="A方案-二次支付（展示更多银行开）.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方案-二次支付（展示更多银行开）.png"/>
                    <pic:cNvPicPr/>
                  </pic:nvPicPr>
                  <pic:blipFill>
                    <a:blip r:embed="rId35"/>
                    <a:stretch>
                      <a:fillRect/>
                    </a:stretch>
                  </pic:blipFill>
                  <pic:spPr>
                    <a:xfrm>
                      <a:off x="0" y="0"/>
                      <a:ext cx="5274310" cy="3768725"/>
                    </a:xfrm>
                    <a:prstGeom prst="rect">
                      <a:avLst/>
                    </a:prstGeom>
                  </pic:spPr>
                </pic:pic>
              </a:graphicData>
            </a:graphic>
          </wp:inline>
        </w:drawing>
      </w:r>
    </w:p>
    <w:p w:rsidR="00995DB9" w:rsidRDefault="00995DB9" w:rsidP="00995DB9">
      <w:pPr>
        <w:pStyle w:val="2"/>
        <w:spacing w:line="360" w:lineRule="auto"/>
      </w:pPr>
      <w:r>
        <w:rPr>
          <w:rFonts w:hint="eastAsia"/>
        </w:rPr>
        <w:t>用户选择跳转到网银页面支付，原页面锁屏</w:t>
      </w:r>
    </w:p>
    <w:p w:rsidR="00995DB9" w:rsidRDefault="00995DB9" w:rsidP="00E82F02">
      <w:pPr>
        <w:spacing w:line="360" w:lineRule="auto"/>
        <w:ind w:firstLine="0"/>
        <w:rPr>
          <w:b/>
          <w:lang w:eastAsia="zh-CN"/>
        </w:rPr>
      </w:pPr>
      <w:r>
        <w:rPr>
          <w:b/>
          <w:noProof/>
          <w:lang w:eastAsia="zh-CN" w:bidi="ar-SA"/>
        </w:rPr>
        <w:lastRenderedPageBreak/>
        <w:drawing>
          <wp:inline distT="0" distB="0" distL="0" distR="0">
            <wp:extent cx="5274310" cy="3768725"/>
            <wp:effectExtent l="19050" t="0" r="2540" b="0"/>
            <wp:docPr id="57" name="图片 56" descr="C方案-信用卡tab-二次支付-选择信用卡跳转网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二次支付-选择信用卡跳转网银.png"/>
                    <pic:cNvPicPr/>
                  </pic:nvPicPr>
                  <pic:blipFill>
                    <a:blip r:embed="rId36"/>
                    <a:stretch>
                      <a:fillRect/>
                    </a:stretch>
                  </pic:blipFill>
                  <pic:spPr>
                    <a:xfrm>
                      <a:off x="0" y="0"/>
                      <a:ext cx="5274310" cy="3768725"/>
                    </a:xfrm>
                    <a:prstGeom prst="rect">
                      <a:avLst/>
                    </a:prstGeom>
                  </pic:spPr>
                </pic:pic>
              </a:graphicData>
            </a:graphic>
          </wp:inline>
        </w:drawing>
      </w:r>
    </w:p>
    <w:p w:rsidR="00995DB9" w:rsidRPr="001A2975" w:rsidRDefault="00995DB9" w:rsidP="00E82F02">
      <w:pPr>
        <w:spacing w:line="360" w:lineRule="auto"/>
        <w:ind w:firstLine="0"/>
        <w:rPr>
          <w:rFonts w:ascii="微软雅黑" w:eastAsia="微软雅黑" w:hAnsi="微软雅黑"/>
          <w:lang w:eastAsia="zh-CN"/>
        </w:rPr>
      </w:pPr>
      <w:r w:rsidRPr="001A2975">
        <w:rPr>
          <w:rFonts w:ascii="微软雅黑" w:eastAsia="微软雅黑" w:hAnsi="微软雅黑" w:hint="eastAsia"/>
          <w:lang w:eastAsia="zh-CN"/>
        </w:rPr>
        <w:t>页面必要说明：</w:t>
      </w:r>
    </w:p>
    <w:p w:rsidR="00995DB9" w:rsidRPr="001A2975" w:rsidRDefault="00995DB9" w:rsidP="00E82F02">
      <w:pPr>
        <w:spacing w:line="360" w:lineRule="auto"/>
        <w:ind w:firstLine="0"/>
        <w:rPr>
          <w:rFonts w:ascii="微软雅黑" w:eastAsia="微软雅黑" w:hAnsi="微软雅黑"/>
          <w:lang w:eastAsia="zh-CN"/>
        </w:rPr>
      </w:pPr>
      <w:r w:rsidRPr="001A2975">
        <w:rPr>
          <w:rFonts w:ascii="微软雅黑" w:eastAsia="微软雅黑" w:hAnsi="微软雅黑" w:hint="eastAsia"/>
          <w:lang w:eastAsia="zh-CN"/>
        </w:rPr>
        <w:t>1、“支付成功”、“支付失败，继续支付”</w:t>
      </w:r>
      <w:r w:rsidR="001A2975" w:rsidRPr="001A2975">
        <w:rPr>
          <w:rFonts w:ascii="微软雅黑" w:eastAsia="微软雅黑" w:hAnsi="微软雅黑" w:hint="eastAsia"/>
          <w:lang w:eastAsia="zh-CN"/>
        </w:rPr>
        <w:t>、“X关闭”</w:t>
      </w:r>
      <w:r w:rsidRPr="001A2975">
        <w:rPr>
          <w:rFonts w:ascii="微软雅黑" w:eastAsia="微软雅黑" w:hAnsi="微软雅黑" w:hint="eastAsia"/>
          <w:lang w:eastAsia="zh-CN"/>
        </w:rPr>
        <w:t>按钮，点击后后端需要校验支付结果刷新成相应的页面</w:t>
      </w:r>
    </w:p>
    <w:p w:rsidR="00995DB9" w:rsidRPr="001A2975" w:rsidRDefault="00995DB9" w:rsidP="00E82F02">
      <w:pPr>
        <w:spacing w:line="360" w:lineRule="auto"/>
        <w:ind w:firstLine="0"/>
        <w:rPr>
          <w:rFonts w:ascii="微软雅黑" w:eastAsia="微软雅黑" w:hAnsi="微软雅黑"/>
          <w:lang w:eastAsia="zh-CN"/>
        </w:rPr>
      </w:pPr>
      <w:r w:rsidRPr="001A2975">
        <w:rPr>
          <w:rFonts w:ascii="微软雅黑" w:eastAsia="微软雅黑" w:hAnsi="微软雅黑" w:hint="eastAsia"/>
          <w:lang w:eastAsia="zh-CN"/>
        </w:rPr>
        <w:t>2、</w:t>
      </w:r>
      <w:r w:rsidR="001A2975" w:rsidRPr="001A2975">
        <w:rPr>
          <w:rFonts w:ascii="微软雅黑" w:eastAsia="微软雅黑" w:hAnsi="微软雅黑" w:hint="eastAsia"/>
          <w:lang w:eastAsia="zh-CN"/>
        </w:rPr>
        <w:t>问题解答</w:t>
      </w:r>
    </w:p>
    <w:p w:rsidR="001A2975" w:rsidRPr="001A2975" w:rsidRDefault="001A2975" w:rsidP="001A2975">
      <w:pPr>
        <w:pStyle w:val="a7"/>
        <w:numPr>
          <w:ilvl w:val="0"/>
          <w:numId w:val="33"/>
        </w:numPr>
        <w:spacing w:line="360" w:lineRule="auto"/>
        <w:rPr>
          <w:rFonts w:ascii="微软雅黑" w:eastAsia="微软雅黑" w:hAnsi="微软雅黑"/>
          <w:lang w:eastAsia="zh-CN"/>
        </w:rPr>
      </w:pPr>
      <w:r w:rsidRPr="001A2975">
        <w:rPr>
          <w:rFonts w:ascii="微软雅黑" w:eastAsia="微软雅黑" w:hAnsi="微软雅黑" w:hint="eastAsia"/>
          <w:color w:val="FF0000"/>
          <w:lang w:eastAsia="zh-CN"/>
        </w:rPr>
        <w:t xml:space="preserve">网银支付后直接关闭了，看不到结果和订单信息怎么办？ </w:t>
      </w:r>
      <w:r w:rsidRPr="001A2975">
        <w:rPr>
          <w:rFonts w:ascii="微软雅黑" w:eastAsia="微软雅黑" w:hAnsi="微软雅黑" w:hint="eastAsia"/>
          <w:lang w:eastAsia="zh-CN"/>
        </w:rPr>
        <w:t>您可以关掉此弹框，页面会自动刷新，刷新后的页面将显示您的支付结果并可以查看订单信息。</w:t>
      </w:r>
    </w:p>
    <w:p w:rsidR="001A2975" w:rsidRDefault="001A2975" w:rsidP="001A2975">
      <w:pPr>
        <w:pStyle w:val="a7"/>
        <w:numPr>
          <w:ilvl w:val="0"/>
          <w:numId w:val="33"/>
        </w:numPr>
        <w:spacing w:line="360" w:lineRule="auto"/>
        <w:rPr>
          <w:rFonts w:ascii="微软雅黑" w:eastAsia="微软雅黑" w:hAnsi="微软雅黑"/>
          <w:color w:val="FF0000"/>
          <w:lang w:eastAsia="zh-CN"/>
        </w:rPr>
      </w:pPr>
      <w:r w:rsidRPr="001A2975">
        <w:rPr>
          <w:rFonts w:ascii="微软雅黑" w:eastAsia="微软雅黑" w:hAnsi="微软雅黑" w:hint="eastAsia"/>
          <w:color w:val="FF0000"/>
          <w:lang w:eastAsia="zh-CN"/>
        </w:rPr>
        <w:t>我在网上银行重复支付多次怎么办？</w:t>
      </w:r>
    </w:p>
    <w:p w:rsidR="001A2975" w:rsidRPr="001A2975" w:rsidRDefault="00286482" w:rsidP="001A2975">
      <w:pPr>
        <w:pStyle w:val="a7"/>
        <w:numPr>
          <w:ilvl w:val="0"/>
          <w:numId w:val="33"/>
        </w:numPr>
        <w:spacing w:line="360" w:lineRule="auto"/>
        <w:rPr>
          <w:rFonts w:ascii="微软雅黑" w:eastAsia="微软雅黑" w:hAnsi="微软雅黑"/>
          <w:color w:val="FF0000"/>
          <w:lang w:eastAsia="zh-CN"/>
        </w:rPr>
      </w:pPr>
      <w:r>
        <w:rPr>
          <w:rFonts w:ascii="微软雅黑" w:eastAsia="微软雅黑" w:hAnsi="微软雅黑" w:hint="eastAsia"/>
          <w:color w:val="FF0000"/>
          <w:lang w:eastAsia="zh-CN"/>
        </w:rPr>
        <w:t>总是支付失败</w:t>
      </w:r>
      <w:r w:rsidR="004E2287">
        <w:rPr>
          <w:rFonts w:ascii="微软雅黑" w:eastAsia="微软雅黑" w:hAnsi="微软雅黑" w:hint="eastAsia"/>
          <w:color w:val="FF0000"/>
          <w:lang w:eastAsia="zh-CN"/>
        </w:rPr>
        <w:t>，提示</w:t>
      </w:r>
      <w:r>
        <w:rPr>
          <w:rFonts w:ascii="微软雅黑" w:eastAsia="微软雅黑" w:hAnsi="微软雅黑" w:hint="eastAsia"/>
          <w:color w:val="FF0000"/>
          <w:lang w:eastAsia="zh-CN"/>
        </w:rPr>
        <w:t>银行卡限额</w:t>
      </w:r>
      <w:r w:rsidR="004E2287">
        <w:rPr>
          <w:rFonts w:ascii="微软雅黑" w:eastAsia="微软雅黑" w:hAnsi="微软雅黑" w:hint="eastAsia"/>
          <w:color w:val="FF0000"/>
          <w:lang w:eastAsia="zh-CN"/>
        </w:rPr>
        <w:t>不足</w:t>
      </w:r>
      <w:r>
        <w:rPr>
          <w:rFonts w:ascii="微软雅黑" w:eastAsia="微软雅黑" w:hAnsi="微软雅黑" w:hint="eastAsia"/>
          <w:color w:val="FF0000"/>
          <w:lang w:eastAsia="zh-CN"/>
        </w:rPr>
        <w:t>怎么办？</w:t>
      </w:r>
      <w:r w:rsidR="004E2287" w:rsidRPr="004E2287">
        <w:rPr>
          <w:rFonts w:ascii="微软雅黑" w:eastAsia="微软雅黑" w:hAnsi="微软雅黑" w:hint="eastAsia"/>
          <w:lang w:eastAsia="zh-CN"/>
        </w:rPr>
        <w:t>银行卡限额是指某银行对该行银行卡单笔消费额度的限制，如果您的银行卡限额不足，您可以充值去哪儿网余额账户，充值足额后再使用余额支付来完成交易。</w:t>
      </w:r>
    </w:p>
    <w:p w:rsidR="00AB5823" w:rsidRDefault="00AB5823" w:rsidP="00AB5823">
      <w:pPr>
        <w:pStyle w:val="2"/>
        <w:spacing w:line="360" w:lineRule="auto"/>
      </w:pPr>
      <w:bookmarkStart w:id="19" w:name="_Toc363843475"/>
      <w:r>
        <w:rPr>
          <w:rFonts w:hint="eastAsia"/>
        </w:rPr>
        <w:t>用户选用其他卡支付</w:t>
      </w:r>
      <w:bookmarkEnd w:id="19"/>
    </w:p>
    <w:p w:rsidR="0064580E" w:rsidRDefault="00E82F02" w:rsidP="0064580E">
      <w:pPr>
        <w:spacing w:line="360" w:lineRule="auto"/>
        <w:ind w:firstLine="0"/>
        <w:rPr>
          <w:b/>
          <w:lang w:eastAsia="zh-CN"/>
        </w:rPr>
      </w:pPr>
      <w:r>
        <w:rPr>
          <w:b/>
          <w:noProof/>
          <w:lang w:eastAsia="zh-CN" w:bidi="ar-SA"/>
        </w:rPr>
        <w:lastRenderedPageBreak/>
        <w:drawing>
          <wp:inline distT="0" distB="0" distL="0" distR="0">
            <wp:extent cx="5274310" cy="3768725"/>
            <wp:effectExtent l="19050" t="0" r="2540" b="0"/>
            <wp:docPr id="50" name="图片 49" descr="C方案-信用卡tab-二次支付-选择其它信用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二次支付-选择其它信用卡.png"/>
                    <pic:cNvPicPr/>
                  </pic:nvPicPr>
                  <pic:blipFill>
                    <a:blip r:embed="rId37"/>
                    <a:stretch>
                      <a:fillRect/>
                    </a:stretch>
                  </pic:blipFill>
                  <pic:spPr>
                    <a:xfrm>
                      <a:off x="0" y="0"/>
                      <a:ext cx="5274310" cy="3768725"/>
                    </a:xfrm>
                    <a:prstGeom prst="rect">
                      <a:avLst/>
                    </a:prstGeom>
                  </pic:spPr>
                </pic:pic>
              </a:graphicData>
            </a:graphic>
          </wp:inline>
        </w:drawing>
      </w:r>
    </w:p>
    <w:p w:rsidR="009B3741" w:rsidRDefault="00E82F02" w:rsidP="0064580E">
      <w:pPr>
        <w:spacing w:line="360" w:lineRule="auto"/>
        <w:ind w:firstLine="0"/>
        <w:rPr>
          <w:b/>
          <w:lang w:eastAsia="zh-CN"/>
        </w:rPr>
      </w:pPr>
      <w:r>
        <w:rPr>
          <w:b/>
          <w:noProof/>
          <w:lang w:eastAsia="zh-CN" w:bidi="ar-SA"/>
        </w:rPr>
        <w:drawing>
          <wp:inline distT="0" distB="0" distL="0" distR="0">
            <wp:extent cx="5274310" cy="3768725"/>
            <wp:effectExtent l="19050" t="0" r="2540" b="0"/>
            <wp:docPr id="51" name="图片 50" descr="C方案-信用卡tab-二次支付-选择其它信用卡-填写样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方案-信用卡tab-二次支付-选择其它信用卡-填写样式.png"/>
                    <pic:cNvPicPr/>
                  </pic:nvPicPr>
                  <pic:blipFill>
                    <a:blip r:embed="rId38"/>
                    <a:stretch>
                      <a:fillRect/>
                    </a:stretch>
                  </pic:blipFill>
                  <pic:spPr>
                    <a:xfrm>
                      <a:off x="0" y="0"/>
                      <a:ext cx="5274310" cy="3768725"/>
                    </a:xfrm>
                    <a:prstGeom prst="rect">
                      <a:avLst/>
                    </a:prstGeom>
                  </pic:spPr>
                </pic:pic>
              </a:graphicData>
            </a:graphic>
          </wp:inline>
        </w:drawing>
      </w:r>
    </w:p>
    <w:p w:rsidR="0064580E" w:rsidRPr="00E82F02" w:rsidRDefault="00AB5823" w:rsidP="0064580E">
      <w:pPr>
        <w:spacing w:line="360" w:lineRule="auto"/>
        <w:ind w:firstLine="0"/>
        <w:rPr>
          <w:rFonts w:ascii="微软雅黑" w:eastAsia="微软雅黑" w:hAnsi="微软雅黑"/>
          <w:lang w:eastAsia="zh-CN"/>
        </w:rPr>
      </w:pPr>
      <w:r w:rsidRPr="00AB5823">
        <w:rPr>
          <w:rFonts w:ascii="微软雅黑" w:eastAsia="微软雅黑" w:hAnsi="微软雅黑" w:hint="eastAsia"/>
          <w:lang w:eastAsia="zh-CN"/>
        </w:rPr>
        <w:t>点击“确认付款”，成功或者失败都刷新两个页面，将弹层刷掉，在底层页面显示结果</w:t>
      </w:r>
    </w:p>
    <w:p w:rsidR="00CE2AD5" w:rsidRDefault="00A02726" w:rsidP="00A022F1">
      <w:pPr>
        <w:pStyle w:val="2"/>
        <w:spacing w:line="360" w:lineRule="auto"/>
      </w:pPr>
      <w:bookmarkStart w:id="20" w:name="_Toc363843476"/>
      <w:r>
        <w:rPr>
          <w:rFonts w:hint="eastAsia"/>
        </w:rPr>
        <w:t>安全级别</w:t>
      </w:r>
      <w:bookmarkEnd w:id="20"/>
    </w:p>
    <w:p w:rsidR="00A022F1" w:rsidRPr="006542D5" w:rsidRDefault="00A022F1" w:rsidP="00A022F1">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lastRenderedPageBreak/>
        <w:t>用户在首次支付前和二次支付前都会调用风控系统</w:t>
      </w:r>
    </w:p>
    <w:p w:rsidR="00A022F1" w:rsidRPr="006542D5" w:rsidRDefault="00A022F1" w:rsidP="0020059B">
      <w:pPr>
        <w:pStyle w:val="a7"/>
        <w:numPr>
          <w:ilvl w:val="0"/>
          <w:numId w:val="22"/>
        </w:numPr>
        <w:spacing w:line="360" w:lineRule="auto"/>
        <w:rPr>
          <w:rFonts w:ascii="微软雅黑" w:eastAsia="微软雅黑" w:hAnsi="微软雅黑"/>
          <w:lang w:eastAsia="zh-CN"/>
        </w:rPr>
      </w:pPr>
      <w:r w:rsidRPr="006542D5">
        <w:rPr>
          <w:rFonts w:ascii="微软雅黑" w:eastAsia="微软雅黑" w:hAnsi="微软雅黑" w:hint="eastAsia"/>
          <w:lang w:eastAsia="zh-CN"/>
        </w:rPr>
        <w:t>首次支付时候用户填写支付信息后 ，点击确认支付，请求风控系统对该笔交易判定，是否进行该笔交易。</w:t>
      </w:r>
    </w:p>
    <w:p w:rsidR="00A022F1" w:rsidRPr="006542D5" w:rsidRDefault="0073128A" w:rsidP="0020059B">
      <w:pPr>
        <w:pStyle w:val="a7"/>
        <w:numPr>
          <w:ilvl w:val="0"/>
          <w:numId w:val="22"/>
        </w:numPr>
        <w:spacing w:line="360" w:lineRule="auto"/>
        <w:rPr>
          <w:rFonts w:ascii="微软雅黑" w:eastAsia="微软雅黑" w:hAnsi="微软雅黑"/>
          <w:lang w:eastAsia="zh-CN"/>
        </w:rPr>
      </w:pPr>
      <w:r>
        <w:rPr>
          <w:rFonts w:ascii="微软雅黑" w:eastAsia="微软雅黑" w:hAnsi="微软雅黑" w:hint="eastAsia"/>
          <w:lang w:eastAsia="zh-CN"/>
        </w:rPr>
        <w:t>二次支付时用户选择已绑定卡，用已选定的</w:t>
      </w:r>
      <w:r w:rsidR="00A022F1" w:rsidRPr="006542D5">
        <w:rPr>
          <w:rFonts w:ascii="微软雅黑" w:eastAsia="微软雅黑" w:hAnsi="微软雅黑" w:hint="eastAsia"/>
          <w:lang w:eastAsia="zh-CN"/>
        </w:rPr>
        <w:t>卡信息+订单信息调用风控系统，风控系统返回安全等级。当用户绑定多张卡时，用户点击另一张卡时候请求风控系统给出用户需输入项</w:t>
      </w:r>
    </w:p>
    <w:p w:rsidR="00A022F1" w:rsidRPr="006542D5" w:rsidRDefault="00A022F1" w:rsidP="00A022F1">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如上图3，用户选用已经记录的常用卡支付，所需填写的支付要素需要风控系统进行判断改用户的安全级别，需要验证不同支付必填项，完成支付</w:t>
      </w:r>
    </w:p>
    <w:p w:rsidR="00A022F1" w:rsidRPr="006542D5" w:rsidRDefault="00A022F1" w:rsidP="00A022F1">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 安全级别=0  只需输入CVV2：</w:t>
      </w:r>
    </w:p>
    <w:p w:rsidR="00A022F1" w:rsidRPr="006542D5" w:rsidRDefault="00A022F1" w:rsidP="00A022F1">
      <w:pPr>
        <w:spacing w:line="360" w:lineRule="auto"/>
        <w:ind w:firstLine="0"/>
        <w:rPr>
          <w:rFonts w:ascii="微软雅黑" w:eastAsia="微软雅黑" w:hAnsi="微软雅黑"/>
          <w:lang w:eastAsia="zh-CN"/>
        </w:rPr>
      </w:pPr>
      <w:r w:rsidRPr="006542D5">
        <w:rPr>
          <w:rFonts w:ascii="微软雅黑" w:eastAsia="微软雅黑" w:hAnsi="微软雅黑" w:hint="eastAsia"/>
          <w:lang w:eastAsia="zh-CN"/>
        </w:rPr>
        <w:t>• 安全级别=1  输入CVV2+短信验证码，完成支付，需满足条件：</w:t>
      </w:r>
    </w:p>
    <w:p w:rsidR="00A022F1" w:rsidRPr="00A022F1" w:rsidRDefault="00A022F1" w:rsidP="00A022F1">
      <w:pPr>
        <w:spacing w:line="360" w:lineRule="auto"/>
        <w:ind w:firstLine="0"/>
        <w:rPr>
          <w:lang w:eastAsia="zh-CN"/>
        </w:rPr>
      </w:pPr>
      <w:r w:rsidRPr="006542D5">
        <w:rPr>
          <w:rFonts w:ascii="微软雅黑" w:eastAsia="微软雅黑" w:hAnsi="微软雅黑" w:hint="eastAsia"/>
          <w:lang w:eastAsia="zh-CN"/>
        </w:rPr>
        <w:t>我们无需了解风控系统的评判标准，只是根据风控返回的级别来展示信息即可。</w:t>
      </w:r>
    </w:p>
    <w:p w:rsidR="00BC0810" w:rsidRDefault="00C72176" w:rsidP="00226F9D">
      <w:pPr>
        <w:pStyle w:val="2"/>
        <w:spacing w:line="360" w:lineRule="auto"/>
      </w:pPr>
      <w:bookmarkStart w:id="21" w:name="_Toc363843477"/>
      <w:r>
        <w:rPr>
          <w:rFonts w:hint="eastAsia"/>
        </w:rPr>
        <w:t>登录</w:t>
      </w:r>
      <w:r w:rsidR="008B2A24">
        <w:rPr>
          <w:rFonts w:hint="eastAsia"/>
        </w:rPr>
        <w:t>情况下</w:t>
      </w:r>
      <w:r>
        <w:rPr>
          <w:rFonts w:hint="eastAsia"/>
        </w:rPr>
        <w:t>，</w:t>
      </w:r>
      <w:r w:rsidR="00082F9F">
        <w:rPr>
          <w:rFonts w:hint="eastAsia"/>
        </w:rPr>
        <w:t>支付成功</w:t>
      </w:r>
      <w:bookmarkEnd w:id="21"/>
    </w:p>
    <w:p w:rsidR="00C57C21" w:rsidRPr="006542D5" w:rsidRDefault="003F486D"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用户</w:t>
      </w:r>
      <w:r w:rsidR="003636C2" w:rsidRPr="006542D5">
        <w:rPr>
          <w:rFonts w:ascii="微软雅黑" w:eastAsia="微软雅黑" w:hAnsi="微软雅黑" w:hint="eastAsia"/>
          <w:lang w:eastAsia="zh-CN"/>
        </w:rPr>
        <w:t>已</w:t>
      </w:r>
      <w:r w:rsidRPr="006542D5">
        <w:rPr>
          <w:rFonts w:ascii="微软雅黑" w:eastAsia="微软雅黑" w:hAnsi="微软雅黑" w:hint="eastAsia"/>
          <w:lang w:eastAsia="zh-CN"/>
        </w:rPr>
        <w:t>登录</w:t>
      </w:r>
      <w:r w:rsidR="00A14AD6" w:rsidRPr="006542D5">
        <w:rPr>
          <w:rFonts w:ascii="微软雅黑" w:eastAsia="微软雅黑" w:hAnsi="微软雅黑" w:hint="eastAsia"/>
          <w:lang w:eastAsia="zh-CN"/>
        </w:rPr>
        <w:t>，且</w:t>
      </w:r>
      <w:r w:rsidRPr="006542D5">
        <w:rPr>
          <w:rFonts w:ascii="微软雅黑" w:eastAsia="微软雅黑" w:hAnsi="微软雅黑" w:hint="eastAsia"/>
          <w:lang w:eastAsia="zh-CN"/>
        </w:rPr>
        <w:t>选择“</w:t>
      </w:r>
      <w:r w:rsidR="00A02726" w:rsidRPr="006542D5">
        <w:rPr>
          <w:rFonts w:ascii="微软雅黑" w:eastAsia="微软雅黑" w:hAnsi="微软雅黑" w:hint="eastAsia"/>
          <w:lang w:eastAsia="zh-CN"/>
        </w:rPr>
        <w:t>常用卡支付</w:t>
      </w:r>
      <w:r w:rsidRPr="006542D5">
        <w:rPr>
          <w:rFonts w:ascii="微软雅黑" w:eastAsia="微软雅黑" w:hAnsi="微软雅黑" w:hint="eastAsia"/>
          <w:lang w:eastAsia="zh-CN"/>
        </w:rPr>
        <w:t>”，且支付填写页中勾选“</w:t>
      </w:r>
      <w:r w:rsidR="00A02726" w:rsidRPr="006542D5">
        <w:rPr>
          <w:rFonts w:ascii="微软雅黑" w:eastAsia="微软雅黑" w:hAnsi="微软雅黑" w:hint="eastAsia"/>
          <w:lang w:eastAsia="zh-CN"/>
        </w:rPr>
        <w:t>我已阅读并同意《去哪儿网快速支付协议》请记录此卡</w:t>
      </w:r>
      <w:r w:rsidRPr="006542D5">
        <w:rPr>
          <w:rFonts w:ascii="微软雅黑" w:eastAsia="微软雅黑" w:hAnsi="微软雅黑" w:hint="eastAsia"/>
          <w:lang w:eastAsia="zh-CN"/>
        </w:rPr>
        <w:t>”</w:t>
      </w:r>
      <w:r w:rsidR="00C57C21" w:rsidRPr="006542D5">
        <w:rPr>
          <w:rFonts w:ascii="微软雅黑" w:eastAsia="微软雅黑" w:hAnsi="微软雅黑" w:hint="eastAsia"/>
          <w:lang w:eastAsia="zh-CN"/>
        </w:rPr>
        <w:t>，则支付成功后，提示用户记录卡信息结果：</w:t>
      </w:r>
    </w:p>
    <w:p w:rsidR="005E36AD" w:rsidRPr="006542D5" w:rsidRDefault="00C57C21" w:rsidP="0020059B">
      <w:pPr>
        <w:pStyle w:val="a7"/>
        <w:numPr>
          <w:ilvl w:val="0"/>
          <w:numId w:val="7"/>
        </w:numPr>
        <w:spacing w:line="360" w:lineRule="auto"/>
        <w:rPr>
          <w:rFonts w:ascii="微软雅黑" w:eastAsia="微软雅黑" w:hAnsi="微软雅黑"/>
          <w:lang w:eastAsia="zh-CN"/>
        </w:rPr>
      </w:pPr>
      <w:r w:rsidRPr="006542D5">
        <w:rPr>
          <w:rFonts w:ascii="微软雅黑" w:eastAsia="微软雅黑" w:hAnsi="微软雅黑" w:hint="eastAsia"/>
          <w:lang w:eastAsia="zh-CN"/>
        </w:rPr>
        <w:t>若写入卡信息成功，则出现</w:t>
      </w:r>
      <w:r w:rsidR="008B2A24" w:rsidRPr="006542D5">
        <w:rPr>
          <w:rFonts w:ascii="微软雅黑" w:eastAsia="微软雅黑" w:hAnsi="微软雅黑" w:hint="eastAsia"/>
          <w:lang w:eastAsia="zh-CN"/>
        </w:rPr>
        <w:t>支付成功+记卡</w:t>
      </w:r>
      <w:r w:rsidRPr="006542D5">
        <w:rPr>
          <w:rFonts w:ascii="微软雅黑" w:eastAsia="微软雅黑" w:hAnsi="微软雅黑" w:hint="eastAsia"/>
          <w:lang w:eastAsia="zh-CN"/>
        </w:rPr>
        <w:t>成功提示</w:t>
      </w:r>
      <w:r w:rsidR="004E455C" w:rsidRPr="006542D5">
        <w:rPr>
          <w:rFonts w:ascii="微软雅黑" w:eastAsia="微软雅黑" w:hAnsi="微软雅黑" w:hint="eastAsia"/>
          <w:lang w:eastAsia="zh-CN"/>
        </w:rPr>
        <w:t>；</w:t>
      </w:r>
      <w:r w:rsidR="008B2A24" w:rsidRPr="006542D5">
        <w:rPr>
          <w:rFonts w:ascii="微软雅黑" w:eastAsia="微软雅黑" w:hAnsi="微软雅黑"/>
          <w:lang w:eastAsia="zh-CN"/>
        </w:rPr>
        <w:t xml:space="preserve"> </w:t>
      </w:r>
      <w:r w:rsidR="007F20DA" w:rsidRPr="006542D5">
        <w:rPr>
          <w:rFonts w:ascii="微软雅黑" w:eastAsia="微软雅黑" w:hAnsi="微软雅黑" w:hint="eastAsia"/>
          <w:lang w:eastAsia="zh-CN"/>
        </w:rPr>
        <w:t>如图</w:t>
      </w:r>
      <w:r w:rsidR="00DA3903">
        <w:rPr>
          <w:rFonts w:ascii="微软雅黑" w:eastAsia="微软雅黑" w:hAnsi="微软雅黑" w:hint="eastAsia"/>
          <w:lang w:eastAsia="zh-CN"/>
        </w:rPr>
        <w:t>11</w:t>
      </w:r>
    </w:p>
    <w:p w:rsidR="00066601" w:rsidRPr="006542D5" w:rsidRDefault="00066601" w:rsidP="0020059B">
      <w:pPr>
        <w:pStyle w:val="a7"/>
        <w:numPr>
          <w:ilvl w:val="0"/>
          <w:numId w:val="7"/>
        </w:numPr>
        <w:spacing w:line="360" w:lineRule="auto"/>
        <w:rPr>
          <w:rFonts w:ascii="微软雅黑" w:eastAsia="微软雅黑" w:hAnsi="微软雅黑"/>
          <w:lang w:eastAsia="zh-CN"/>
        </w:rPr>
      </w:pPr>
      <w:r w:rsidRPr="006542D5">
        <w:rPr>
          <w:rFonts w:ascii="微软雅黑" w:eastAsia="微软雅黑" w:hAnsi="微软雅黑" w:hint="eastAsia"/>
          <w:lang w:eastAsia="zh-CN"/>
        </w:rPr>
        <w:t>若UID+卡号+</w:t>
      </w:r>
      <w:r w:rsidR="00DA3903">
        <w:rPr>
          <w:rFonts w:ascii="微软雅黑" w:eastAsia="微软雅黑" w:hAnsi="微软雅黑" w:hint="eastAsia"/>
          <w:lang w:eastAsia="zh-CN"/>
        </w:rPr>
        <w:t>有效期已存在，则无需重复写入，给用户成功页面见</w:t>
      </w:r>
      <w:r w:rsidRPr="006542D5">
        <w:rPr>
          <w:rFonts w:ascii="微软雅黑" w:eastAsia="微软雅黑" w:hAnsi="微软雅黑" w:hint="eastAsia"/>
          <w:lang w:eastAsia="zh-CN"/>
        </w:rPr>
        <w:t>。若UID+卡号相同而“有效期”或者“手机号”不同，则更新对应字段即可；同步更新改卡记录中“更新时间”</w:t>
      </w:r>
    </w:p>
    <w:p w:rsidR="004E455C" w:rsidRDefault="005E36AD" w:rsidP="0020059B">
      <w:pPr>
        <w:pStyle w:val="a7"/>
        <w:numPr>
          <w:ilvl w:val="0"/>
          <w:numId w:val="7"/>
        </w:numPr>
        <w:spacing w:line="360" w:lineRule="auto"/>
        <w:rPr>
          <w:rFonts w:ascii="微软雅黑" w:eastAsia="微软雅黑" w:hAnsi="微软雅黑"/>
          <w:lang w:eastAsia="zh-CN"/>
        </w:rPr>
      </w:pPr>
      <w:r w:rsidRPr="006542D5">
        <w:rPr>
          <w:rFonts w:ascii="微软雅黑" w:eastAsia="微软雅黑" w:hAnsi="微软雅黑" w:hint="eastAsia"/>
          <w:lang w:eastAsia="zh-CN"/>
        </w:rPr>
        <w:t>若支付成功，但写入卡信息</w:t>
      </w:r>
      <w:r w:rsidR="00066601" w:rsidRPr="006542D5">
        <w:rPr>
          <w:rFonts w:ascii="微软雅黑" w:eastAsia="微软雅黑" w:hAnsi="微软雅黑" w:hint="eastAsia"/>
          <w:lang w:eastAsia="zh-CN"/>
        </w:rPr>
        <w:t>失败</w:t>
      </w:r>
      <w:r w:rsidRPr="006542D5">
        <w:rPr>
          <w:rFonts w:ascii="微软雅黑" w:eastAsia="微软雅黑" w:hAnsi="微软雅黑" w:hint="eastAsia"/>
          <w:lang w:eastAsia="zh-CN"/>
        </w:rPr>
        <w:t>，则</w:t>
      </w:r>
      <w:r w:rsidR="008B2A24" w:rsidRPr="006542D5">
        <w:rPr>
          <w:rFonts w:ascii="微软雅黑" w:eastAsia="微软雅黑" w:hAnsi="微软雅黑" w:hint="eastAsia"/>
          <w:lang w:eastAsia="zh-CN"/>
        </w:rPr>
        <w:t>只是</w:t>
      </w:r>
      <w:r w:rsidRPr="006542D5">
        <w:rPr>
          <w:rFonts w:ascii="微软雅黑" w:eastAsia="微软雅黑" w:hAnsi="微软雅黑" w:hint="eastAsia"/>
          <w:lang w:eastAsia="zh-CN"/>
        </w:rPr>
        <w:t>提示支付成功</w:t>
      </w:r>
      <w:r w:rsidR="004E455C" w:rsidRPr="006542D5">
        <w:rPr>
          <w:rFonts w:ascii="微软雅黑" w:eastAsia="微软雅黑" w:hAnsi="微软雅黑" w:hint="eastAsia"/>
          <w:lang w:eastAsia="zh-CN"/>
        </w:rPr>
        <w:t>；</w:t>
      </w:r>
      <w:r w:rsidR="003C7D85" w:rsidRPr="006542D5">
        <w:rPr>
          <w:rFonts w:ascii="微软雅黑" w:eastAsia="微软雅黑" w:hAnsi="微软雅黑" w:hint="eastAsia"/>
          <w:lang w:eastAsia="zh-CN"/>
        </w:rPr>
        <w:t>如图</w:t>
      </w:r>
      <w:r w:rsidR="002112CE">
        <w:rPr>
          <w:rFonts w:ascii="微软雅黑" w:eastAsia="微软雅黑" w:hAnsi="微软雅黑" w:hint="eastAsia"/>
          <w:lang w:eastAsia="zh-CN"/>
        </w:rPr>
        <w:t>6</w:t>
      </w:r>
    </w:p>
    <w:p w:rsidR="00DA3903" w:rsidRDefault="00E82F02" w:rsidP="00DA3903">
      <w:pPr>
        <w:spacing w:line="360" w:lineRule="auto"/>
        <w:rPr>
          <w:rFonts w:ascii="微软雅黑" w:eastAsia="微软雅黑" w:hAnsi="微软雅黑"/>
          <w:lang w:eastAsia="zh-CN"/>
        </w:rPr>
      </w:pPr>
      <w:r>
        <w:rPr>
          <w:rFonts w:ascii="微软雅黑" w:eastAsia="微软雅黑" w:hAnsi="微软雅黑"/>
          <w:noProof/>
          <w:lang w:eastAsia="zh-CN" w:bidi="ar-SA"/>
        </w:rPr>
        <w:lastRenderedPageBreak/>
        <w:drawing>
          <wp:inline distT="0" distB="0" distL="0" distR="0">
            <wp:extent cx="5274310" cy="3768725"/>
            <wp:effectExtent l="19050" t="0" r="2540" b="0"/>
            <wp:docPr id="53" name="图片 52" descr="信用卡成功记录支付成功页面-已登录(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用卡成功记录支付成功页面-已登录(1).png"/>
                    <pic:cNvPicPr/>
                  </pic:nvPicPr>
                  <pic:blipFill>
                    <a:blip r:embed="rId39"/>
                    <a:stretch>
                      <a:fillRect/>
                    </a:stretch>
                  </pic:blipFill>
                  <pic:spPr>
                    <a:xfrm>
                      <a:off x="0" y="0"/>
                      <a:ext cx="5274310" cy="3768725"/>
                    </a:xfrm>
                    <a:prstGeom prst="rect">
                      <a:avLst/>
                    </a:prstGeom>
                  </pic:spPr>
                </pic:pic>
              </a:graphicData>
            </a:graphic>
          </wp:inline>
        </w:drawing>
      </w:r>
    </w:p>
    <w:p w:rsidR="00DA3903" w:rsidRPr="002112CE" w:rsidRDefault="00DA3903" w:rsidP="002112CE">
      <w:pPr>
        <w:spacing w:line="360" w:lineRule="auto"/>
        <w:jc w:val="center"/>
        <w:rPr>
          <w:rFonts w:ascii="微软雅黑" w:eastAsia="微软雅黑" w:hAnsi="微软雅黑"/>
          <w:b/>
          <w:lang w:eastAsia="zh-CN"/>
        </w:rPr>
      </w:pPr>
      <w:r w:rsidRPr="00DA3903">
        <w:rPr>
          <w:rFonts w:ascii="微软雅黑" w:eastAsia="微软雅黑" w:hAnsi="微软雅黑" w:hint="eastAsia"/>
          <w:b/>
          <w:lang w:eastAsia="zh-CN"/>
        </w:rPr>
        <w:t>图 11  支付+记卡成功</w:t>
      </w:r>
    </w:p>
    <w:p w:rsidR="00C72176" w:rsidRDefault="00C72176" w:rsidP="00226F9D">
      <w:pPr>
        <w:pStyle w:val="2"/>
        <w:spacing w:line="360" w:lineRule="auto"/>
      </w:pPr>
      <w:bookmarkStart w:id="22" w:name="_Toc363843478"/>
      <w:r>
        <w:rPr>
          <w:rFonts w:hint="eastAsia"/>
        </w:rPr>
        <w:t>未登录</w:t>
      </w:r>
      <w:r w:rsidR="008B2A24">
        <w:rPr>
          <w:rFonts w:hint="eastAsia"/>
        </w:rPr>
        <w:t>情况下</w:t>
      </w:r>
      <w:r>
        <w:rPr>
          <w:rFonts w:hint="eastAsia"/>
        </w:rPr>
        <w:t>，支付成功</w:t>
      </w:r>
      <w:bookmarkEnd w:id="22"/>
    </w:p>
    <w:p w:rsidR="006876FF" w:rsidRPr="006542D5" w:rsidRDefault="008B2A24"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若用户未登录，选择“常用卡</w:t>
      </w:r>
      <w:r w:rsidR="00876AF7" w:rsidRPr="006542D5">
        <w:rPr>
          <w:rFonts w:ascii="微软雅黑" w:eastAsia="微软雅黑" w:hAnsi="微软雅黑" w:hint="eastAsia"/>
          <w:lang w:eastAsia="zh-CN"/>
        </w:rPr>
        <w:t>支付”，</w:t>
      </w:r>
      <w:r w:rsidR="008811C6" w:rsidRPr="006542D5">
        <w:rPr>
          <w:rFonts w:ascii="微软雅黑" w:eastAsia="微软雅黑" w:hAnsi="微软雅黑" w:hint="eastAsia"/>
          <w:lang w:eastAsia="zh-CN"/>
        </w:rPr>
        <w:t>支付成功后引导用户记住卡信息</w:t>
      </w:r>
      <w:r w:rsidR="009D233F" w:rsidRPr="006542D5">
        <w:rPr>
          <w:rFonts w:ascii="微软雅黑" w:eastAsia="微软雅黑" w:hAnsi="微软雅黑" w:hint="eastAsia"/>
          <w:lang w:eastAsia="zh-CN"/>
        </w:rPr>
        <w:t>，</w:t>
      </w:r>
      <w:r w:rsidR="00AA2872" w:rsidRPr="006542D5">
        <w:rPr>
          <w:rFonts w:ascii="微软雅黑" w:eastAsia="微软雅黑" w:hAnsi="微软雅黑" w:hint="eastAsia"/>
          <w:lang w:eastAsia="zh-CN"/>
        </w:rPr>
        <w:t>则出现demo</w:t>
      </w:r>
      <w:r w:rsidR="008D46EF" w:rsidRPr="006542D5">
        <w:rPr>
          <w:rFonts w:ascii="微软雅黑" w:eastAsia="微软雅黑" w:hAnsi="微软雅黑" w:hint="eastAsia"/>
          <w:lang w:eastAsia="zh-CN"/>
        </w:rPr>
        <w:t>如下</w:t>
      </w:r>
      <w:r w:rsidR="00AA2872" w:rsidRPr="006542D5">
        <w:rPr>
          <w:rFonts w:ascii="微软雅黑" w:eastAsia="微软雅黑" w:hAnsi="微软雅黑" w:hint="eastAsia"/>
          <w:lang w:eastAsia="zh-CN"/>
        </w:rPr>
        <w:t>图所示，提示用户登录or注册后记录卡信息提示</w:t>
      </w:r>
      <w:r w:rsidR="00057515" w:rsidRPr="006542D5">
        <w:rPr>
          <w:rFonts w:ascii="微软雅黑" w:eastAsia="微软雅黑" w:hAnsi="微软雅黑" w:hint="eastAsia"/>
          <w:lang w:eastAsia="zh-CN"/>
        </w:rPr>
        <w:t>；</w:t>
      </w:r>
      <w:r w:rsidR="002072AD" w:rsidRPr="006542D5">
        <w:rPr>
          <w:rFonts w:ascii="微软雅黑" w:eastAsia="微软雅黑" w:hAnsi="微软雅黑" w:hint="eastAsia"/>
          <w:lang w:eastAsia="zh-CN"/>
        </w:rPr>
        <w:t>调用用户中心快速注册和快速登录接口。</w:t>
      </w:r>
    </w:p>
    <w:p w:rsidR="000613DC" w:rsidRPr="006542D5" w:rsidRDefault="000613DC" w:rsidP="00226F9D">
      <w:pPr>
        <w:spacing w:line="360" w:lineRule="auto"/>
        <w:rPr>
          <w:rFonts w:ascii="微软雅黑" w:eastAsia="微软雅黑" w:hAnsi="微软雅黑"/>
          <w:lang w:eastAsia="zh-CN"/>
        </w:rPr>
      </w:pPr>
      <w:r w:rsidRPr="006542D5">
        <w:rPr>
          <w:rFonts w:ascii="微软雅黑" w:eastAsia="微软雅黑" w:hAnsi="微软雅黑" w:hint="eastAsia"/>
          <w:lang w:eastAsia="zh-CN"/>
        </w:rPr>
        <w:t>登录or注册成功后，则直接打开</w:t>
      </w:r>
      <w:r w:rsidR="00020D3C" w:rsidRPr="006542D5">
        <w:rPr>
          <w:rFonts w:ascii="微软雅黑" w:eastAsia="微软雅黑" w:hAnsi="微软雅黑" w:hint="eastAsia"/>
          <w:lang w:eastAsia="zh-CN"/>
        </w:rPr>
        <w:t>图</w:t>
      </w:r>
    </w:p>
    <w:p w:rsidR="00C72176" w:rsidRDefault="00E82F02" w:rsidP="00226F9D">
      <w:pPr>
        <w:spacing w:line="360" w:lineRule="auto"/>
        <w:rPr>
          <w:lang w:eastAsia="zh-CN"/>
        </w:rPr>
      </w:pPr>
      <w:r>
        <w:rPr>
          <w:noProof/>
          <w:lang w:eastAsia="zh-CN" w:bidi="ar-SA"/>
        </w:rPr>
        <w:lastRenderedPageBreak/>
        <w:drawing>
          <wp:inline distT="0" distB="0" distL="0" distR="0">
            <wp:extent cx="5274310" cy="3768725"/>
            <wp:effectExtent l="19050" t="0" r="2540" b="0"/>
            <wp:docPr id="54" name="图片 53" descr="信用卡首次支付成功页面-未登录(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用卡首次支付成功页面-未登录(1).png"/>
                    <pic:cNvPicPr/>
                  </pic:nvPicPr>
                  <pic:blipFill>
                    <a:blip r:embed="rId40"/>
                    <a:stretch>
                      <a:fillRect/>
                    </a:stretch>
                  </pic:blipFill>
                  <pic:spPr>
                    <a:xfrm>
                      <a:off x="0" y="0"/>
                      <a:ext cx="5274310" cy="3768725"/>
                    </a:xfrm>
                    <a:prstGeom prst="rect">
                      <a:avLst/>
                    </a:prstGeom>
                  </pic:spPr>
                </pic:pic>
              </a:graphicData>
            </a:graphic>
          </wp:inline>
        </w:drawing>
      </w:r>
    </w:p>
    <w:p w:rsidR="009D233F" w:rsidRPr="003C7D85" w:rsidRDefault="009D233F" w:rsidP="003C7D85">
      <w:pPr>
        <w:spacing w:line="360" w:lineRule="auto"/>
        <w:ind w:firstLine="0"/>
        <w:jc w:val="center"/>
        <w:rPr>
          <w:b/>
          <w:lang w:eastAsia="zh-CN"/>
        </w:rPr>
      </w:pPr>
      <w:r w:rsidRPr="003C7D85">
        <w:rPr>
          <w:rFonts w:hint="eastAsia"/>
          <w:b/>
          <w:lang w:eastAsia="zh-CN"/>
        </w:rPr>
        <w:t>图</w:t>
      </w:r>
      <w:r w:rsidR="003C7D85">
        <w:rPr>
          <w:rFonts w:hint="eastAsia"/>
          <w:b/>
          <w:lang w:eastAsia="zh-CN"/>
        </w:rPr>
        <w:t>4</w:t>
      </w:r>
      <w:r w:rsidRPr="003C7D85">
        <w:rPr>
          <w:rFonts w:hint="eastAsia"/>
          <w:b/>
          <w:lang w:eastAsia="zh-CN"/>
        </w:rPr>
        <w:t xml:space="preserve"> </w:t>
      </w:r>
      <w:r w:rsidR="00FE715F" w:rsidRPr="003C7D85">
        <w:rPr>
          <w:rFonts w:hint="eastAsia"/>
          <w:b/>
          <w:lang w:eastAsia="zh-CN"/>
        </w:rPr>
        <w:t>支付成功</w:t>
      </w:r>
      <w:r w:rsidR="00FE715F" w:rsidRPr="003C7D85">
        <w:rPr>
          <w:rFonts w:hint="eastAsia"/>
          <w:b/>
          <w:lang w:eastAsia="zh-CN"/>
        </w:rPr>
        <w:t>-</w:t>
      </w:r>
      <w:r w:rsidR="00FE715F" w:rsidRPr="003C7D85">
        <w:rPr>
          <w:rFonts w:hint="eastAsia"/>
          <w:b/>
          <w:lang w:eastAsia="zh-CN"/>
        </w:rPr>
        <w:t>提示登录</w:t>
      </w:r>
    </w:p>
    <w:p w:rsidR="000613DC" w:rsidRDefault="00E82F02" w:rsidP="00226F9D">
      <w:pPr>
        <w:spacing w:line="360" w:lineRule="auto"/>
        <w:jc w:val="center"/>
        <w:rPr>
          <w:lang w:eastAsia="zh-CN"/>
        </w:rPr>
      </w:pPr>
      <w:r>
        <w:rPr>
          <w:noProof/>
          <w:lang w:eastAsia="zh-CN" w:bidi="ar-SA"/>
        </w:rPr>
        <w:drawing>
          <wp:inline distT="0" distB="0" distL="0" distR="0">
            <wp:extent cx="5274310" cy="3768725"/>
            <wp:effectExtent l="19050" t="0" r="2540" b="0"/>
            <wp:docPr id="55" name="图片 54" descr="信用卡成功记录支付成功页面-已登录(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用卡成功记录支付成功页面-已登录(1).png"/>
                    <pic:cNvPicPr/>
                  </pic:nvPicPr>
                  <pic:blipFill>
                    <a:blip r:embed="rId39"/>
                    <a:stretch>
                      <a:fillRect/>
                    </a:stretch>
                  </pic:blipFill>
                  <pic:spPr>
                    <a:xfrm>
                      <a:off x="0" y="0"/>
                      <a:ext cx="5274310" cy="3768725"/>
                    </a:xfrm>
                    <a:prstGeom prst="rect">
                      <a:avLst/>
                    </a:prstGeom>
                  </pic:spPr>
                </pic:pic>
              </a:graphicData>
            </a:graphic>
          </wp:inline>
        </w:drawing>
      </w:r>
    </w:p>
    <w:p w:rsidR="00AF752E" w:rsidRPr="003C7D85" w:rsidRDefault="00AF752E" w:rsidP="003C7D85">
      <w:pPr>
        <w:spacing w:line="360" w:lineRule="auto"/>
        <w:ind w:firstLine="0"/>
        <w:jc w:val="center"/>
        <w:rPr>
          <w:b/>
          <w:lang w:eastAsia="zh-CN"/>
        </w:rPr>
      </w:pPr>
      <w:r w:rsidRPr="003C7D85">
        <w:rPr>
          <w:rFonts w:hint="eastAsia"/>
          <w:b/>
          <w:lang w:eastAsia="zh-CN"/>
        </w:rPr>
        <w:t>图</w:t>
      </w:r>
      <w:r w:rsidR="003C7D85">
        <w:rPr>
          <w:rFonts w:hint="eastAsia"/>
          <w:b/>
          <w:lang w:eastAsia="zh-CN"/>
        </w:rPr>
        <w:t>5</w:t>
      </w:r>
      <w:r w:rsidRPr="003C7D85">
        <w:rPr>
          <w:rFonts w:hint="eastAsia"/>
          <w:b/>
          <w:lang w:eastAsia="zh-CN"/>
        </w:rPr>
        <w:t xml:space="preserve"> </w:t>
      </w:r>
      <w:r w:rsidRPr="003C7D85">
        <w:rPr>
          <w:rFonts w:hint="eastAsia"/>
          <w:b/>
          <w:lang w:eastAsia="zh-CN"/>
        </w:rPr>
        <w:t>成功记录卡弹框</w:t>
      </w:r>
    </w:p>
    <w:p w:rsidR="00082F9F" w:rsidRDefault="0038105E" w:rsidP="00226F9D">
      <w:pPr>
        <w:pStyle w:val="2"/>
        <w:spacing w:line="360" w:lineRule="auto"/>
      </w:pPr>
      <w:bookmarkStart w:id="23" w:name="_Toc363843479"/>
      <w:r>
        <w:rPr>
          <w:rFonts w:hint="eastAsia"/>
        </w:rPr>
        <w:lastRenderedPageBreak/>
        <w:t>支付成功，不</w:t>
      </w:r>
      <w:r w:rsidR="00082F9F">
        <w:rPr>
          <w:rFonts w:hint="eastAsia"/>
        </w:rPr>
        <w:t>记卡号</w:t>
      </w:r>
      <w:bookmarkEnd w:id="23"/>
    </w:p>
    <w:p w:rsidR="007F20DA" w:rsidRPr="007F20DA" w:rsidRDefault="007F20DA" w:rsidP="00705BF3">
      <w:pPr>
        <w:ind w:firstLineChars="200" w:firstLine="440"/>
        <w:rPr>
          <w:lang w:eastAsia="zh-CN"/>
        </w:rPr>
      </w:pPr>
      <w:r w:rsidRPr="006542D5">
        <w:rPr>
          <w:rFonts w:ascii="微软雅黑" w:eastAsia="微软雅黑" w:hAnsi="微软雅黑" w:hint="eastAsia"/>
          <w:lang w:eastAsia="zh-CN"/>
        </w:rPr>
        <w:t>用户在选择常用卡支付时没有勾选记录卡信息，支付成功后不会提示用户绑卡相关的信息，只会提示用户支付成功。</w:t>
      </w:r>
      <w:r w:rsidR="00E82F02">
        <w:rPr>
          <w:rFonts w:ascii="微软雅黑" w:eastAsia="微软雅黑" w:hAnsi="微软雅黑" w:hint="eastAsia"/>
          <w:lang w:eastAsia="zh-CN"/>
        </w:rPr>
        <w:t>（</w:t>
      </w:r>
      <w:r w:rsidR="00705BF3" w:rsidRPr="006542D5">
        <w:rPr>
          <w:rFonts w:ascii="微软雅黑" w:eastAsia="微软雅黑" w:hAnsi="微软雅黑" w:hint="eastAsia"/>
          <w:lang w:eastAsia="zh-CN"/>
        </w:rPr>
        <w:t>下图</w:t>
      </w:r>
      <w:r w:rsidR="00E82F02">
        <w:rPr>
          <w:rFonts w:ascii="微软雅黑" w:eastAsia="微软雅黑" w:hAnsi="微软雅黑" w:hint="eastAsia"/>
          <w:lang w:eastAsia="zh-CN"/>
        </w:rPr>
        <w:t>中将已成功记录那行文字提示去掉）</w:t>
      </w:r>
    </w:p>
    <w:p w:rsidR="00832ED8" w:rsidRDefault="00E82F02" w:rsidP="00226F9D">
      <w:pPr>
        <w:spacing w:line="360" w:lineRule="auto"/>
        <w:rPr>
          <w:lang w:eastAsia="zh-CN"/>
        </w:rPr>
      </w:pPr>
      <w:r w:rsidRPr="00E82F02">
        <w:rPr>
          <w:noProof/>
          <w:lang w:eastAsia="zh-CN" w:bidi="ar-SA"/>
        </w:rPr>
        <w:drawing>
          <wp:inline distT="0" distB="0" distL="0" distR="0">
            <wp:extent cx="5274310" cy="3768725"/>
            <wp:effectExtent l="19050" t="0" r="2540" b="0"/>
            <wp:docPr id="56" name="图片 54" descr="信用卡成功记录支付成功页面-已登录(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信用卡成功记录支付成功页面-已登录(1).png"/>
                    <pic:cNvPicPr/>
                  </pic:nvPicPr>
                  <pic:blipFill>
                    <a:blip r:embed="rId39"/>
                    <a:stretch>
                      <a:fillRect/>
                    </a:stretch>
                  </pic:blipFill>
                  <pic:spPr>
                    <a:xfrm>
                      <a:off x="0" y="0"/>
                      <a:ext cx="5274310" cy="3768725"/>
                    </a:xfrm>
                    <a:prstGeom prst="rect">
                      <a:avLst/>
                    </a:prstGeom>
                  </pic:spPr>
                </pic:pic>
              </a:graphicData>
            </a:graphic>
          </wp:inline>
        </w:drawing>
      </w:r>
    </w:p>
    <w:p w:rsidR="00376DE7" w:rsidRPr="003C7D85" w:rsidRDefault="00376DE7" w:rsidP="003C7D85">
      <w:pPr>
        <w:spacing w:line="360" w:lineRule="auto"/>
        <w:ind w:firstLine="0"/>
        <w:jc w:val="center"/>
        <w:rPr>
          <w:b/>
          <w:lang w:eastAsia="zh-CN"/>
        </w:rPr>
      </w:pPr>
      <w:r w:rsidRPr="003C7D85">
        <w:rPr>
          <w:rFonts w:hint="eastAsia"/>
          <w:b/>
          <w:lang w:eastAsia="zh-CN"/>
        </w:rPr>
        <w:t>图</w:t>
      </w:r>
      <w:r w:rsidR="003C7D85">
        <w:rPr>
          <w:rFonts w:hint="eastAsia"/>
          <w:b/>
          <w:lang w:eastAsia="zh-CN"/>
        </w:rPr>
        <w:t>6</w:t>
      </w:r>
      <w:r w:rsidRPr="003C7D85">
        <w:rPr>
          <w:rFonts w:hint="eastAsia"/>
          <w:b/>
          <w:lang w:eastAsia="zh-CN"/>
        </w:rPr>
        <w:t xml:space="preserve"> </w:t>
      </w:r>
      <w:r w:rsidRPr="003C7D85">
        <w:rPr>
          <w:rFonts w:hint="eastAsia"/>
          <w:b/>
          <w:lang w:eastAsia="zh-CN"/>
        </w:rPr>
        <w:t>不记卡</w:t>
      </w:r>
      <w:r w:rsidR="00766A80" w:rsidRPr="003C7D85">
        <w:rPr>
          <w:rFonts w:hint="eastAsia"/>
          <w:b/>
          <w:lang w:eastAsia="zh-CN"/>
        </w:rPr>
        <w:t>支付成功页</w:t>
      </w:r>
    </w:p>
    <w:p w:rsidR="00832ED8" w:rsidRDefault="00832ED8" w:rsidP="00226F9D">
      <w:pPr>
        <w:pStyle w:val="2"/>
        <w:spacing w:line="360" w:lineRule="auto"/>
      </w:pPr>
      <w:bookmarkStart w:id="24" w:name="_Toc363843480"/>
      <w:r>
        <w:rPr>
          <w:rFonts w:hint="eastAsia"/>
        </w:rPr>
        <w:t>订单提交失败</w:t>
      </w:r>
      <w:bookmarkEnd w:id="24"/>
    </w:p>
    <w:p w:rsidR="00CF0C84" w:rsidRPr="00CF0C84" w:rsidRDefault="002B0FF2" w:rsidP="00226F9D">
      <w:pPr>
        <w:spacing w:line="360" w:lineRule="auto"/>
        <w:rPr>
          <w:lang w:eastAsia="zh-CN"/>
        </w:rPr>
      </w:pPr>
      <w:r>
        <w:rPr>
          <w:rFonts w:ascii="微软雅黑" w:eastAsia="微软雅黑" w:hAnsi="微软雅黑" w:hint="eastAsia"/>
          <w:lang w:eastAsia="zh-CN"/>
        </w:rPr>
        <w:t>用户选择提交订单并支付</w:t>
      </w:r>
      <w:r w:rsidR="001A48CE" w:rsidRPr="006542D5">
        <w:rPr>
          <w:rFonts w:ascii="微软雅黑" w:eastAsia="微软雅黑" w:hAnsi="微软雅黑" w:hint="eastAsia"/>
          <w:lang w:eastAsia="zh-CN"/>
        </w:rPr>
        <w:t>，业务线请求</w:t>
      </w:r>
      <w:r>
        <w:rPr>
          <w:rFonts w:ascii="微软雅黑" w:eastAsia="微软雅黑" w:hAnsi="微软雅黑" w:hint="eastAsia"/>
          <w:lang w:eastAsia="zh-CN"/>
        </w:rPr>
        <w:t>新的</w:t>
      </w:r>
      <w:r w:rsidR="001A48CE" w:rsidRPr="006542D5">
        <w:rPr>
          <w:rFonts w:ascii="微软雅黑" w:eastAsia="微软雅黑" w:hAnsi="微软雅黑" w:hint="eastAsia"/>
          <w:lang w:eastAsia="zh-CN"/>
        </w:rPr>
        <w:t>PAY.do</w:t>
      </w:r>
      <w:r w:rsidR="001A48CE" w:rsidRPr="006542D5">
        <w:rPr>
          <w:rFonts w:ascii="微软雅黑" w:eastAsia="微软雅黑" w:hAnsi="微软雅黑" w:hint="eastAsia"/>
          <w:lang w:eastAsia="zh-CN"/>
        </w:rPr>
        <w:tab/>
        <w:t>接口参数校验失败，则用户展示见图</w:t>
      </w:r>
      <w:r w:rsidR="00E92B72" w:rsidRPr="006542D5">
        <w:rPr>
          <w:rFonts w:ascii="微软雅黑" w:eastAsia="微软雅黑" w:hAnsi="微软雅黑" w:hint="eastAsia"/>
          <w:lang w:eastAsia="zh-CN"/>
        </w:rPr>
        <w:t>如下</w:t>
      </w:r>
      <w:r>
        <w:rPr>
          <w:rFonts w:ascii="微软雅黑" w:eastAsia="微软雅黑" w:hAnsi="微软雅黑" w:hint="eastAsia"/>
          <w:lang w:eastAsia="zh-CN"/>
        </w:rPr>
        <w:t>，</w:t>
      </w:r>
      <w:r w:rsidR="005D63E6">
        <w:rPr>
          <w:rFonts w:ascii="微软雅黑" w:eastAsia="微软雅黑" w:hAnsi="微软雅黑" w:hint="eastAsia"/>
          <w:lang w:eastAsia="zh-CN"/>
        </w:rPr>
        <w:t>用户可以返回继续支付</w:t>
      </w:r>
      <w:r w:rsidR="003C3B2B">
        <w:rPr>
          <w:rFonts w:ascii="微软雅黑" w:eastAsia="微软雅黑" w:hAnsi="微软雅黑" w:hint="eastAsia"/>
          <w:lang w:eastAsia="zh-CN"/>
        </w:rPr>
        <w:t>。</w:t>
      </w:r>
    </w:p>
    <w:p w:rsidR="00832ED8" w:rsidRDefault="0053051D" w:rsidP="00226F9D">
      <w:pPr>
        <w:spacing w:line="360" w:lineRule="auto"/>
        <w:rPr>
          <w:lang w:eastAsia="zh-CN"/>
        </w:rPr>
      </w:pPr>
      <w:r>
        <w:rPr>
          <w:noProof/>
          <w:lang w:eastAsia="zh-CN" w:bidi="ar-SA"/>
        </w:rPr>
        <w:lastRenderedPageBreak/>
        <w:drawing>
          <wp:inline distT="0" distB="0" distL="0" distR="0">
            <wp:extent cx="5274310" cy="3768725"/>
            <wp:effectExtent l="19050" t="0" r="2540" b="0"/>
            <wp:docPr id="31" name="图片 30" descr="错误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错误页面.png"/>
                    <pic:cNvPicPr/>
                  </pic:nvPicPr>
                  <pic:blipFill>
                    <a:blip r:embed="rId41"/>
                    <a:stretch>
                      <a:fillRect/>
                    </a:stretch>
                  </pic:blipFill>
                  <pic:spPr>
                    <a:xfrm>
                      <a:off x="0" y="0"/>
                      <a:ext cx="5274310" cy="3768725"/>
                    </a:xfrm>
                    <a:prstGeom prst="rect">
                      <a:avLst/>
                    </a:prstGeom>
                  </pic:spPr>
                </pic:pic>
              </a:graphicData>
            </a:graphic>
          </wp:inline>
        </w:drawing>
      </w:r>
    </w:p>
    <w:p w:rsidR="007D1690" w:rsidRPr="007D1690" w:rsidRDefault="007D1690" w:rsidP="007D1690">
      <w:pPr>
        <w:spacing w:line="360" w:lineRule="auto"/>
        <w:jc w:val="center"/>
        <w:rPr>
          <w:b/>
          <w:lang w:eastAsia="zh-CN"/>
        </w:rPr>
      </w:pPr>
      <w:r w:rsidRPr="00E92B72">
        <w:rPr>
          <w:rFonts w:hint="eastAsia"/>
          <w:b/>
          <w:lang w:eastAsia="zh-CN"/>
        </w:rPr>
        <w:t>图</w:t>
      </w:r>
      <w:r>
        <w:rPr>
          <w:rFonts w:hint="eastAsia"/>
          <w:b/>
          <w:lang w:eastAsia="zh-CN"/>
        </w:rPr>
        <w:t>7</w:t>
      </w:r>
      <w:r w:rsidRPr="00E92B72">
        <w:rPr>
          <w:rFonts w:hint="eastAsia"/>
          <w:b/>
          <w:lang w:eastAsia="zh-CN"/>
        </w:rPr>
        <w:t xml:space="preserve"> </w:t>
      </w:r>
      <w:r w:rsidRPr="00E92B72">
        <w:rPr>
          <w:rFonts w:hint="eastAsia"/>
          <w:b/>
          <w:lang w:eastAsia="zh-CN"/>
        </w:rPr>
        <w:t>订单提交失败页</w:t>
      </w:r>
    </w:p>
    <w:p w:rsidR="00832ED8" w:rsidRDefault="00832ED8" w:rsidP="00226F9D">
      <w:pPr>
        <w:pStyle w:val="2"/>
        <w:spacing w:line="360" w:lineRule="auto"/>
      </w:pPr>
      <w:bookmarkStart w:id="25" w:name="_Toc363843481"/>
      <w:r>
        <w:rPr>
          <w:rFonts w:hint="eastAsia"/>
        </w:rPr>
        <w:t>支付失败</w:t>
      </w:r>
      <w:bookmarkEnd w:id="25"/>
    </w:p>
    <w:p w:rsidR="00CB6B7D" w:rsidRPr="009648FF" w:rsidRDefault="002B0FF2" w:rsidP="00E92B72">
      <w:pPr>
        <w:spacing w:line="360" w:lineRule="auto"/>
        <w:rPr>
          <w:rFonts w:ascii="微软雅黑" w:eastAsia="微软雅黑" w:hAnsi="微软雅黑"/>
          <w:lang w:eastAsia="zh-CN"/>
        </w:rPr>
      </w:pPr>
      <w:r>
        <w:rPr>
          <w:rFonts w:ascii="微软雅黑" w:eastAsia="微软雅黑" w:hAnsi="微软雅黑" w:hint="eastAsia"/>
          <w:lang w:eastAsia="zh-CN"/>
        </w:rPr>
        <w:t>用户选择“常用卡支付</w:t>
      </w:r>
      <w:r w:rsidR="00CB6B7D" w:rsidRPr="006542D5">
        <w:rPr>
          <w:rFonts w:ascii="微软雅黑" w:eastAsia="微软雅黑" w:hAnsi="微软雅黑" w:hint="eastAsia"/>
          <w:lang w:eastAsia="zh-CN"/>
        </w:rPr>
        <w:t>”，用户提交支付卡信息</w:t>
      </w:r>
      <w:r>
        <w:rPr>
          <w:rFonts w:ascii="微软雅黑" w:eastAsia="微软雅黑" w:hAnsi="微软雅黑" w:hint="eastAsia"/>
          <w:lang w:eastAsia="zh-CN"/>
        </w:rPr>
        <w:t>确认付款</w:t>
      </w:r>
      <w:r w:rsidR="00CB6B7D" w:rsidRPr="006542D5">
        <w:rPr>
          <w:rFonts w:ascii="微软雅黑" w:eastAsia="微软雅黑" w:hAnsi="微软雅黑" w:hint="eastAsia"/>
          <w:lang w:eastAsia="zh-CN"/>
        </w:rPr>
        <w:t>，</w:t>
      </w:r>
      <w:r>
        <w:rPr>
          <w:rFonts w:ascii="微软雅黑" w:eastAsia="微软雅黑" w:hAnsi="微软雅黑" w:hint="eastAsia"/>
          <w:lang w:eastAsia="zh-CN"/>
        </w:rPr>
        <w:t>支付中心请求网关，</w:t>
      </w:r>
      <w:r w:rsidR="00CB6B7D" w:rsidRPr="006542D5">
        <w:rPr>
          <w:rFonts w:ascii="微软雅黑" w:eastAsia="微软雅黑" w:hAnsi="微软雅黑" w:hint="eastAsia"/>
          <w:lang w:eastAsia="zh-CN"/>
        </w:rPr>
        <w:t>网关返回</w:t>
      </w:r>
      <w:r w:rsidR="00E92B72" w:rsidRPr="006542D5">
        <w:rPr>
          <w:rFonts w:ascii="微软雅黑" w:eastAsia="微软雅黑" w:hAnsi="微软雅黑" w:hint="eastAsia"/>
          <w:lang w:eastAsia="zh-CN"/>
        </w:rPr>
        <w:t>除了“证件号码与银行卡号码不符”这个错误的</w:t>
      </w:r>
      <w:r w:rsidR="00CB6B7D" w:rsidRPr="006542D5">
        <w:rPr>
          <w:rFonts w:ascii="微软雅黑" w:eastAsia="微软雅黑" w:hAnsi="微软雅黑" w:hint="eastAsia"/>
          <w:lang w:eastAsia="zh-CN"/>
        </w:rPr>
        <w:t>支付失败，则</w:t>
      </w:r>
      <w:r>
        <w:rPr>
          <w:rFonts w:ascii="微软雅黑" w:eastAsia="微软雅黑" w:hAnsi="微软雅黑" w:hint="eastAsia"/>
          <w:lang w:eastAsia="zh-CN"/>
        </w:rPr>
        <w:t>返回给</w:t>
      </w:r>
      <w:r w:rsidR="00CB6B7D" w:rsidRPr="006542D5">
        <w:rPr>
          <w:rFonts w:ascii="微软雅黑" w:eastAsia="微软雅黑" w:hAnsi="微软雅黑" w:hint="eastAsia"/>
          <w:lang w:eastAsia="zh-CN"/>
        </w:rPr>
        <w:t>用户展示见图</w:t>
      </w:r>
      <w:r w:rsidR="00E92B72" w:rsidRPr="006542D5">
        <w:rPr>
          <w:rFonts w:ascii="微软雅黑" w:eastAsia="微软雅黑" w:hAnsi="微软雅黑" w:hint="eastAsia"/>
          <w:lang w:eastAsia="zh-CN"/>
        </w:rPr>
        <w:t>8</w:t>
      </w:r>
    </w:p>
    <w:p w:rsidR="00752BAD" w:rsidRDefault="009648FF" w:rsidP="00226F9D">
      <w:pPr>
        <w:spacing w:line="360" w:lineRule="auto"/>
        <w:rPr>
          <w:lang w:eastAsia="zh-CN"/>
        </w:rPr>
      </w:pPr>
      <w:r>
        <w:rPr>
          <w:noProof/>
          <w:lang w:eastAsia="zh-CN" w:bidi="ar-SA"/>
        </w:rPr>
        <w:lastRenderedPageBreak/>
        <w:drawing>
          <wp:inline distT="0" distB="0" distL="0" distR="0">
            <wp:extent cx="5274310" cy="3768725"/>
            <wp:effectExtent l="19050" t="0" r="2540" b="0"/>
            <wp:docPr id="34" name="图片 33" descr="错误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错误页面.png"/>
                    <pic:cNvPicPr/>
                  </pic:nvPicPr>
                  <pic:blipFill>
                    <a:blip r:embed="rId41"/>
                    <a:stretch>
                      <a:fillRect/>
                    </a:stretch>
                  </pic:blipFill>
                  <pic:spPr>
                    <a:xfrm>
                      <a:off x="0" y="0"/>
                      <a:ext cx="5274310" cy="3768725"/>
                    </a:xfrm>
                    <a:prstGeom prst="rect">
                      <a:avLst/>
                    </a:prstGeom>
                  </pic:spPr>
                </pic:pic>
              </a:graphicData>
            </a:graphic>
          </wp:inline>
        </w:drawing>
      </w:r>
    </w:p>
    <w:p w:rsidR="00E66495" w:rsidRDefault="00E66495" w:rsidP="00226F9D">
      <w:pPr>
        <w:spacing w:line="360" w:lineRule="auto"/>
        <w:jc w:val="center"/>
        <w:rPr>
          <w:b/>
          <w:lang w:eastAsia="zh-CN"/>
        </w:rPr>
      </w:pPr>
      <w:r w:rsidRPr="00E92B72">
        <w:rPr>
          <w:rFonts w:hint="eastAsia"/>
          <w:b/>
          <w:lang w:eastAsia="zh-CN"/>
        </w:rPr>
        <w:t>图</w:t>
      </w:r>
      <w:r w:rsidR="00E92B72">
        <w:rPr>
          <w:rFonts w:hint="eastAsia"/>
          <w:b/>
          <w:lang w:eastAsia="zh-CN"/>
        </w:rPr>
        <w:t>8</w:t>
      </w:r>
      <w:r w:rsidRPr="00E92B72">
        <w:rPr>
          <w:rFonts w:hint="eastAsia"/>
          <w:b/>
          <w:lang w:eastAsia="zh-CN"/>
        </w:rPr>
        <w:t xml:space="preserve"> </w:t>
      </w:r>
      <w:r w:rsidR="00260D03" w:rsidRPr="00E92B72">
        <w:rPr>
          <w:rFonts w:hint="eastAsia"/>
          <w:b/>
          <w:lang w:eastAsia="zh-CN"/>
        </w:rPr>
        <w:t>支付</w:t>
      </w:r>
      <w:r w:rsidRPr="00E92B72">
        <w:rPr>
          <w:rFonts w:hint="eastAsia"/>
          <w:b/>
          <w:lang w:eastAsia="zh-CN"/>
        </w:rPr>
        <w:t>失败页</w:t>
      </w:r>
    </w:p>
    <w:p w:rsidR="00722F13" w:rsidRDefault="00722F13" w:rsidP="00722F13">
      <w:pPr>
        <w:spacing w:line="360" w:lineRule="auto"/>
        <w:rPr>
          <w:lang w:eastAsia="zh-CN"/>
        </w:rPr>
      </w:pPr>
      <w:r>
        <w:rPr>
          <w:rFonts w:hint="eastAsia"/>
          <w:lang w:eastAsia="zh-CN"/>
        </w:rPr>
        <w:t>文字提示</w:t>
      </w:r>
    </w:p>
    <w:p w:rsidR="00722F13" w:rsidRDefault="00722F13" w:rsidP="00722F13">
      <w:pPr>
        <w:spacing w:line="360" w:lineRule="auto"/>
        <w:rPr>
          <w:lang w:eastAsia="zh-CN"/>
        </w:rPr>
      </w:pPr>
      <w:r>
        <w:rPr>
          <w:rFonts w:hint="eastAsia"/>
          <w:lang w:eastAsia="zh-CN"/>
        </w:rPr>
        <w:t>支付失败可能原因：</w:t>
      </w:r>
    </w:p>
    <w:p w:rsidR="00722F13" w:rsidRDefault="00722F13" w:rsidP="00722F13">
      <w:pPr>
        <w:pStyle w:val="a7"/>
        <w:numPr>
          <w:ilvl w:val="0"/>
          <w:numId w:val="32"/>
        </w:numPr>
        <w:spacing w:line="360" w:lineRule="auto"/>
        <w:rPr>
          <w:lang w:eastAsia="zh-CN"/>
        </w:rPr>
      </w:pPr>
      <w:r>
        <w:rPr>
          <w:rFonts w:hint="eastAsia"/>
          <w:lang w:eastAsia="zh-CN"/>
        </w:rPr>
        <w:t>您的卡号、有效期、卡背面末三位数字等卡信息输入有误</w:t>
      </w:r>
    </w:p>
    <w:p w:rsidR="00722F13" w:rsidRDefault="00722F13" w:rsidP="00722F13">
      <w:pPr>
        <w:pStyle w:val="a7"/>
        <w:numPr>
          <w:ilvl w:val="0"/>
          <w:numId w:val="32"/>
        </w:numPr>
        <w:spacing w:line="360" w:lineRule="auto"/>
        <w:rPr>
          <w:lang w:eastAsia="zh-CN"/>
        </w:rPr>
      </w:pPr>
      <w:r>
        <w:rPr>
          <w:rFonts w:hint="eastAsia"/>
          <w:lang w:eastAsia="zh-CN"/>
        </w:rPr>
        <w:t>您的银行卡支付限额不足</w:t>
      </w:r>
    </w:p>
    <w:p w:rsidR="00722F13" w:rsidRPr="00722F13" w:rsidRDefault="00722F13" w:rsidP="00722F13">
      <w:pPr>
        <w:pStyle w:val="a7"/>
        <w:numPr>
          <w:ilvl w:val="0"/>
          <w:numId w:val="32"/>
        </w:numPr>
        <w:spacing w:line="360" w:lineRule="auto"/>
        <w:rPr>
          <w:lang w:eastAsia="zh-CN"/>
        </w:rPr>
      </w:pPr>
      <w:r>
        <w:rPr>
          <w:rFonts w:hint="eastAsia"/>
          <w:lang w:eastAsia="zh-CN"/>
        </w:rPr>
        <w:t>您绑定的银行卡已更换手机号</w:t>
      </w:r>
    </w:p>
    <w:p w:rsidR="00722F13" w:rsidRPr="00722F13" w:rsidRDefault="00722F13" w:rsidP="00722F13">
      <w:pPr>
        <w:pStyle w:val="a7"/>
        <w:numPr>
          <w:ilvl w:val="0"/>
          <w:numId w:val="30"/>
        </w:numPr>
        <w:spacing w:line="360" w:lineRule="auto"/>
        <w:rPr>
          <w:rFonts w:ascii="微软雅黑" w:eastAsia="微软雅黑" w:hAnsi="微软雅黑"/>
          <w:lang w:eastAsia="zh-CN"/>
        </w:rPr>
      </w:pPr>
      <w:r>
        <w:rPr>
          <w:rFonts w:ascii="微软雅黑" w:eastAsia="微软雅黑" w:hAnsi="微软雅黑" w:hint="eastAsia"/>
          <w:lang w:eastAsia="zh-CN"/>
        </w:rPr>
        <w:t>证件号错误</w:t>
      </w:r>
    </w:p>
    <w:p w:rsidR="00E66495" w:rsidRDefault="002B0FF2" w:rsidP="00E92B72">
      <w:pPr>
        <w:spacing w:line="360" w:lineRule="auto"/>
        <w:rPr>
          <w:rFonts w:ascii="微软雅黑" w:eastAsia="微软雅黑" w:hAnsi="微软雅黑"/>
          <w:lang w:eastAsia="zh-CN"/>
        </w:rPr>
      </w:pPr>
      <w:r>
        <w:rPr>
          <w:rFonts w:ascii="微软雅黑" w:eastAsia="微软雅黑" w:hAnsi="微软雅黑" w:hint="eastAsia"/>
          <w:lang w:eastAsia="zh-CN"/>
        </w:rPr>
        <w:t>在使用已绑定的常用卡</w:t>
      </w:r>
      <w:r w:rsidR="00E92B72" w:rsidRPr="006542D5">
        <w:rPr>
          <w:rFonts w:ascii="微软雅黑" w:eastAsia="微软雅黑" w:hAnsi="微软雅黑" w:hint="eastAsia"/>
          <w:lang w:eastAsia="zh-CN"/>
        </w:rPr>
        <w:t>支付时，网关返回错误类型为“证件号与银行卡号不匹配”则报如下错误：</w:t>
      </w:r>
      <w:r>
        <w:rPr>
          <w:rFonts w:ascii="微软雅黑" w:eastAsia="微软雅黑" w:hAnsi="微软雅黑" w:hint="eastAsia"/>
          <w:lang w:eastAsia="zh-CN"/>
        </w:rPr>
        <w:t>（要在弹出框内回显已经保留的卡号和姓名，可以修改）</w:t>
      </w:r>
    </w:p>
    <w:p w:rsidR="00F7758D" w:rsidRDefault="009648FF" w:rsidP="00F7758D">
      <w:pPr>
        <w:spacing w:line="360" w:lineRule="auto"/>
        <w:ind w:firstLine="0"/>
        <w:rPr>
          <w:lang w:eastAsia="zh-CN"/>
        </w:rPr>
      </w:pPr>
      <w:bookmarkStart w:id="26" w:name="_GoBack"/>
      <w:r>
        <w:rPr>
          <w:noProof/>
          <w:lang w:eastAsia="zh-CN" w:bidi="ar-SA"/>
        </w:rPr>
        <w:lastRenderedPageBreak/>
        <w:drawing>
          <wp:inline distT="0" distB="0" distL="0" distR="0">
            <wp:extent cx="5274310" cy="3768725"/>
            <wp:effectExtent l="19050" t="0" r="2540" b="0"/>
            <wp:docPr id="33" name="图片 32" descr="4-1二次支付-姓名与身份证不匹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1二次支付-姓名与身份证不匹配.png"/>
                    <pic:cNvPicPr/>
                  </pic:nvPicPr>
                  <pic:blipFill>
                    <a:blip r:embed="rId42"/>
                    <a:stretch>
                      <a:fillRect/>
                    </a:stretch>
                  </pic:blipFill>
                  <pic:spPr>
                    <a:xfrm>
                      <a:off x="0" y="0"/>
                      <a:ext cx="5274310" cy="3768725"/>
                    </a:xfrm>
                    <a:prstGeom prst="rect">
                      <a:avLst/>
                    </a:prstGeom>
                  </pic:spPr>
                </pic:pic>
              </a:graphicData>
            </a:graphic>
          </wp:inline>
        </w:drawing>
      </w:r>
      <w:bookmarkEnd w:id="26"/>
    </w:p>
    <w:p w:rsidR="00722F13" w:rsidRPr="00F7758D" w:rsidRDefault="00722F13" w:rsidP="00F7758D">
      <w:pPr>
        <w:spacing w:line="360" w:lineRule="auto"/>
        <w:ind w:firstLine="0"/>
        <w:rPr>
          <w:lang w:eastAsia="zh-CN"/>
        </w:rPr>
      </w:pPr>
      <w:r>
        <w:rPr>
          <w:rFonts w:hint="eastAsia"/>
          <w:lang w:eastAsia="zh-CN"/>
        </w:rPr>
        <w:t>注意：如果在此页面点击确认支付后发现还是“证件号，姓名与卡号不符”的错误则需要在这个页面提示错误。</w:t>
      </w:r>
    </w:p>
    <w:p w:rsidR="006D4DD0" w:rsidRDefault="001D2AB4" w:rsidP="006D4DD0">
      <w:pPr>
        <w:pStyle w:val="1"/>
        <w:numPr>
          <w:ilvl w:val="0"/>
          <w:numId w:val="1"/>
        </w:numPr>
        <w:spacing w:line="360" w:lineRule="auto"/>
        <w:rPr>
          <w:rFonts w:asciiTheme="majorEastAsia" w:hAnsiTheme="majorEastAsia"/>
          <w:color w:val="auto"/>
          <w:sz w:val="32"/>
          <w:lang w:eastAsia="zh-CN"/>
        </w:rPr>
      </w:pPr>
      <w:bookmarkStart w:id="27" w:name="_Toc363843483"/>
      <w:r>
        <w:rPr>
          <w:rFonts w:asciiTheme="majorEastAsia" w:hAnsiTheme="majorEastAsia" w:hint="eastAsia"/>
          <w:color w:val="auto"/>
          <w:sz w:val="32"/>
          <w:lang w:eastAsia="zh-CN"/>
        </w:rPr>
        <w:t>个人账户》我的银行卡功能 改造</w:t>
      </w:r>
      <w:bookmarkEnd w:id="27"/>
    </w:p>
    <w:p w:rsidR="00013579" w:rsidRPr="00013579" w:rsidRDefault="00013579" w:rsidP="00013579">
      <w:pPr>
        <w:pStyle w:val="2"/>
        <w:spacing w:line="360" w:lineRule="auto"/>
      </w:pPr>
      <w:bookmarkStart w:id="28" w:name="_Toc363843484"/>
      <w:r>
        <w:rPr>
          <w:rFonts w:hint="eastAsia"/>
        </w:rPr>
        <w:t>“我的银行卡”—银联通道单独绑卡</w:t>
      </w:r>
      <w:r w:rsidR="003F26C9" w:rsidRPr="003F26C9">
        <w:rPr>
          <w:rFonts w:hint="eastAsia"/>
          <w:b/>
          <w:color w:val="auto"/>
        </w:rPr>
        <w:t>（介绍内容）</w:t>
      </w:r>
      <w:bookmarkEnd w:id="28"/>
    </w:p>
    <w:p w:rsidR="006D4DD0" w:rsidRDefault="006D4DD0" w:rsidP="008866AC">
      <w:pPr>
        <w:ind w:firstLineChars="200" w:firstLine="440"/>
        <w:rPr>
          <w:lang w:eastAsia="zh-CN"/>
        </w:rPr>
      </w:pPr>
      <w:r w:rsidRPr="008866AC">
        <w:rPr>
          <w:rFonts w:ascii="微软雅黑" w:eastAsia="微软雅黑" w:hAnsi="微软雅黑" w:hint="eastAsia"/>
          <w:lang w:eastAsia="zh-CN"/>
        </w:rPr>
        <w:t>目前个人账户中的“我的银行卡”模块，可以管理快捷银行卡，支持银行卡的</w:t>
      </w:r>
      <w:r w:rsidRPr="008866AC">
        <w:rPr>
          <w:rFonts w:ascii="微软雅黑" w:eastAsia="微软雅黑" w:hAnsi="微软雅黑" w:hint="eastAsia"/>
          <w:b/>
          <w:color w:val="FF0000"/>
          <w:lang w:eastAsia="zh-CN"/>
        </w:rPr>
        <w:t>新增、删除</w:t>
      </w:r>
      <w:r w:rsidRPr="008866AC">
        <w:rPr>
          <w:rFonts w:ascii="微软雅黑" w:eastAsia="微软雅黑" w:hAnsi="微软雅黑" w:hint="eastAsia"/>
          <w:lang w:eastAsia="zh-CN"/>
        </w:rPr>
        <w:t>。卡该模块背后通道是银联无卡通道，本次需要支持在支付过程中记录的卡信息如果用户开通了个人账户，也可以在这个模块中找到。</w:t>
      </w:r>
      <w:r w:rsidR="008866AC">
        <w:rPr>
          <w:rFonts w:ascii="微软雅黑" w:eastAsia="微软雅黑" w:hAnsi="微软雅黑" w:hint="eastAsia"/>
          <w:lang w:eastAsia="zh-CN"/>
        </w:rPr>
        <w:t>（本模块只能绑证件号同开通账户证件号的银行卡）</w:t>
      </w:r>
      <w:r w:rsidR="00DA3903">
        <w:rPr>
          <w:rFonts w:ascii="微软雅黑" w:eastAsia="微软雅黑" w:hAnsi="微软雅黑" w:hint="eastAsia"/>
          <w:lang w:eastAsia="zh-CN"/>
        </w:rPr>
        <w:t>如下图：</w:t>
      </w:r>
    </w:p>
    <w:p w:rsidR="00013579" w:rsidRPr="00AE2DCD" w:rsidRDefault="006D4DD0" w:rsidP="00781419">
      <w:pPr>
        <w:ind w:firstLine="0"/>
        <w:rPr>
          <w:lang w:eastAsia="zh-CN"/>
        </w:rPr>
      </w:pPr>
      <w:r>
        <w:rPr>
          <w:noProof/>
          <w:lang w:eastAsia="zh-CN" w:bidi="ar-SA"/>
        </w:rPr>
        <w:lastRenderedPageBreak/>
        <w:drawing>
          <wp:inline distT="0" distB="0" distL="0" distR="0">
            <wp:extent cx="5274310" cy="2047611"/>
            <wp:effectExtent l="19050" t="0" r="2540" b="0"/>
            <wp:docPr id="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a:srcRect/>
                    <a:stretch>
                      <a:fillRect/>
                    </a:stretch>
                  </pic:blipFill>
                  <pic:spPr bwMode="auto">
                    <a:xfrm>
                      <a:off x="0" y="0"/>
                      <a:ext cx="5274310" cy="2047611"/>
                    </a:xfrm>
                    <a:prstGeom prst="rect">
                      <a:avLst/>
                    </a:prstGeom>
                    <a:noFill/>
                    <a:ln w="9525">
                      <a:noFill/>
                      <a:miter lim="800000"/>
                      <a:headEnd/>
                      <a:tailEnd/>
                    </a:ln>
                  </pic:spPr>
                </pic:pic>
              </a:graphicData>
            </a:graphic>
          </wp:inline>
        </w:drawing>
      </w:r>
    </w:p>
    <w:p w:rsidR="001775C5" w:rsidRPr="003F26C9" w:rsidRDefault="00AE2DCD" w:rsidP="003F26C9">
      <w:pPr>
        <w:pStyle w:val="2"/>
        <w:spacing w:line="360" w:lineRule="auto"/>
      </w:pPr>
      <w:bookmarkStart w:id="29" w:name="_Toc363843485"/>
      <w:r>
        <w:rPr>
          <w:rFonts w:hint="eastAsia"/>
        </w:rPr>
        <w:t>本次要修改成的逻辑</w:t>
      </w:r>
      <w:bookmarkEnd w:id="29"/>
    </w:p>
    <w:p w:rsidR="00D915C4" w:rsidRPr="00D915C4" w:rsidRDefault="00211659" w:rsidP="0020059B">
      <w:pPr>
        <w:pStyle w:val="a7"/>
        <w:numPr>
          <w:ilvl w:val="0"/>
          <w:numId w:val="23"/>
        </w:numPr>
        <w:rPr>
          <w:rFonts w:ascii="微软雅黑" w:eastAsia="微软雅黑" w:hAnsi="微软雅黑"/>
          <w:lang w:eastAsia="zh-CN"/>
        </w:rPr>
      </w:pPr>
      <w:r>
        <w:rPr>
          <w:rFonts w:ascii="微软雅黑" w:eastAsia="微软雅黑" w:hAnsi="微软雅黑" w:hint="eastAsia"/>
          <w:lang w:eastAsia="zh-CN"/>
        </w:rPr>
        <w:t>用户选择记录银行卡信息，若</w:t>
      </w:r>
      <w:r w:rsidR="00D915C4" w:rsidRPr="00D915C4">
        <w:rPr>
          <w:rFonts w:ascii="微软雅黑" w:eastAsia="微软雅黑" w:hAnsi="微软雅黑" w:hint="eastAsia"/>
          <w:lang w:eastAsia="zh-CN"/>
        </w:rPr>
        <w:t>记录的银行卡数小于</w:t>
      </w:r>
      <w:r w:rsidR="00634915">
        <w:rPr>
          <w:rFonts w:ascii="微软雅黑" w:eastAsia="微软雅黑" w:hAnsi="微软雅黑" w:hint="eastAsia"/>
          <w:lang w:eastAsia="zh-CN"/>
        </w:rPr>
        <w:t>20</w:t>
      </w:r>
      <w:r w:rsidR="00D915C4" w:rsidRPr="00D915C4">
        <w:rPr>
          <w:rFonts w:ascii="微软雅黑" w:eastAsia="微软雅黑" w:hAnsi="微软雅黑" w:hint="eastAsia"/>
          <w:lang w:eastAsia="zh-CN"/>
        </w:rPr>
        <w:t>张，则记录此卡。</w:t>
      </w:r>
    </w:p>
    <w:p w:rsidR="00D915C4" w:rsidRDefault="00211659" w:rsidP="0020059B">
      <w:pPr>
        <w:pStyle w:val="a7"/>
        <w:numPr>
          <w:ilvl w:val="0"/>
          <w:numId w:val="23"/>
        </w:numPr>
        <w:rPr>
          <w:rFonts w:ascii="微软雅黑" w:eastAsia="微软雅黑" w:hAnsi="微软雅黑"/>
          <w:lang w:eastAsia="zh-CN"/>
        </w:rPr>
      </w:pPr>
      <w:r>
        <w:rPr>
          <w:rFonts w:ascii="微软雅黑" w:eastAsia="微软雅黑" w:hAnsi="微软雅黑" w:hint="eastAsia"/>
          <w:lang w:eastAsia="zh-CN"/>
        </w:rPr>
        <w:t>若</w:t>
      </w:r>
      <w:r w:rsidR="00D915C4" w:rsidRPr="00D915C4">
        <w:rPr>
          <w:rFonts w:ascii="微软雅黑" w:eastAsia="微软雅黑" w:hAnsi="微软雅黑" w:hint="eastAsia"/>
          <w:lang w:eastAsia="zh-CN"/>
        </w:rPr>
        <w:t>记录的银行卡数量大于等于</w:t>
      </w:r>
      <w:r w:rsidR="00634915">
        <w:rPr>
          <w:rFonts w:ascii="微软雅黑" w:eastAsia="微软雅黑" w:hAnsi="微软雅黑" w:hint="eastAsia"/>
          <w:lang w:eastAsia="zh-CN"/>
        </w:rPr>
        <w:t>2</w:t>
      </w:r>
      <w:r w:rsidR="00DA5C87">
        <w:rPr>
          <w:rFonts w:ascii="微软雅黑" w:eastAsia="微软雅黑" w:hAnsi="微软雅黑" w:hint="eastAsia"/>
          <w:lang w:eastAsia="zh-CN"/>
        </w:rPr>
        <w:t>0</w:t>
      </w:r>
      <w:r w:rsidR="00D915C4" w:rsidRPr="00D915C4">
        <w:rPr>
          <w:rFonts w:ascii="微软雅黑" w:eastAsia="微软雅黑" w:hAnsi="微软雅黑" w:hint="eastAsia"/>
          <w:lang w:eastAsia="zh-CN"/>
        </w:rPr>
        <w:t>张，则记录用户当前这张卡后自动取消距今使用时间最长的那张卡。</w:t>
      </w:r>
    </w:p>
    <w:p w:rsidR="00D915C4" w:rsidRDefault="00D915C4" w:rsidP="0020059B">
      <w:pPr>
        <w:pStyle w:val="a7"/>
        <w:numPr>
          <w:ilvl w:val="0"/>
          <w:numId w:val="23"/>
        </w:numPr>
        <w:rPr>
          <w:rFonts w:ascii="微软雅黑" w:eastAsia="微软雅黑" w:hAnsi="微软雅黑"/>
          <w:lang w:eastAsia="zh-CN"/>
        </w:rPr>
      </w:pPr>
      <w:r w:rsidRPr="00D915C4">
        <w:rPr>
          <w:rFonts w:ascii="微软雅黑" w:eastAsia="微软雅黑" w:hAnsi="微软雅黑" w:hint="eastAsia"/>
          <w:lang w:eastAsia="zh-CN"/>
        </w:rPr>
        <w:t>目前支付中心余额账户“我的银行卡”模块需要绑定的卡证件号与该账户一致，本期将卡号证件号与账户证件号必须一致这个去掉</w:t>
      </w:r>
      <w:r>
        <w:rPr>
          <w:rFonts w:ascii="微软雅黑" w:eastAsia="微软雅黑" w:hAnsi="微软雅黑" w:hint="eastAsia"/>
          <w:lang w:eastAsia="zh-CN"/>
        </w:rPr>
        <w:t>。</w:t>
      </w:r>
    </w:p>
    <w:p w:rsidR="00211659" w:rsidRDefault="00AE2DCD" w:rsidP="0020059B">
      <w:pPr>
        <w:pStyle w:val="a7"/>
        <w:numPr>
          <w:ilvl w:val="0"/>
          <w:numId w:val="23"/>
        </w:numPr>
        <w:rPr>
          <w:rFonts w:ascii="微软雅黑" w:eastAsia="微软雅黑" w:hAnsi="微软雅黑"/>
          <w:lang w:eastAsia="zh-CN"/>
        </w:rPr>
      </w:pPr>
      <w:r>
        <w:rPr>
          <w:rFonts w:ascii="微软雅黑" w:eastAsia="微软雅黑" w:hAnsi="微软雅黑" w:hint="eastAsia"/>
          <w:lang w:eastAsia="zh-CN"/>
        </w:rPr>
        <w:t>在我的银行界面绑定的常用</w:t>
      </w:r>
      <w:r w:rsidR="001775C5" w:rsidRPr="00D915C4">
        <w:rPr>
          <w:rFonts w:ascii="微软雅黑" w:eastAsia="微软雅黑" w:hAnsi="微软雅黑" w:hint="eastAsia"/>
          <w:lang w:eastAsia="zh-CN"/>
        </w:rPr>
        <w:t>卡可以展示到支付过程中的常用卡列表</w:t>
      </w:r>
    </w:p>
    <w:p w:rsidR="00211659" w:rsidRDefault="00211659" w:rsidP="0020059B">
      <w:pPr>
        <w:pStyle w:val="a7"/>
        <w:numPr>
          <w:ilvl w:val="0"/>
          <w:numId w:val="23"/>
        </w:numPr>
        <w:rPr>
          <w:rFonts w:ascii="微软雅黑" w:eastAsia="微软雅黑" w:hAnsi="微软雅黑"/>
          <w:lang w:eastAsia="zh-CN"/>
        </w:rPr>
      </w:pPr>
      <w:r>
        <w:rPr>
          <w:rFonts w:ascii="微软雅黑" w:eastAsia="微软雅黑" w:hAnsi="微软雅黑" w:hint="eastAsia"/>
          <w:lang w:eastAsia="zh-CN"/>
        </w:rPr>
        <w:t>支付成功后绑卡流程，用户注册或者登陆成功</w:t>
      </w:r>
      <w:r w:rsidR="00B262F7">
        <w:rPr>
          <w:rFonts w:ascii="微软雅黑" w:eastAsia="微软雅黑" w:hAnsi="微软雅黑" w:hint="eastAsia"/>
          <w:lang w:eastAsia="zh-CN"/>
        </w:rPr>
        <w:t>绑卡成功</w:t>
      </w:r>
      <w:r>
        <w:rPr>
          <w:rFonts w:ascii="微软雅黑" w:eastAsia="微软雅黑" w:hAnsi="微软雅黑" w:hint="eastAsia"/>
          <w:lang w:eastAsia="zh-CN"/>
        </w:rPr>
        <w:t>，支付中心自动帮用户开通余额账户，生成交易密码，以短信的形式告知用户。</w:t>
      </w:r>
    </w:p>
    <w:p w:rsidR="00211659" w:rsidRDefault="00211659" w:rsidP="00211659">
      <w:pPr>
        <w:ind w:firstLine="0"/>
        <w:rPr>
          <w:rFonts w:ascii="微软雅黑" w:eastAsia="微软雅黑" w:hAnsi="微软雅黑"/>
          <w:lang w:eastAsia="zh-CN"/>
        </w:rPr>
      </w:pPr>
      <w:r>
        <w:rPr>
          <w:rFonts w:ascii="微软雅黑" w:eastAsia="微软雅黑" w:hAnsi="微软雅黑" w:hint="eastAsia"/>
          <w:lang w:eastAsia="zh-CN"/>
        </w:rPr>
        <w:t>短信内容：</w:t>
      </w:r>
    </w:p>
    <w:p w:rsidR="00211659" w:rsidRPr="00211659" w:rsidRDefault="00211659" w:rsidP="00211659">
      <w:pPr>
        <w:ind w:firstLine="0"/>
        <w:rPr>
          <w:rFonts w:ascii="微软雅黑" w:eastAsia="微软雅黑" w:hAnsi="微软雅黑"/>
          <w:lang w:eastAsia="zh-CN"/>
        </w:rPr>
      </w:pPr>
      <w:r>
        <w:rPr>
          <w:rFonts w:ascii="微软雅黑" w:eastAsia="微软雅黑" w:hAnsi="微软雅黑" w:hint="eastAsia"/>
          <w:lang w:eastAsia="zh-CN"/>
        </w:rPr>
        <w:t>尊敬的去哪儿网用户，您好！去哪儿网已经帮您开通您的个人余额账户，交易密码是288378。交易密码是用户在使用</w:t>
      </w:r>
      <w:r w:rsidR="002D2CFA">
        <w:rPr>
          <w:rFonts w:ascii="微软雅黑" w:eastAsia="微软雅黑" w:hAnsi="微软雅黑" w:hint="eastAsia"/>
          <w:lang w:eastAsia="zh-CN"/>
        </w:rPr>
        <w:t>个人余额账户中的</w:t>
      </w:r>
      <w:r>
        <w:rPr>
          <w:rFonts w:ascii="微软雅黑" w:eastAsia="微软雅黑" w:hAnsi="微软雅黑" w:hint="eastAsia"/>
          <w:lang w:eastAsia="zh-CN"/>
        </w:rPr>
        <w:t>余额</w:t>
      </w:r>
      <w:r w:rsidR="002D2CFA">
        <w:rPr>
          <w:rFonts w:ascii="微软雅黑" w:eastAsia="微软雅黑" w:hAnsi="微软雅黑" w:hint="eastAsia"/>
          <w:lang w:eastAsia="zh-CN"/>
        </w:rPr>
        <w:t>进行</w:t>
      </w:r>
      <w:r>
        <w:rPr>
          <w:rFonts w:ascii="微软雅黑" w:eastAsia="微软雅黑" w:hAnsi="微软雅黑" w:hint="eastAsia"/>
          <w:lang w:eastAsia="zh-CN"/>
        </w:rPr>
        <w:t>支付</w:t>
      </w:r>
      <w:r w:rsidR="002D2CFA">
        <w:rPr>
          <w:rFonts w:ascii="微软雅黑" w:eastAsia="微软雅黑" w:hAnsi="微软雅黑" w:hint="eastAsia"/>
          <w:lang w:eastAsia="zh-CN"/>
        </w:rPr>
        <w:t>、充值退还时所需要的密码，请妥善保存，如需修改请登录去哪儿网我的账户进行修改。感谢您对去哪儿网的支持!</w:t>
      </w:r>
    </w:p>
    <w:p w:rsidR="00E002B7" w:rsidRDefault="00E002B7" w:rsidP="00226F9D">
      <w:pPr>
        <w:pStyle w:val="1"/>
        <w:numPr>
          <w:ilvl w:val="0"/>
          <w:numId w:val="1"/>
        </w:numPr>
        <w:spacing w:line="360" w:lineRule="auto"/>
        <w:rPr>
          <w:rFonts w:asciiTheme="majorEastAsia" w:hAnsiTheme="majorEastAsia"/>
          <w:color w:val="auto"/>
          <w:sz w:val="32"/>
          <w:lang w:eastAsia="zh-CN"/>
        </w:rPr>
      </w:pPr>
      <w:bookmarkStart w:id="30" w:name="_Toc363843486"/>
      <w:r w:rsidRPr="00164478">
        <w:rPr>
          <w:rFonts w:asciiTheme="majorEastAsia" w:hAnsiTheme="majorEastAsia" w:hint="eastAsia"/>
          <w:color w:val="auto"/>
          <w:sz w:val="32"/>
          <w:lang w:eastAsia="zh-CN"/>
        </w:rPr>
        <w:t>PPM</w:t>
      </w:r>
      <w:r w:rsidR="00164478" w:rsidRPr="00164478">
        <w:rPr>
          <w:rFonts w:asciiTheme="majorEastAsia" w:hAnsiTheme="majorEastAsia" w:hint="eastAsia"/>
          <w:color w:val="auto"/>
          <w:sz w:val="32"/>
          <w:lang w:eastAsia="zh-CN"/>
        </w:rPr>
        <w:t>功能</w:t>
      </w:r>
      <w:bookmarkEnd w:id="30"/>
    </w:p>
    <w:p w:rsidR="00CE16B3" w:rsidRDefault="00116EDB" w:rsidP="00226F9D">
      <w:pPr>
        <w:pStyle w:val="2"/>
        <w:spacing w:line="360" w:lineRule="auto"/>
      </w:pPr>
      <w:bookmarkStart w:id="31" w:name="_Toc363843487"/>
      <w:r w:rsidRPr="00664AF2">
        <w:rPr>
          <w:rFonts w:hint="eastAsia"/>
        </w:rPr>
        <w:lastRenderedPageBreak/>
        <w:t>PPM-</w:t>
      </w:r>
      <w:r w:rsidRPr="00664AF2">
        <w:rPr>
          <w:rFonts w:hint="eastAsia"/>
        </w:rPr>
        <w:t>》</w:t>
      </w:r>
      <w:r>
        <w:rPr>
          <w:rFonts w:hint="eastAsia"/>
        </w:rPr>
        <w:t>个人账户</w:t>
      </w:r>
      <w:r w:rsidR="007E0522">
        <w:rPr>
          <w:rFonts w:hint="eastAsia"/>
        </w:rPr>
        <w:t>，</w:t>
      </w:r>
      <w:r w:rsidR="00E1303B">
        <w:rPr>
          <w:rFonts w:hint="eastAsia"/>
        </w:rPr>
        <w:t>用户银行卡</w:t>
      </w:r>
      <w:bookmarkEnd w:id="31"/>
    </w:p>
    <w:p w:rsidR="00EB3530" w:rsidRDefault="00E1303B" w:rsidP="00CA5206">
      <w:pPr>
        <w:spacing w:line="360" w:lineRule="auto"/>
        <w:rPr>
          <w:lang w:eastAsia="zh-CN"/>
        </w:rPr>
      </w:pPr>
      <w:r w:rsidRPr="006542D5">
        <w:rPr>
          <w:rFonts w:ascii="微软雅黑" w:eastAsia="微软雅黑" w:hAnsi="微软雅黑" w:hint="eastAsia"/>
          <w:lang w:eastAsia="zh-CN"/>
        </w:rPr>
        <w:t>用户使用常用卡快速支付，并勾选“我已阅读并同意《去哪儿网常用卡支付协议》，记录此卡”，支付成功后该卡相关信息要记录到此模块</w:t>
      </w:r>
    </w:p>
    <w:p w:rsidR="00664AF2" w:rsidRPr="00664AF2" w:rsidRDefault="00664AF2" w:rsidP="00664AF2">
      <w:pPr>
        <w:pStyle w:val="2"/>
        <w:spacing w:line="360" w:lineRule="auto"/>
      </w:pPr>
      <w:bookmarkStart w:id="32" w:name="_Toc353557078"/>
      <w:bookmarkStart w:id="33" w:name="_Toc363843488"/>
      <w:bookmarkStart w:id="34" w:name="_Toc335752532"/>
      <w:r w:rsidRPr="00664AF2">
        <w:rPr>
          <w:rFonts w:hint="eastAsia"/>
        </w:rPr>
        <w:t>PPM-</w:t>
      </w:r>
      <w:r w:rsidRPr="00664AF2">
        <w:rPr>
          <w:rFonts w:hint="eastAsia"/>
        </w:rPr>
        <w:t>》支付交易，</w:t>
      </w:r>
      <w:bookmarkEnd w:id="32"/>
      <w:r w:rsidR="008B592E">
        <w:rPr>
          <w:rFonts w:hint="eastAsia"/>
        </w:rPr>
        <w:t>支持“信用卡常用卡</w:t>
      </w:r>
      <w:r w:rsidRPr="00664AF2">
        <w:rPr>
          <w:rFonts w:hint="eastAsia"/>
        </w:rPr>
        <w:t>”网关</w:t>
      </w:r>
      <w:bookmarkEnd w:id="33"/>
    </w:p>
    <w:p w:rsidR="00664AF2" w:rsidRPr="006542D5" w:rsidRDefault="00664AF2" w:rsidP="00664AF2">
      <w:pPr>
        <w:ind w:firstLine="0"/>
        <w:rPr>
          <w:rFonts w:ascii="微软雅黑" w:eastAsia="微软雅黑" w:hAnsi="微软雅黑"/>
          <w:lang w:eastAsia="zh-CN"/>
        </w:rPr>
      </w:pPr>
      <w:r w:rsidRPr="006542D5">
        <w:rPr>
          <w:rFonts w:ascii="微软雅黑" w:eastAsia="微软雅黑" w:hAnsi="微软雅黑" w:hint="eastAsia"/>
          <w:lang w:eastAsia="zh-CN"/>
        </w:rPr>
        <w:t>PPM-》支付交易，模块下需要支持</w:t>
      </w:r>
      <w:r w:rsidR="008B592E" w:rsidRPr="006542D5">
        <w:rPr>
          <w:rFonts w:ascii="微软雅黑" w:eastAsia="微软雅黑" w:hAnsi="微软雅黑" w:hint="eastAsia"/>
          <w:lang w:eastAsia="zh-CN"/>
        </w:rPr>
        <w:t>新模式</w:t>
      </w:r>
      <w:r w:rsidRPr="006542D5">
        <w:rPr>
          <w:rFonts w:ascii="微软雅黑" w:eastAsia="微软雅黑" w:hAnsi="微软雅黑" w:hint="eastAsia"/>
          <w:lang w:eastAsia="zh-CN"/>
        </w:rPr>
        <w:t>支付订单查询功能，查询条件中</w:t>
      </w:r>
      <w:r w:rsidRPr="006542D5">
        <w:rPr>
          <w:rFonts w:ascii="微软雅黑" w:eastAsia="微软雅黑" w:hAnsi="微软雅黑"/>
          <w:noProof/>
          <w:lang w:eastAsia="zh-CN" w:bidi="ar-SA"/>
        </w:rPr>
        <w:drawing>
          <wp:inline distT="0" distB="0" distL="0" distR="0">
            <wp:extent cx="2257425" cy="26670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257425" cy="266700"/>
                    </a:xfrm>
                    <a:prstGeom prst="rect">
                      <a:avLst/>
                    </a:prstGeom>
                  </pic:spPr>
                </pic:pic>
              </a:graphicData>
            </a:graphic>
          </wp:inline>
        </w:drawing>
      </w:r>
      <w:r w:rsidRPr="006542D5">
        <w:rPr>
          <w:rFonts w:ascii="微软雅黑" w:eastAsia="微软雅黑" w:hAnsi="微软雅黑" w:hint="eastAsia"/>
          <w:lang w:eastAsia="zh-CN"/>
        </w:rPr>
        <w:t>需要新增“</w:t>
      </w:r>
      <w:r w:rsidR="008B592E" w:rsidRPr="006542D5">
        <w:rPr>
          <w:rFonts w:ascii="微软雅黑" w:eastAsia="微软雅黑" w:hAnsi="微软雅黑" w:hint="eastAsia"/>
          <w:lang w:eastAsia="zh-CN"/>
        </w:rPr>
        <w:t>信用卡常用卡</w:t>
      </w:r>
      <w:r w:rsidRPr="006542D5">
        <w:rPr>
          <w:rFonts w:ascii="微软雅黑" w:eastAsia="微软雅黑" w:hAnsi="微软雅黑" w:hint="eastAsia"/>
          <w:lang w:eastAsia="zh-CN"/>
        </w:rPr>
        <w:t>”，显示列表中能够查询到通过：</w:t>
      </w:r>
      <w:r w:rsidR="008B592E" w:rsidRPr="006542D5">
        <w:rPr>
          <w:rFonts w:ascii="微软雅黑" w:eastAsia="微软雅黑" w:hAnsi="微软雅黑" w:hint="eastAsia"/>
          <w:lang w:eastAsia="zh-CN"/>
        </w:rPr>
        <w:t>信用卡常用卡</w:t>
      </w:r>
      <w:r w:rsidRPr="006542D5">
        <w:rPr>
          <w:rFonts w:ascii="微软雅黑" w:eastAsia="微软雅黑" w:hAnsi="微软雅黑" w:hint="eastAsia"/>
          <w:lang w:eastAsia="zh-CN"/>
        </w:rPr>
        <w:t>，网关进行支付订单。</w:t>
      </w:r>
      <w:r w:rsidR="008B592E" w:rsidRPr="006542D5">
        <w:rPr>
          <w:rFonts w:ascii="微软雅黑" w:eastAsia="微软雅黑" w:hAnsi="微软雅黑" w:hint="eastAsia"/>
          <w:lang w:eastAsia="zh-CN"/>
        </w:rPr>
        <w:t>查询条件中如果选择信用卡常用卡，则查询结果默认要展示银联无卡、联动优势无卡、易宝无卡和直联银行的无卡交易。</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业务订单</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支付订单</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退款订单</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担保确认</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担保撤销</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一次解冻订单</w:t>
      </w:r>
    </w:p>
    <w:p w:rsidR="00664AF2" w:rsidRPr="006542D5" w:rsidRDefault="00664AF2" w:rsidP="0020059B">
      <w:pPr>
        <w:pStyle w:val="a7"/>
        <w:numPr>
          <w:ilvl w:val="0"/>
          <w:numId w:val="18"/>
        </w:numPr>
        <w:rPr>
          <w:rFonts w:ascii="微软雅黑" w:eastAsia="微软雅黑" w:hAnsi="微软雅黑"/>
          <w:lang w:eastAsia="zh-CN"/>
        </w:rPr>
      </w:pPr>
      <w:r w:rsidRPr="006542D5">
        <w:rPr>
          <w:rFonts w:ascii="微软雅黑" w:eastAsia="微软雅黑" w:hAnsi="微软雅黑" w:hint="eastAsia"/>
          <w:lang w:eastAsia="zh-CN"/>
        </w:rPr>
        <w:t>PPM-》支付交易-》二次解冻订单</w:t>
      </w:r>
    </w:p>
    <w:bookmarkEnd w:id="34"/>
    <w:p w:rsidR="008B592E" w:rsidRPr="008B592E" w:rsidRDefault="00664AF2" w:rsidP="008B592E">
      <w:pPr>
        <w:rPr>
          <w:szCs w:val="22"/>
          <w:lang w:eastAsia="zh-CN"/>
        </w:rPr>
      </w:pPr>
      <w:r w:rsidRPr="006542D5">
        <w:rPr>
          <w:rFonts w:ascii="微软雅黑" w:eastAsia="微软雅黑" w:hAnsi="微软雅黑" w:hint="eastAsia"/>
          <w:lang w:eastAsia="zh-CN"/>
        </w:rPr>
        <w:t>以上菜单均支持查询通过</w:t>
      </w:r>
      <w:r w:rsidR="008B592E" w:rsidRPr="006542D5">
        <w:rPr>
          <w:rFonts w:ascii="微软雅黑" w:eastAsia="微软雅黑" w:hAnsi="微软雅黑" w:hint="eastAsia"/>
          <w:lang w:eastAsia="zh-CN"/>
        </w:rPr>
        <w:t>信用卡常用卡网关交易的订单、支持这些</w:t>
      </w:r>
      <w:r w:rsidRPr="006542D5">
        <w:rPr>
          <w:rFonts w:ascii="微软雅黑" w:eastAsia="微软雅黑" w:hAnsi="微软雅黑" w:hint="eastAsia"/>
          <w:lang w:eastAsia="zh-CN"/>
        </w:rPr>
        <w:t>订单</w:t>
      </w:r>
      <w:r w:rsidR="008B592E" w:rsidRPr="006542D5">
        <w:rPr>
          <w:rFonts w:ascii="微软雅黑" w:eastAsia="微软雅黑" w:hAnsi="微软雅黑" w:hint="eastAsia"/>
          <w:lang w:eastAsia="zh-CN"/>
        </w:rPr>
        <w:t>的</w:t>
      </w:r>
      <w:r w:rsidRPr="006542D5">
        <w:rPr>
          <w:rFonts w:ascii="微软雅黑" w:eastAsia="微软雅黑" w:hAnsi="微软雅黑" w:hint="eastAsia"/>
          <w:lang w:eastAsia="zh-CN"/>
        </w:rPr>
        <w:t>导出</w:t>
      </w:r>
    </w:p>
    <w:p w:rsidR="00664AF2" w:rsidRPr="00092E79" w:rsidRDefault="00664AF2" w:rsidP="00092E79">
      <w:pPr>
        <w:pStyle w:val="2"/>
        <w:spacing w:line="360" w:lineRule="auto"/>
      </w:pPr>
      <w:bookmarkStart w:id="35" w:name="_Toc363843489"/>
      <w:r w:rsidRPr="00092E79">
        <w:rPr>
          <w:rFonts w:hint="eastAsia"/>
        </w:rPr>
        <w:t>PPM-</w:t>
      </w:r>
      <w:r w:rsidRPr="00092E79">
        <w:rPr>
          <w:rFonts w:hint="eastAsia"/>
        </w:rPr>
        <w:t>》异常管理，支持“</w:t>
      </w:r>
      <w:r w:rsidR="002A173E">
        <w:rPr>
          <w:rFonts w:hint="eastAsia"/>
        </w:rPr>
        <w:t>直联银行</w:t>
      </w:r>
      <w:r w:rsidRPr="00092E79">
        <w:rPr>
          <w:rFonts w:hint="eastAsia"/>
        </w:rPr>
        <w:t>”网关</w:t>
      </w:r>
      <w:bookmarkEnd w:id="35"/>
    </w:p>
    <w:p w:rsidR="00664AF2" w:rsidRPr="006542D5" w:rsidRDefault="00664AF2" w:rsidP="00664AF2">
      <w:pPr>
        <w:ind w:firstLine="0"/>
        <w:rPr>
          <w:rFonts w:ascii="微软雅黑" w:eastAsia="微软雅黑" w:hAnsi="微软雅黑"/>
          <w:lang w:eastAsia="zh-CN"/>
        </w:rPr>
      </w:pPr>
      <w:r w:rsidRPr="006542D5">
        <w:rPr>
          <w:rFonts w:ascii="微软雅黑" w:eastAsia="微软雅黑" w:hAnsi="微软雅黑" w:hint="eastAsia"/>
          <w:lang w:eastAsia="zh-CN"/>
        </w:rPr>
        <w:t>PPM-》异常管理，模块下需要支持单笔订单处理，具体功能如下：</w:t>
      </w:r>
    </w:p>
    <w:p w:rsidR="00664AF2" w:rsidRPr="006542D5" w:rsidRDefault="00664AF2" w:rsidP="0020059B">
      <w:pPr>
        <w:pStyle w:val="a7"/>
        <w:numPr>
          <w:ilvl w:val="0"/>
          <w:numId w:val="19"/>
        </w:numPr>
        <w:rPr>
          <w:rFonts w:ascii="微软雅黑" w:eastAsia="微软雅黑" w:hAnsi="微软雅黑"/>
          <w:lang w:eastAsia="zh-CN"/>
        </w:rPr>
      </w:pPr>
      <w:r w:rsidRPr="006542D5">
        <w:rPr>
          <w:rFonts w:ascii="微软雅黑" w:eastAsia="微软雅黑" w:hAnsi="微软雅黑" w:hint="eastAsia"/>
          <w:lang w:eastAsia="zh-CN"/>
        </w:rPr>
        <w:t>PPM-》异常管理-》商户通知，需要支持</w:t>
      </w:r>
      <w:r w:rsidR="00CA6F88" w:rsidRPr="006542D5">
        <w:rPr>
          <w:rFonts w:ascii="微软雅黑" w:eastAsia="微软雅黑" w:hAnsi="微软雅黑" w:hint="eastAsia"/>
          <w:lang w:eastAsia="zh-CN"/>
        </w:rPr>
        <w:t>该网关</w:t>
      </w:r>
      <w:r w:rsidRPr="006542D5">
        <w:rPr>
          <w:rFonts w:ascii="微软雅黑" w:eastAsia="微软雅黑" w:hAnsi="微软雅黑" w:hint="eastAsia"/>
          <w:lang w:eastAsia="zh-CN"/>
        </w:rPr>
        <w:t>订单通知结果</w:t>
      </w:r>
    </w:p>
    <w:p w:rsidR="00664AF2" w:rsidRPr="006542D5" w:rsidRDefault="00664AF2" w:rsidP="0020059B">
      <w:pPr>
        <w:pStyle w:val="a7"/>
        <w:numPr>
          <w:ilvl w:val="0"/>
          <w:numId w:val="19"/>
        </w:numPr>
        <w:rPr>
          <w:rFonts w:ascii="微软雅黑" w:eastAsia="微软雅黑" w:hAnsi="微软雅黑"/>
          <w:lang w:eastAsia="zh-CN"/>
        </w:rPr>
      </w:pPr>
      <w:r w:rsidRPr="006542D5">
        <w:rPr>
          <w:rFonts w:ascii="微软雅黑" w:eastAsia="微软雅黑" w:hAnsi="微软雅黑" w:hint="eastAsia"/>
          <w:lang w:eastAsia="zh-CN"/>
        </w:rPr>
        <w:t>PPM-》异常管理-</w:t>
      </w:r>
      <w:r w:rsidR="00CA6F88" w:rsidRPr="006542D5">
        <w:rPr>
          <w:rFonts w:ascii="微软雅黑" w:eastAsia="微软雅黑" w:hAnsi="微软雅黑" w:hint="eastAsia"/>
          <w:lang w:eastAsia="zh-CN"/>
        </w:rPr>
        <w:t xml:space="preserve">》重复订单处理，需要支持新网关 </w:t>
      </w:r>
      <w:r w:rsidRPr="006542D5">
        <w:rPr>
          <w:rFonts w:ascii="微软雅黑" w:eastAsia="微软雅黑" w:hAnsi="微软雅黑" w:hint="eastAsia"/>
          <w:lang w:eastAsia="zh-CN"/>
        </w:rPr>
        <w:t>重复支付订单，从后台发起退款</w:t>
      </w:r>
    </w:p>
    <w:p w:rsidR="00664AF2" w:rsidRPr="000E273D" w:rsidRDefault="00664AF2" w:rsidP="00664AF2">
      <w:pPr>
        <w:ind w:firstLineChars="163" w:firstLine="359"/>
        <w:rPr>
          <w:rFonts w:cs="Calibri"/>
          <w:szCs w:val="22"/>
          <w:lang w:eastAsia="zh-CN"/>
        </w:rPr>
      </w:pPr>
      <w:r w:rsidRPr="006542D5">
        <w:rPr>
          <w:rFonts w:ascii="微软雅黑" w:eastAsia="微软雅黑" w:hAnsi="微软雅黑" w:hint="eastAsia"/>
          <w:lang w:eastAsia="zh-CN"/>
        </w:rPr>
        <w:lastRenderedPageBreak/>
        <w:t>PPM-》异常管理-</w:t>
      </w:r>
      <w:r w:rsidR="00CA6F88" w:rsidRPr="006542D5">
        <w:rPr>
          <w:rFonts w:ascii="微软雅黑" w:eastAsia="微软雅黑" w:hAnsi="微软雅黑" w:hint="eastAsia"/>
          <w:lang w:eastAsia="zh-CN"/>
        </w:rPr>
        <w:t>》单笔修复，需要支持新网关</w:t>
      </w:r>
      <w:r w:rsidRPr="006542D5">
        <w:rPr>
          <w:rFonts w:ascii="微软雅黑" w:eastAsia="微软雅黑" w:hAnsi="微软雅黑" w:hint="eastAsia"/>
          <w:lang w:eastAsia="zh-CN"/>
        </w:rPr>
        <w:t>单笔后台修复</w:t>
      </w:r>
    </w:p>
    <w:p w:rsidR="00664AF2" w:rsidRPr="007161DC" w:rsidRDefault="00664AF2" w:rsidP="007161DC">
      <w:pPr>
        <w:pStyle w:val="2"/>
        <w:spacing w:line="360" w:lineRule="auto"/>
      </w:pPr>
      <w:bookmarkStart w:id="36" w:name="_Toc353557080"/>
      <w:bookmarkStart w:id="37" w:name="_Toc363843490"/>
      <w:bookmarkStart w:id="38" w:name="_Toc335752531"/>
      <w:r w:rsidRPr="007161DC">
        <w:rPr>
          <w:rFonts w:hint="eastAsia"/>
        </w:rPr>
        <w:t>PPM-</w:t>
      </w:r>
      <w:r w:rsidR="002A173E">
        <w:rPr>
          <w:rFonts w:hint="eastAsia"/>
        </w:rPr>
        <w:t>》交易管理，支持“直联银行</w:t>
      </w:r>
      <w:r w:rsidRPr="007161DC">
        <w:rPr>
          <w:rFonts w:hint="eastAsia"/>
        </w:rPr>
        <w:t>”手动进行退款及撤销</w:t>
      </w:r>
      <w:bookmarkEnd w:id="36"/>
      <w:bookmarkEnd w:id="37"/>
    </w:p>
    <w:p w:rsidR="00664AF2" w:rsidRPr="006542D5" w:rsidRDefault="00664AF2" w:rsidP="00664AF2">
      <w:pPr>
        <w:rPr>
          <w:rFonts w:ascii="微软雅黑" w:eastAsia="微软雅黑" w:hAnsi="微软雅黑"/>
          <w:lang w:eastAsia="zh-CN"/>
        </w:rPr>
      </w:pPr>
      <w:r w:rsidRPr="006542D5">
        <w:rPr>
          <w:rFonts w:ascii="微软雅黑" w:eastAsia="微软雅黑" w:hAnsi="微软雅黑" w:hint="eastAsia"/>
          <w:lang w:eastAsia="zh-CN"/>
        </w:rPr>
        <w:t>PPM-》交易管理-》退款申请、退款审核；需要支持通过</w:t>
      </w:r>
      <w:r w:rsidR="002A173E" w:rsidRPr="006542D5">
        <w:rPr>
          <w:rFonts w:ascii="微软雅黑" w:eastAsia="微软雅黑" w:hAnsi="微软雅黑" w:hint="eastAsia"/>
          <w:lang w:eastAsia="zh-CN"/>
        </w:rPr>
        <w:t>直联银行</w:t>
      </w:r>
      <w:r w:rsidRPr="006542D5">
        <w:rPr>
          <w:rFonts w:ascii="微软雅黑" w:eastAsia="微软雅黑" w:hAnsi="微软雅黑" w:hint="eastAsia"/>
          <w:lang w:eastAsia="zh-CN"/>
        </w:rPr>
        <w:t>支付订单，从PPM后台对订单进行退款申请、退款审核。</w:t>
      </w:r>
    </w:p>
    <w:p w:rsidR="00664AF2" w:rsidRPr="00D55B82" w:rsidRDefault="00664AF2" w:rsidP="00664AF2">
      <w:pPr>
        <w:rPr>
          <w:lang w:eastAsia="zh-CN"/>
        </w:rPr>
      </w:pPr>
      <w:r w:rsidRPr="006542D5">
        <w:rPr>
          <w:rFonts w:ascii="微软雅黑" w:eastAsia="微软雅黑" w:hAnsi="微软雅黑" w:hint="eastAsia"/>
          <w:lang w:eastAsia="zh-CN"/>
        </w:rPr>
        <w:t>PPM-》交易管理-》撤销申请、撤销审核；需要支持通过</w:t>
      </w:r>
      <w:r w:rsidR="002A173E" w:rsidRPr="006542D5">
        <w:rPr>
          <w:rFonts w:ascii="微软雅黑" w:eastAsia="微软雅黑" w:hAnsi="微软雅黑" w:hint="eastAsia"/>
          <w:lang w:eastAsia="zh-CN"/>
        </w:rPr>
        <w:t>直联银行支</w:t>
      </w:r>
      <w:r w:rsidRPr="006542D5">
        <w:rPr>
          <w:rFonts w:ascii="微软雅黑" w:eastAsia="微软雅黑" w:hAnsi="微软雅黑" w:hint="eastAsia"/>
          <w:lang w:eastAsia="zh-CN"/>
        </w:rPr>
        <w:t>付订单，从PPM后台对订单进行撤销申请、撤销审核</w:t>
      </w:r>
    </w:p>
    <w:p w:rsidR="00664AF2" w:rsidRPr="0096646E" w:rsidRDefault="00664AF2" w:rsidP="0096646E">
      <w:pPr>
        <w:pStyle w:val="2"/>
        <w:spacing w:line="360" w:lineRule="auto"/>
      </w:pPr>
      <w:bookmarkStart w:id="39" w:name="_Toc363843491"/>
      <w:r w:rsidRPr="0096646E">
        <w:rPr>
          <w:rFonts w:hint="eastAsia"/>
        </w:rPr>
        <w:t>PPM-</w:t>
      </w:r>
      <w:r w:rsidRPr="0096646E">
        <w:rPr>
          <w:rFonts w:hint="eastAsia"/>
        </w:rPr>
        <w:t>》虚拟账户</w:t>
      </w:r>
      <w:bookmarkEnd w:id="38"/>
      <w:r w:rsidRPr="0096646E">
        <w:rPr>
          <w:rFonts w:hint="eastAsia"/>
        </w:rPr>
        <w:t>-</w:t>
      </w:r>
      <w:r w:rsidRPr="0096646E">
        <w:rPr>
          <w:rFonts w:hint="eastAsia"/>
        </w:rPr>
        <w:t>》网关配置</w:t>
      </w:r>
      <w:r w:rsidRPr="0096646E">
        <w:rPr>
          <w:rFonts w:hint="eastAsia"/>
        </w:rPr>
        <w:t xml:space="preserve"> </w:t>
      </w:r>
      <w:r w:rsidRPr="0096646E">
        <w:rPr>
          <w:rFonts w:hint="eastAsia"/>
        </w:rPr>
        <w:t>，支持“</w:t>
      </w:r>
      <w:r w:rsidR="0084423C">
        <w:rPr>
          <w:rFonts w:hint="eastAsia"/>
        </w:rPr>
        <w:t>直联银行</w:t>
      </w:r>
      <w:r w:rsidRPr="0096646E">
        <w:rPr>
          <w:rFonts w:hint="eastAsia"/>
        </w:rPr>
        <w:t>”网关</w:t>
      </w:r>
      <w:bookmarkEnd w:id="39"/>
    </w:p>
    <w:p w:rsidR="007C7B69" w:rsidRPr="008D332F" w:rsidRDefault="00664AF2" w:rsidP="008D332F">
      <w:pPr>
        <w:ind w:firstLineChars="100" w:firstLine="220"/>
        <w:rPr>
          <w:szCs w:val="22"/>
          <w:lang w:eastAsia="zh-CN"/>
        </w:rPr>
      </w:pPr>
      <w:r w:rsidRPr="006542D5">
        <w:rPr>
          <w:rFonts w:ascii="微软雅黑" w:eastAsia="微软雅黑" w:hAnsi="微软雅黑" w:hint="eastAsia"/>
          <w:lang w:eastAsia="zh-CN"/>
        </w:rPr>
        <w:t>PPM-》虚拟账户-》网关配置，网关维护功能中，增加“</w:t>
      </w:r>
      <w:r w:rsidR="002A2CF3" w:rsidRPr="006542D5">
        <w:rPr>
          <w:rFonts w:ascii="微软雅黑" w:eastAsia="微软雅黑" w:hAnsi="微软雅黑" w:hint="eastAsia"/>
          <w:lang w:eastAsia="zh-CN"/>
        </w:rPr>
        <w:t>直联银行</w:t>
      </w:r>
      <w:r w:rsidRPr="006542D5">
        <w:rPr>
          <w:rFonts w:ascii="微软雅黑" w:eastAsia="微软雅黑" w:hAnsi="微软雅黑" w:hint="eastAsia"/>
          <w:lang w:eastAsia="zh-CN"/>
        </w:rPr>
        <w:t>”支付通道</w:t>
      </w:r>
      <w:r w:rsidR="002A2CF3" w:rsidRPr="006542D5">
        <w:rPr>
          <w:rFonts w:ascii="微软雅黑" w:eastAsia="微软雅黑" w:hAnsi="微软雅黑" w:hint="eastAsia"/>
          <w:lang w:eastAsia="zh-CN"/>
        </w:rPr>
        <w:t>，日后会逐家接入。</w:t>
      </w:r>
      <w:bookmarkStart w:id="40" w:name="_Toc353557082"/>
    </w:p>
    <w:p w:rsidR="00664AF2" w:rsidRPr="0096646E" w:rsidRDefault="00664AF2" w:rsidP="0096646E">
      <w:pPr>
        <w:pStyle w:val="2"/>
        <w:spacing w:line="360" w:lineRule="auto"/>
      </w:pPr>
      <w:bookmarkStart w:id="41" w:name="_Toc363843492"/>
      <w:r w:rsidRPr="0096646E">
        <w:rPr>
          <w:rFonts w:hint="eastAsia"/>
        </w:rPr>
        <w:t>PPM-</w:t>
      </w:r>
      <w:r w:rsidRPr="0096646E">
        <w:rPr>
          <w:rFonts w:hint="eastAsia"/>
        </w:rPr>
        <w:t>》状态管理，支持“</w:t>
      </w:r>
      <w:r w:rsidR="0084423C">
        <w:rPr>
          <w:rFonts w:hint="eastAsia"/>
        </w:rPr>
        <w:t>信用卡常用卡</w:t>
      </w:r>
      <w:r w:rsidRPr="0096646E">
        <w:rPr>
          <w:rFonts w:hint="eastAsia"/>
        </w:rPr>
        <w:t>”网关</w:t>
      </w:r>
      <w:bookmarkEnd w:id="40"/>
      <w:bookmarkEnd w:id="41"/>
    </w:p>
    <w:p w:rsidR="00664AF2" w:rsidRPr="006542D5" w:rsidRDefault="00664AF2" w:rsidP="0020059B">
      <w:pPr>
        <w:pStyle w:val="a7"/>
        <w:numPr>
          <w:ilvl w:val="0"/>
          <w:numId w:val="19"/>
        </w:numPr>
        <w:rPr>
          <w:rFonts w:ascii="微软雅黑" w:eastAsia="微软雅黑" w:hAnsi="微软雅黑"/>
          <w:lang w:eastAsia="zh-CN"/>
        </w:rPr>
      </w:pPr>
      <w:r w:rsidRPr="006542D5">
        <w:rPr>
          <w:rFonts w:ascii="微软雅黑" w:eastAsia="微软雅黑" w:hAnsi="微软雅黑" w:hint="eastAsia"/>
          <w:lang w:eastAsia="zh-CN"/>
        </w:rPr>
        <w:t>PPM-》状态管理-》支付订单、退款订单，均需要支持“</w:t>
      </w:r>
      <w:r w:rsidR="0084423C" w:rsidRPr="006542D5">
        <w:rPr>
          <w:rFonts w:ascii="微软雅黑" w:eastAsia="微软雅黑" w:hAnsi="微软雅黑" w:hint="eastAsia"/>
          <w:lang w:eastAsia="zh-CN"/>
        </w:rPr>
        <w:t>信用卡常用卡</w:t>
      </w:r>
      <w:r w:rsidRPr="006542D5">
        <w:rPr>
          <w:rFonts w:ascii="微软雅黑" w:eastAsia="微软雅黑" w:hAnsi="微软雅黑" w:hint="eastAsia"/>
          <w:lang w:eastAsia="zh-CN"/>
        </w:rPr>
        <w:t>”网关订单，进行手动确认“支付订单”“退款订单”。</w:t>
      </w:r>
    </w:p>
    <w:p w:rsidR="00664AF2" w:rsidRPr="00742455" w:rsidRDefault="00664AF2" w:rsidP="00742455">
      <w:pPr>
        <w:pStyle w:val="2"/>
        <w:spacing w:line="360" w:lineRule="auto"/>
      </w:pPr>
      <w:bookmarkStart w:id="42" w:name="_Toc353557083"/>
      <w:bookmarkStart w:id="43" w:name="_Toc363843493"/>
      <w:r w:rsidRPr="00742455">
        <w:rPr>
          <w:rFonts w:hint="eastAsia"/>
        </w:rPr>
        <w:t>PPM-</w:t>
      </w:r>
      <w:r w:rsidRPr="00742455">
        <w:rPr>
          <w:rFonts w:hint="eastAsia"/>
        </w:rPr>
        <w:t>》支付费率，支持</w:t>
      </w:r>
      <w:bookmarkEnd w:id="42"/>
      <w:r w:rsidR="0084423C">
        <w:rPr>
          <w:rFonts w:hint="eastAsia"/>
        </w:rPr>
        <w:t>直联银行费率配置</w:t>
      </w:r>
      <w:bookmarkEnd w:id="43"/>
    </w:p>
    <w:p w:rsidR="00664AF2" w:rsidRPr="006542D5" w:rsidRDefault="00664AF2" w:rsidP="00664AF2">
      <w:pPr>
        <w:rPr>
          <w:rFonts w:ascii="微软雅黑" w:eastAsia="微软雅黑" w:hAnsi="微软雅黑"/>
          <w:lang w:eastAsia="zh-CN"/>
        </w:rPr>
      </w:pPr>
      <w:r w:rsidRPr="006542D5">
        <w:rPr>
          <w:rFonts w:ascii="微软雅黑" w:eastAsia="微软雅黑" w:hAnsi="微软雅黑" w:hint="eastAsia"/>
          <w:lang w:eastAsia="zh-CN"/>
        </w:rPr>
        <w:t>PPM-》支付费率，模块下支持业务线“</w:t>
      </w:r>
      <w:r w:rsidR="0084423C" w:rsidRPr="006542D5">
        <w:rPr>
          <w:rFonts w:ascii="微软雅黑" w:eastAsia="微软雅黑" w:hAnsi="微软雅黑" w:hint="eastAsia"/>
          <w:lang w:eastAsia="zh-CN"/>
        </w:rPr>
        <w:t>直联银行</w:t>
      </w:r>
      <w:r w:rsidRPr="006542D5">
        <w:rPr>
          <w:rFonts w:ascii="微软雅黑" w:eastAsia="微软雅黑" w:hAnsi="微软雅黑" w:hint="eastAsia"/>
          <w:lang w:eastAsia="zh-CN"/>
        </w:rPr>
        <w:t>”费率查询、申请、审核；及商户费率查询、申请、审核</w:t>
      </w:r>
    </w:p>
    <w:p w:rsidR="00905A1D" w:rsidRPr="007E7A84" w:rsidRDefault="008675F8" w:rsidP="007E7A84">
      <w:pPr>
        <w:pStyle w:val="1"/>
        <w:numPr>
          <w:ilvl w:val="0"/>
          <w:numId w:val="1"/>
        </w:numPr>
        <w:spacing w:line="360" w:lineRule="auto"/>
        <w:rPr>
          <w:rFonts w:asciiTheme="majorEastAsia" w:hAnsiTheme="majorEastAsia"/>
          <w:color w:val="auto"/>
          <w:sz w:val="32"/>
          <w:lang w:eastAsia="zh-CN"/>
        </w:rPr>
      </w:pPr>
      <w:bookmarkStart w:id="44" w:name="_Toc363843494"/>
      <w:r>
        <w:rPr>
          <w:rFonts w:asciiTheme="majorEastAsia" w:hAnsiTheme="majorEastAsia" w:hint="eastAsia"/>
          <w:color w:val="auto"/>
          <w:sz w:val="32"/>
          <w:lang w:eastAsia="zh-CN"/>
        </w:rPr>
        <w:t>支付</w:t>
      </w:r>
      <w:r w:rsidR="007E7A84">
        <w:rPr>
          <w:rFonts w:asciiTheme="majorEastAsia" w:hAnsiTheme="majorEastAsia" w:hint="eastAsia"/>
          <w:color w:val="auto"/>
          <w:sz w:val="32"/>
          <w:lang w:eastAsia="zh-CN"/>
        </w:rPr>
        <w:t>接口</w:t>
      </w:r>
      <w:bookmarkStart w:id="45" w:name="_MON_1433172481"/>
      <w:bookmarkEnd w:id="44"/>
      <w:bookmarkEnd w:id="45"/>
    </w:p>
    <w:p w:rsidR="00B01AEF" w:rsidRDefault="007E7A84" w:rsidP="00226F9D">
      <w:pPr>
        <w:pStyle w:val="2"/>
        <w:spacing w:line="360" w:lineRule="auto"/>
      </w:pPr>
      <w:bookmarkStart w:id="46" w:name="_Toc363843495"/>
      <w:r>
        <w:rPr>
          <w:rFonts w:hint="eastAsia"/>
        </w:rPr>
        <w:t>信用卡常用卡支付接口（新增）</w:t>
      </w:r>
      <w:bookmarkEnd w:id="46"/>
    </w:p>
    <w:p w:rsidR="00F44088" w:rsidRPr="006542D5" w:rsidRDefault="00F44088" w:rsidP="00226F9D">
      <w:pPr>
        <w:widowControl w:val="0"/>
        <w:spacing w:line="360" w:lineRule="auto"/>
        <w:rPr>
          <w:rFonts w:ascii="微软雅黑" w:eastAsia="微软雅黑" w:hAnsi="微软雅黑"/>
          <w:lang w:eastAsia="zh-CN"/>
        </w:rPr>
      </w:pPr>
      <w:r w:rsidRPr="006542D5">
        <w:rPr>
          <w:rFonts w:ascii="微软雅黑" w:eastAsia="微软雅黑" w:hAnsi="微软雅黑" w:hint="eastAsia"/>
          <w:lang w:eastAsia="zh-CN"/>
        </w:rPr>
        <w:t>此接口为新增接口，需要兼容之前版本</w:t>
      </w:r>
    </w:p>
    <w:p w:rsidR="00B860E4" w:rsidRDefault="005A71BB" w:rsidP="00226F9D">
      <w:pPr>
        <w:widowControl w:val="0"/>
        <w:spacing w:line="360" w:lineRule="auto"/>
        <w:rPr>
          <w:lang w:eastAsia="zh-CN"/>
        </w:rPr>
      </w:pPr>
      <w:r w:rsidRPr="006542D5">
        <w:rPr>
          <w:rFonts w:ascii="微软雅黑" w:eastAsia="微软雅黑" w:hAnsi="微软雅黑" w:hint="eastAsia"/>
          <w:lang w:eastAsia="zh-CN"/>
        </w:rPr>
        <w:lastRenderedPageBreak/>
        <w:t>请求关键字段：</w:t>
      </w:r>
    </w:p>
    <w:tbl>
      <w:tblPr>
        <w:tblW w:w="10978" w:type="dxa"/>
        <w:tblInd w:w="95" w:type="dxa"/>
        <w:tblLook w:val="04A0" w:firstRow="1" w:lastRow="0" w:firstColumn="1" w:lastColumn="0" w:noHBand="0" w:noVBand="1"/>
      </w:tblPr>
      <w:tblGrid>
        <w:gridCol w:w="1573"/>
        <w:gridCol w:w="1701"/>
        <w:gridCol w:w="1842"/>
        <w:gridCol w:w="3544"/>
        <w:gridCol w:w="2318"/>
      </w:tblGrid>
      <w:tr w:rsidR="002D77F8" w:rsidRPr="00C812FA" w:rsidTr="00582529">
        <w:trPr>
          <w:gridAfter w:val="1"/>
          <w:wAfter w:w="2318" w:type="dxa"/>
          <w:trHeight w:val="180"/>
        </w:trPr>
        <w:tc>
          <w:tcPr>
            <w:tcW w:w="1573"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2D77F8" w:rsidRPr="00C812FA" w:rsidRDefault="002D77F8" w:rsidP="002D77F8">
            <w:pPr>
              <w:ind w:firstLine="0"/>
              <w:rPr>
                <w:rFonts w:ascii="微软雅黑" w:eastAsia="微软雅黑" w:hAnsi="微软雅黑" w:cs="Calibri"/>
                <w:color w:val="FFFFFF"/>
                <w:sz w:val="18"/>
                <w:szCs w:val="18"/>
              </w:rPr>
            </w:pPr>
            <w:r w:rsidRPr="00C812FA">
              <w:rPr>
                <w:rFonts w:ascii="微软雅黑" w:eastAsia="微软雅黑" w:hAnsi="微软雅黑" w:cs="Calibri" w:hint="eastAsia"/>
                <w:color w:val="FFFFFF"/>
                <w:sz w:val="18"/>
                <w:szCs w:val="18"/>
                <w:lang w:eastAsia="zh-CN"/>
              </w:rPr>
              <w:t>字段中文名</w:t>
            </w:r>
          </w:p>
        </w:tc>
        <w:tc>
          <w:tcPr>
            <w:tcW w:w="1701"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2D77F8" w:rsidRPr="00C812FA" w:rsidRDefault="002D77F8" w:rsidP="002D77F8">
            <w:pPr>
              <w:ind w:firstLine="0"/>
              <w:rPr>
                <w:rFonts w:ascii="微软雅黑" w:eastAsia="微软雅黑" w:hAnsi="微软雅黑" w:cs="Calibri"/>
                <w:color w:val="FFFFFF"/>
                <w:sz w:val="18"/>
                <w:szCs w:val="18"/>
              </w:rPr>
            </w:pPr>
            <w:r w:rsidRPr="00C812FA">
              <w:rPr>
                <w:rFonts w:ascii="微软雅黑" w:eastAsia="微软雅黑" w:hAnsi="微软雅黑" w:cs="Calibri" w:hint="eastAsia"/>
                <w:color w:val="FFFFFF"/>
                <w:sz w:val="18"/>
                <w:szCs w:val="18"/>
                <w:lang w:eastAsia="zh-CN"/>
              </w:rPr>
              <w:t>字段名</w:t>
            </w:r>
          </w:p>
        </w:tc>
        <w:tc>
          <w:tcPr>
            <w:tcW w:w="1842"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2D77F8" w:rsidRPr="00C812FA" w:rsidRDefault="002D77F8" w:rsidP="002D77F8">
            <w:pPr>
              <w:ind w:firstLine="0"/>
              <w:rPr>
                <w:rFonts w:ascii="微软雅黑" w:eastAsia="微软雅黑" w:hAnsi="微软雅黑" w:cs="Calibri"/>
                <w:color w:val="FFFFFF"/>
                <w:sz w:val="18"/>
                <w:szCs w:val="18"/>
                <w:lang w:eastAsia="zh-CN"/>
              </w:rPr>
            </w:pPr>
            <w:r w:rsidRPr="00C812FA">
              <w:rPr>
                <w:rFonts w:ascii="微软雅黑" w:eastAsia="微软雅黑" w:hAnsi="微软雅黑" w:cs="Calibri" w:hint="eastAsia"/>
                <w:color w:val="FFFFFF"/>
                <w:sz w:val="18"/>
                <w:szCs w:val="18"/>
                <w:lang w:eastAsia="zh-CN"/>
              </w:rPr>
              <w:t>属性</w:t>
            </w:r>
          </w:p>
        </w:tc>
        <w:tc>
          <w:tcPr>
            <w:tcW w:w="3544" w:type="dxa"/>
            <w:tcBorders>
              <w:top w:val="single" w:sz="4" w:space="0" w:color="auto"/>
              <w:left w:val="single" w:sz="4" w:space="0" w:color="auto"/>
              <w:bottom w:val="single" w:sz="4" w:space="0" w:color="auto"/>
              <w:right w:val="single" w:sz="4" w:space="0" w:color="auto"/>
            </w:tcBorders>
            <w:shd w:val="clear" w:color="000000" w:fill="7F7F7F"/>
            <w:vAlign w:val="center"/>
            <w:hideMark/>
          </w:tcPr>
          <w:p w:rsidR="002D77F8" w:rsidRPr="00C812FA" w:rsidRDefault="002D77F8" w:rsidP="002D77F8">
            <w:pPr>
              <w:ind w:firstLine="0"/>
              <w:rPr>
                <w:rFonts w:ascii="微软雅黑" w:eastAsia="微软雅黑" w:hAnsi="微软雅黑" w:cs="Calibri"/>
                <w:color w:val="FFFFFF"/>
                <w:sz w:val="18"/>
                <w:szCs w:val="18"/>
                <w:lang w:eastAsia="zh-CN"/>
              </w:rPr>
            </w:pPr>
            <w:r w:rsidRPr="00C812FA">
              <w:rPr>
                <w:rFonts w:ascii="微软雅黑" w:eastAsia="微软雅黑" w:hAnsi="微软雅黑" w:cs="Calibri" w:hint="eastAsia"/>
                <w:color w:val="FFFFFF"/>
                <w:sz w:val="18"/>
                <w:szCs w:val="18"/>
                <w:lang w:eastAsia="zh-CN"/>
              </w:rPr>
              <w:t>字段描述</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sz w:val="18"/>
                <w:szCs w:val="18"/>
              </w:rPr>
            </w:pPr>
            <w:r w:rsidRPr="00C812FA">
              <w:rPr>
                <w:rFonts w:ascii="微软雅黑" w:eastAsia="微软雅黑" w:hAnsi="微软雅黑" w:hint="eastAsia"/>
                <w:sz w:val="18"/>
                <w:szCs w:val="18"/>
              </w:rPr>
              <w:t>版本号</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sz w:val="18"/>
                <w:szCs w:val="18"/>
              </w:rPr>
              <w:t>version</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D77F8" w:rsidRPr="00C812FA" w:rsidRDefault="002D77F8" w:rsidP="008B592E">
            <w:pPr>
              <w:rPr>
                <w:rFonts w:ascii="微软雅黑" w:eastAsia="微软雅黑" w:hAnsi="微软雅黑"/>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D77F8" w:rsidRPr="00C812FA" w:rsidRDefault="002D77F8" w:rsidP="008B592E">
            <w:pPr>
              <w:rPr>
                <w:rFonts w:ascii="微软雅黑" w:eastAsia="微软雅黑" w:hAnsi="微软雅黑"/>
                <w:sz w:val="18"/>
                <w:szCs w:val="18"/>
                <w:lang w:eastAsia="zh-CN"/>
              </w:rPr>
            </w:pPr>
            <w:r w:rsidRPr="00C812FA">
              <w:rPr>
                <w:rFonts w:ascii="微软雅黑" w:eastAsia="微软雅黑" w:hAnsi="微软雅黑" w:hint="eastAsia"/>
                <w:sz w:val="18"/>
                <w:szCs w:val="18"/>
                <w:lang w:eastAsia="zh-CN"/>
              </w:rPr>
              <w:t>接口版本号信息</w:t>
            </w:r>
            <w:r w:rsidRPr="00C812FA">
              <w:rPr>
                <w:rFonts w:ascii="微软雅黑" w:eastAsia="微软雅黑" w:hAnsi="微软雅黑" w:cs="Times New Roman" w:hint="eastAsia"/>
                <w:sz w:val="18"/>
                <w:szCs w:val="18"/>
                <w:lang w:eastAsia="zh-CN"/>
              </w:rPr>
              <w:t>2013XXXX</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lang w:eastAsia="zh-CN"/>
              </w:rPr>
            </w:pPr>
            <w:r w:rsidRPr="00C812FA">
              <w:rPr>
                <w:rFonts w:ascii="微软雅黑" w:eastAsia="微软雅黑" w:hAnsi="微软雅黑" w:cs="宋体"/>
                <w:sz w:val="18"/>
                <w:szCs w:val="18"/>
              </w:rPr>
              <w:t>业务</w:t>
            </w:r>
            <w:r w:rsidR="00523C5C">
              <w:rPr>
                <w:rFonts w:ascii="微软雅黑" w:eastAsia="微软雅黑" w:hAnsi="微软雅黑" w:cs="宋体" w:hint="eastAsia"/>
                <w:sz w:val="18"/>
                <w:szCs w:val="18"/>
                <w:lang w:eastAsia="zh-CN"/>
              </w:rPr>
              <w:t>线类型</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busiTypeId</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sz w:val="18"/>
                <w:szCs w:val="18"/>
                <w:lang w:eastAsia="zh-CN"/>
              </w:rPr>
            </w:pPr>
            <w:r w:rsidRPr="00C812FA">
              <w:rPr>
                <w:rFonts w:ascii="微软雅黑" w:eastAsia="微软雅黑" w:hAnsi="微软雅黑" w:cs="宋体" w:hint="eastAsia"/>
                <w:sz w:val="18"/>
                <w:szCs w:val="18"/>
                <w:lang w:eastAsia="zh-CN"/>
              </w:rPr>
              <w:t>用于区分不同的业务线</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cs="宋体"/>
                <w:sz w:val="18"/>
                <w:szCs w:val="18"/>
              </w:rPr>
            </w:pPr>
            <w:r w:rsidRPr="00C812FA">
              <w:rPr>
                <w:rFonts w:ascii="微软雅黑" w:eastAsia="微软雅黑" w:hAnsi="微软雅黑" w:cs="宋体"/>
                <w:sz w:val="18"/>
                <w:szCs w:val="18"/>
              </w:rPr>
              <w:t>接口商户ID</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cs="Calibri"/>
                <w:sz w:val="18"/>
                <w:szCs w:val="18"/>
              </w:rPr>
            </w:pPr>
            <w:r w:rsidRPr="00C812FA">
              <w:rPr>
                <w:rFonts w:ascii="微软雅黑" w:eastAsia="微软雅黑" w:hAnsi="微软雅黑" w:cs="Calibri"/>
                <w:sz w:val="18"/>
                <w:szCs w:val="18"/>
              </w:rPr>
              <w:t>merchantCode</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cs="宋体"/>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cs="宋体"/>
                <w:sz w:val="18"/>
                <w:szCs w:val="18"/>
              </w:rPr>
            </w:pPr>
            <w:r w:rsidRPr="00C812FA">
              <w:rPr>
                <w:rFonts w:ascii="微软雅黑" w:eastAsia="微软雅黑" w:hAnsi="微软雅黑" w:cs="宋体"/>
                <w:sz w:val="18"/>
                <w:szCs w:val="18"/>
              </w:rPr>
              <w:t>由支付</w:t>
            </w:r>
            <w:r w:rsidRPr="00C812FA">
              <w:rPr>
                <w:rFonts w:ascii="微软雅黑" w:eastAsia="微软雅黑" w:hAnsi="微软雅黑" w:cs="宋体" w:hint="eastAsia"/>
                <w:sz w:val="18"/>
                <w:szCs w:val="18"/>
              </w:rPr>
              <w:t>中心分配</w:t>
            </w:r>
          </w:p>
        </w:tc>
      </w:tr>
      <w:tr w:rsidR="00090C27"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90C27" w:rsidRPr="00C812FA" w:rsidRDefault="00523C5C" w:rsidP="002D77F8">
            <w:pPr>
              <w:ind w:firstLine="0"/>
              <w:rPr>
                <w:rFonts w:ascii="微软雅黑" w:eastAsia="微软雅黑" w:hAnsi="微软雅黑" w:cs="宋体"/>
                <w:sz w:val="18"/>
                <w:szCs w:val="18"/>
              </w:rPr>
            </w:pPr>
            <w:r>
              <w:rPr>
                <w:rFonts w:ascii="微软雅黑" w:eastAsia="微软雅黑" w:hAnsi="微软雅黑" w:cs="宋体" w:hint="eastAsia"/>
                <w:sz w:val="18"/>
                <w:szCs w:val="18"/>
                <w:lang w:eastAsia="zh-CN"/>
              </w:rPr>
              <w:t>支付类型</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90C27" w:rsidRPr="00C812FA" w:rsidRDefault="00090C27" w:rsidP="002D77F8">
            <w:pPr>
              <w:ind w:firstLine="0"/>
              <w:rPr>
                <w:rFonts w:ascii="微软雅黑" w:eastAsia="微软雅黑" w:hAnsi="微软雅黑" w:cs="Calibri"/>
                <w:sz w:val="18"/>
                <w:szCs w:val="18"/>
              </w:rPr>
            </w:pPr>
            <w:r>
              <w:rPr>
                <w:rFonts w:ascii="微软雅黑" w:eastAsia="微软雅黑" w:hAnsi="微软雅黑" w:cs="宋体" w:hint="eastAsia"/>
                <w:sz w:val="18"/>
                <w:szCs w:val="18"/>
                <w:lang w:eastAsia="zh-CN"/>
              </w:rPr>
              <w:t>payType</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90C27" w:rsidRPr="00C812FA" w:rsidRDefault="00090C27" w:rsidP="008B592E">
            <w:pPr>
              <w:rPr>
                <w:rFonts w:ascii="微软雅黑" w:eastAsia="微软雅黑" w:hAnsi="微软雅黑"/>
                <w:sz w:val="18"/>
                <w:szCs w:val="18"/>
              </w:rPr>
            </w:pPr>
            <w:r>
              <w:rPr>
                <w:rFonts w:ascii="微软雅黑" w:eastAsia="微软雅黑" w:hAnsi="微软雅黑" w:hint="eastAsia"/>
                <w:sz w:val="18"/>
                <w:szCs w:val="18"/>
                <w:lang w:eastAsia="zh-CN"/>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090C27" w:rsidRPr="00C812FA" w:rsidRDefault="00090C27" w:rsidP="008B592E">
            <w:pPr>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标准支付、预授权支付</w:t>
            </w:r>
            <w:r w:rsidR="00523C5C">
              <w:rPr>
                <w:rFonts w:ascii="微软雅黑" w:eastAsia="微软雅黑" w:hAnsi="微软雅黑" w:cs="宋体" w:hint="eastAsia"/>
                <w:sz w:val="18"/>
                <w:szCs w:val="18"/>
                <w:lang w:eastAsia="zh-CN"/>
              </w:rPr>
              <w:t>、合单支付</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宋体"/>
                <w:sz w:val="18"/>
                <w:szCs w:val="18"/>
              </w:rPr>
              <w:t>交易类型</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transTypeI</w:t>
            </w:r>
            <w:r w:rsidRPr="00C812FA">
              <w:rPr>
                <w:rFonts w:ascii="微软雅黑" w:eastAsia="微软雅黑" w:hAnsi="微软雅黑" w:cs="Calibri" w:hint="eastAsia"/>
                <w:sz w:val="18"/>
                <w:szCs w:val="18"/>
              </w:rPr>
              <w:t>d</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A85E87" w:rsidP="008B592E">
            <w:pPr>
              <w:rPr>
                <w:rFonts w:ascii="微软雅黑" w:eastAsia="微软雅黑" w:hAnsi="微软雅黑"/>
                <w:sz w:val="18"/>
                <w:szCs w:val="18"/>
              </w:rPr>
            </w:pPr>
            <w:r>
              <w:rPr>
                <w:rFonts w:ascii="微软雅黑" w:eastAsia="微软雅黑" w:hAnsi="微软雅黑" w:hint="eastAsia"/>
                <w:sz w:val="18"/>
                <w:szCs w:val="18"/>
                <w:lang w:eastAsia="zh-CN"/>
              </w:rPr>
              <w:t>担保、非担保</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宋体" w:hint="eastAsia"/>
                <w:sz w:val="18"/>
                <w:szCs w:val="18"/>
              </w:rPr>
              <w:t>交易</w:t>
            </w:r>
            <w:r w:rsidRPr="00C812FA">
              <w:rPr>
                <w:rFonts w:ascii="微软雅黑" w:eastAsia="微软雅黑" w:hAnsi="微软雅黑" w:cs="宋体"/>
                <w:sz w:val="18"/>
                <w:szCs w:val="18"/>
              </w:rPr>
              <w:t>订单号</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orderNo</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cs="宋体"/>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sz w:val="18"/>
                <w:szCs w:val="18"/>
                <w:lang w:eastAsia="zh-CN"/>
              </w:rPr>
            </w:pPr>
            <w:r w:rsidRPr="00C812FA">
              <w:rPr>
                <w:rFonts w:ascii="微软雅黑" w:eastAsia="微软雅黑" w:hAnsi="微软雅黑" w:cs="宋体"/>
                <w:sz w:val="18"/>
                <w:szCs w:val="18"/>
                <w:lang w:eastAsia="zh-CN"/>
              </w:rPr>
              <w:t>商户系统生成</w:t>
            </w:r>
            <w:r w:rsidRPr="00C812FA">
              <w:rPr>
                <w:rFonts w:ascii="微软雅黑" w:eastAsia="微软雅黑" w:hAnsi="微软雅黑" w:cs="宋体" w:hint="eastAsia"/>
                <w:sz w:val="18"/>
                <w:szCs w:val="18"/>
                <w:lang w:eastAsia="zh-CN"/>
              </w:rPr>
              <w:t>的交易订单号</w:t>
            </w:r>
            <w:r w:rsidRPr="00C812FA">
              <w:rPr>
                <w:rFonts w:ascii="微软雅黑" w:eastAsia="微软雅黑" w:hAnsi="微软雅黑" w:cs="宋体"/>
                <w:sz w:val="18"/>
                <w:szCs w:val="18"/>
                <w:lang w:eastAsia="zh-CN"/>
              </w:rPr>
              <w:t>，</w:t>
            </w:r>
            <w:r w:rsidRPr="00C812FA">
              <w:rPr>
                <w:rFonts w:ascii="微软雅黑" w:eastAsia="微软雅黑" w:hAnsi="微软雅黑" w:cs="宋体" w:hint="eastAsia"/>
                <w:sz w:val="18"/>
                <w:szCs w:val="18"/>
                <w:lang w:eastAsia="zh-CN"/>
              </w:rPr>
              <w:t>同一商户号</w:t>
            </w:r>
            <w:r w:rsidRPr="00C812FA">
              <w:rPr>
                <w:rFonts w:ascii="微软雅黑" w:eastAsia="微软雅黑" w:hAnsi="微软雅黑" w:cs="宋体"/>
                <w:sz w:val="18"/>
                <w:szCs w:val="18"/>
                <w:lang w:eastAsia="zh-CN"/>
              </w:rPr>
              <w:t>不允许重复</w:t>
            </w:r>
            <w:r w:rsidRPr="00C812FA">
              <w:rPr>
                <w:rFonts w:ascii="微软雅黑" w:eastAsia="微软雅黑" w:hAnsi="微软雅黑" w:cs="宋体" w:hint="eastAsia"/>
                <w:sz w:val="18"/>
                <w:szCs w:val="18"/>
                <w:lang w:eastAsia="zh-CN"/>
              </w:rPr>
              <w:t>，</w:t>
            </w:r>
            <w:r w:rsidRPr="00C812FA">
              <w:rPr>
                <w:rFonts w:ascii="微软雅黑" w:eastAsia="微软雅黑" w:hAnsi="微软雅黑" w:hint="eastAsia"/>
                <w:sz w:val="18"/>
                <w:szCs w:val="18"/>
                <w:lang w:eastAsia="zh-CN"/>
              </w:rPr>
              <w:t xml:space="preserve"> </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宋体" w:hint="eastAsia"/>
                <w:sz w:val="18"/>
                <w:szCs w:val="18"/>
              </w:rPr>
              <w:t>交易</w:t>
            </w:r>
            <w:r w:rsidRPr="00C812FA">
              <w:rPr>
                <w:rFonts w:ascii="微软雅黑" w:eastAsia="微软雅黑" w:hAnsi="微软雅黑" w:cs="宋体"/>
                <w:sz w:val="18"/>
                <w:szCs w:val="18"/>
              </w:rPr>
              <w:t>日期</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orderDate</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cs="宋体"/>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C812FA">
            <w:pPr>
              <w:ind w:firstLine="0"/>
              <w:rPr>
                <w:rFonts w:ascii="微软雅黑" w:eastAsia="微软雅黑" w:hAnsi="微软雅黑"/>
                <w:sz w:val="18"/>
                <w:szCs w:val="18"/>
                <w:lang w:eastAsia="zh-CN"/>
              </w:rPr>
            </w:pPr>
            <w:r w:rsidRPr="00C812FA">
              <w:rPr>
                <w:rFonts w:ascii="微软雅黑" w:eastAsia="微软雅黑" w:hAnsi="微软雅黑" w:cs="宋体"/>
                <w:sz w:val="18"/>
                <w:szCs w:val="18"/>
                <w:lang w:eastAsia="zh-CN"/>
              </w:rPr>
              <w:t>商户系统生成</w:t>
            </w:r>
            <w:r w:rsidRPr="00C812FA">
              <w:rPr>
                <w:rFonts w:ascii="微软雅黑" w:eastAsia="微软雅黑" w:hAnsi="微软雅黑" w:cs="宋体" w:hint="eastAsia"/>
                <w:sz w:val="18"/>
                <w:szCs w:val="18"/>
                <w:lang w:eastAsia="zh-CN"/>
              </w:rPr>
              <w:t>，交易发起的时间，建议取当前时间</w:t>
            </w:r>
            <w:r w:rsidRPr="00C812FA">
              <w:rPr>
                <w:rFonts w:ascii="微软雅黑" w:eastAsia="微软雅黑" w:hAnsi="微软雅黑" w:cs="宋体"/>
                <w:sz w:val="18"/>
                <w:szCs w:val="18"/>
                <w:lang w:eastAsia="zh-CN"/>
              </w:rPr>
              <w:t>（格式：</w:t>
            </w:r>
            <w:r w:rsidRPr="00C812FA">
              <w:rPr>
                <w:rFonts w:ascii="微软雅黑" w:eastAsia="微软雅黑" w:hAnsi="微软雅黑" w:cs="Calibri"/>
                <w:sz w:val="18"/>
                <w:szCs w:val="18"/>
                <w:lang w:eastAsia="zh-CN"/>
              </w:rPr>
              <w:t>yyyyMMddHHmmss,</w:t>
            </w:r>
            <w:r w:rsidRPr="00C812FA">
              <w:rPr>
                <w:rFonts w:ascii="微软雅黑" w:eastAsia="微软雅黑" w:hAnsi="微软雅黑" w:cs="Calibri" w:hint="eastAsia"/>
                <w:sz w:val="18"/>
                <w:szCs w:val="18"/>
                <w:lang w:eastAsia="zh-CN"/>
              </w:rPr>
              <w:t xml:space="preserve"> </w:t>
            </w:r>
            <w:r w:rsidRPr="00C812FA">
              <w:rPr>
                <w:rFonts w:ascii="微软雅黑" w:eastAsia="微软雅黑" w:hAnsi="微软雅黑" w:cs="Calibri"/>
                <w:sz w:val="18"/>
                <w:szCs w:val="18"/>
                <w:lang w:eastAsia="zh-CN"/>
              </w:rPr>
              <w:t>24</w:t>
            </w:r>
            <w:r w:rsidRPr="00C812FA">
              <w:rPr>
                <w:rFonts w:ascii="微软雅黑" w:eastAsia="微软雅黑" w:hAnsi="微软雅黑" w:cs="宋体"/>
                <w:sz w:val="18"/>
                <w:szCs w:val="18"/>
                <w:lang w:eastAsia="zh-CN"/>
              </w:rPr>
              <w:t>小时）</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宋体"/>
                <w:sz w:val="18"/>
                <w:szCs w:val="18"/>
              </w:rPr>
              <w:t>订单金额</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orderAmount</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cs="宋体"/>
                <w:sz w:val="18"/>
                <w:szCs w:val="18"/>
              </w:rPr>
            </w:pPr>
            <w:r w:rsidRPr="00C812FA">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C812FA">
            <w:pPr>
              <w:ind w:firstLine="0"/>
              <w:rPr>
                <w:rFonts w:ascii="微软雅黑" w:eastAsia="微软雅黑" w:hAnsi="微软雅黑"/>
                <w:sz w:val="18"/>
                <w:szCs w:val="18"/>
                <w:lang w:eastAsia="zh-CN"/>
              </w:rPr>
            </w:pPr>
            <w:r w:rsidRPr="00C812FA">
              <w:rPr>
                <w:rFonts w:ascii="微软雅黑" w:eastAsia="微软雅黑" w:hAnsi="微软雅黑" w:cs="宋体"/>
                <w:sz w:val="18"/>
                <w:szCs w:val="18"/>
                <w:lang w:eastAsia="zh-CN"/>
              </w:rPr>
              <w:t>以元为单位</w:t>
            </w:r>
            <w:r w:rsidRPr="00C812FA">
              <w:rPr>
                <w:rFonts w:ascii="微软雅黑" w:eastAsia="微软雅黑" w:hAnsi="微软雅黑" w:cs="宋体" w:hint="eastAsia"/>
                <w:sz w:val="18"/>
                <w:szCs w:val="18"/>
                <w:lang w:eastAsia="zh-CN"/>
              </w:rPr>
              <w:t>，精确到小数点后两位</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宋体"/>
                <w:sz w:val="18"/>
                <w:szCs w:val="18"/>
              </w:rPr>
              <w:t>商品名称</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productName</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532DEB" w:rsidP="008B592E">
            <w:pPr>
              <w:rPr>
                <w:rFonts w:ascii="微软雅黑" w:eastAsia="微软雅黑" w:hAnsi="微软雅黑" w:cs="宋体"/>
                <w:sz w:val="18"/>
                <w:szCs w:val="18"/>
              </w:rPr>
            </w:pPr>
            <w:r>
              <w:rPr>
                <w:rFonts w:ascii="微软雅黑" w:eastAsia="微软雅黑" w:hAnsi="微软雅黑" w:cs="宋体" w:hint="eastAsia"/>
                <w:sz w:val="18"/>
                <w:szCs w:val="18"/>
                <w:lang w:eastAsia="zh-CN"/>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523C5C" w:rsidP="00523C5C">
            <w:pPr>
              <w:ind w:firstLine="0"/>
              <w:rPr>
                <w:rFonts w:ascii="微软雅黑" w:eastAsia="微软雅黑" w:hAnsi="微软雅黑"/>
                <w:sz w:val="18"/>
                <w:szCs w:val="18"/>
                <w:lang w:eastAsia="zh-CN"/>
              </w:rPr>
            </w:pPr>
            <w:r>
              <w:rPr>
                <w:rFonts w:ascii="微软雅黑" w:eastAsia="微软雅黑" w:hAnsi="微软雅黑" w:hint="eastAsia"/>
                <w:sz w:val="18"/>
                <w:szCs w:val="18"/>
                <w:lang w:eastAsia="zh-CN"/>
              </w:rPr>
              <w:t>酒店</w:t>
            </w:r>
            <w:r w:rsidR="00532DEB">
              <w:rPr>
                <w:rFonts w:ascii="微软雅黑" w:eastAsia="微软雅黑" w:hAnsi="微软雅黑" w:hint="eastAsia"/>
                <w:sz w:val="18"/>
                <w:szCs w:val="18"/>
                <w:lang w:eastAsia="zh-CN"/>
              </w:rPr>
              <w:t>、机票等业务线名称（不能有错别字）</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宋体"/>
                <w:sz w:val="18"/>
                <w:szCs w:val="18"/>
              </w:rPr>
              <w:t>商品编号</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sz w:val="18"/>
                <w:szCs w:val="18"/>
              </w:rPr>
            </w:pPr>
            <w:r w:rsidRPr="00C812FA">
              <w:rPr>
                <w:rFonts w:ascii="微软雅黑" w:eastAsia="微软雅黑" w:hAnsi="微软雅黑" w:cs="Calibri"/>
                <w:sz w:val="18"/>
                <w:szCs w:val="18"/>
              </w:rPr>
              <w:t>productId</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532DEB" w:rsidP="008B592E">
            <w:pPr>
              <w:rPr>
                <w:rFonts w:ascii="微软雅黑" w:eastAsia="微软雅黑" w:hAnsi="微软雅黑" w:cs="宋体"/>
                <w:sz w:val="18"/>
                <w:szCs w:val="18"/>
              </w:rPr>
            </w:pPr>
            <w:r>
              <w:rPr>
                <w:rFonts w:ascii="微软雅黑" w:eastAsia="微软雅黑" w:hAnsi="微软雅黑" w:cs="宋体" w:hint="eastAsia"/>
                <w:sz w:val="18"/>
                <w:szCs w:val="18"/>
                <w:lang w:eastAsia="zh-CN"/>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523C5C" w:rsidP="00C812FA">
            <w:pPr>
              <w:ind w:firstLine="0"/>
              <w:rPr>
                <w:rFonts w:ascii="微软雅黑" w:eastAsia="微软雅黑" w:hAnsi="微软雅黑"/>
                <w:sz w:val="18"/>
                <w:szCs w:val="18"/>
                <w:lang w:eastAsia="zh-CN"/>
              </w:rPr>
            </w:pPr>
            <w:r>
              <w:rPr>
                <w:rFonts w:ascii="微软雅黑" w:eastAsia="微软雅黑" w:hAnsi="微软雅黑" w:cs="Times New Roman" w:hint="eastAsia"/>
                <w:sz w:val="18"/>
                <w:szCs w:val="18"/>
                <w:lang w:eastAsia="zh-CN"/>
              </w:rPr>
              <w:t>业务订单号</w:t>
            </w:r>
            <w:r w:rsidR="00532DEB">
              <w:rPr>
                <w:rFonts w:ascii="微软雅黑" w:eastAsia="微软雅黑" w:hAnsi="微软雅黑" w:hint="eastAsia"/>
                <w:sz w:val="18"/>
                <w:szCs w:val="18"/>
                <w:lang w:eastAsia="zh-CN"/>
              </w:rPr>
              <w:t>（不能有错别字）</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cs="宋体"/>
                <w:sz w:val="18"/>
                <w:szCs w:val="18"/>
              </w:rPr>
            </w:pPr>
            <w:r w:rsidRPr="00C812FA">
              <w:rPr>
                <w:rFonts w:ascii="微软雅黑" w:eastAsia="微软雅黑" w:hAnsi="微软雅黑" w:cs="宋体"/>
                <w:sz w:val="18"/>
                <w:szCs w:val="18"/>
              </w:rPr>
              <w:t>商品描述</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cs="Calibri"/>
                <w:sz w:val="18"/>
                <w:szCs w:val="18"/>
              </w:rPr>
            </w:pPr>
            <w:r w:rsidRPr="00C812FA">
              <w:rPr>
                <w:rFonts w:ascii="微软雅黑" w:eastAsia="微软雅黑" w:hAnsi="微软雅黑" w:cs="Calibri"/>
                <w:sz w:val="18"/>
                <w:szCs w:val="18"/>
              </w:rPr>
              <w:t>productDesc</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532DEB" w:rsidP="008B592E">
            <w:pPr>
              <w:rPr>
                <w:rFonts w:ascii="微软雅黑" w:eastAsia="微软雅黑" w:hAnsi="微软雅黑" w:cs="宋体"/>
                <w:sz w:val="18"/>
                <w:szCs w:val="18"/>
              </w:rPr>
            </w:pPr>
            <w:r>
              <w:rPr>
                <w:rFonts w:ascii="微软雅黑" w:eastAsia="微软雅黑" w:hAnsi="微软雅黑" w:cs="宋体" w:hint="eastAsia"/>
                <w:sz w:val="18"/>
                <w:szCs w:val="18"/>
                <w:lang w:eastAsia="zh-CN"/>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9D1AAB" w:rsidP="00532DEB">
            <w:pPr>
              <w:ind w:firstLine="0"/>
              <w:rPr>
                <w:rFonts w:ascii="微软雅黑" w:eastAsia="微软雅黑" w:hAnsi="微软雅黑" w:cs="宋体"/>
                <w:sz w:val="18"/>
                <w:szCs w:val="18"/>
                <w:lang w:eastAsia="zh-CN"/>
              </w:rPr>
            </w:pPr>
            <w:r>
              <w:rPr>
                <w:rFonts w:ascii="微软雅黑" w:eastAsia="微软雅黑" w:hAnsi="微软雅黑" w:cs="宋体" w:hint="eastAsia"/>
                <w:sz w:val="18"/>
                <w:szCs w:val="18"/>
                <w:lang w:eastAsia="zh-CN"/>
              </w:rPr>
              <w:t>订单详细</w:t>
            </w:r>
            <w:r w:rsidR="00532DEB">
              <w:rPr>
                <w:rFonts w:ascii="微软雅黑" w:eastAsia="微软雅黑" w:hAnsi="微软雅黑" w:cs="宋体" w:hint="eastAsia"/>
                <w:sz w:val="18"/>
                <w:szCs w:val="18"/>
                <w:lang w:eastAsia="zh-CN"/>
              </w:rPr>
              <w:t>信息</w:t>
            </w:r>
            <w:r w:rsidR="00532DEB">
              <w:rPr>
                <w:rFonts w:ascii="微软雅黑" w:eastAsia="微软雅黑" w:hAnsi="微软雅黑" w:hint="eastAsia"/>
                <w:sz w:val="18"/>
                <w:szCs w:val="18"/>
                <w:lang w:eastAsia="zh-CN"/>
              </w:rPr>
              <w:t>（不能有错别字）</w:t>
            </w:r>
          </w:p>
        </w:tc>
      </w:tr>
      <w:tr w:rsidR="002D77F8"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cs="宋体"/>
                <w:sz w:val="18"/>
                <w:szCs w:val="18"/>
              </w:rPr>
            </w:pPr>
            <w:r w:rsidRPr="00C812FA">
              <w:rPr>
                <w:rFonts w:ascii="微软雅黑" w:eastAsia="微软雅黑" w:hAnsi="微软雅黑" w:cs="宋体"/>
                <w:sz w:val="18"/>
                <w:szCs w:val="18"/>
              </w:rPr>
              <w:t>分账扩展信息</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2D77F8">
            <w:pPr>
              <w:ind w:firstLine="0"/>
              <w:rPr>
                <w:rFonts w:ascii="微软雅黑" w:eastAsia="微软雅黑" w:hAnsi="微软雅黑" w:cs="Calibri"/>
                <w:sz w:val="18"/>
                <w:szCs w:val="18"/>
              </w:rPr>
            </w:pPr>
            <w:r w:rsidRPr="00C812FA">
              <w:rPr>
                <w:rFonts w:ascii="微软雅黑" w:eastAsia="微软雅黑" w:hAnsi="微软雅黑" w:cs="Calibri"/>
                <w:sz w:val="18"/>
                <w:szCs w:val="18"/>
              </w:rPr>
              <w:t>shareData</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8B592E">
            <w:pPr>
              <w:rPr>
                <w:rFonts w:ascii="微软雅黑" w:eastAsia="微软雅黑" w:hAnsi="微软雅黑" w:cs="宋体"/>
                <w:sz w:val="18"/>
                <w:szCs w:val="18"/>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D77F8" w:rsidRPr="00C812FA" w:rsidRDefault="002D77F8" w:rsidP="00C812FA">
            <w:pPr>
              <w:ind w:firstLine="0"/>
              <w:rPr>
                <w:rFonts w:ascii="微软雅黑" w:eastAsia="微软雅黑" w:hAnsi="微软雅黑" w:cs="宋体"/>
                <w:sz w:val="18"/>
                <w:szCs w:val="18"/>
                <w:lang w:eastAsia="zh-CN"/>
              </w:rPr>
            </w:pPr>
            <w:r w:rsidRPr="00C812FA">
              <w:rPr>
                <w:rFonts w:ascii="微软雅黑" w:eastAsia="微软雅黑" w:hAnsi="微软雅黑" w:cs="宋体" w:hint="eastAsia"/>
                <w:sz w:val="18"/>
                <w:szCs w:val="18"/>
                <w:lang w:eastAsia="zh-CN"/>
              </w:rPr>
              <w:t>如果填了，会做分账业务处理格式：</w:t>
            </w:r>
            <w:r w:rsidRPr="00C812FA">
              <w:rPr>
                <w:rFonts w:ascii="微软雅黑" w:eastAsia="微软雅黑" w:hAnsi="微软雅黑" w:cs="宋体"/>
                <w:sz w:val="18"/>
                <w:szCs w:val="18"/>
                <w:lang w:eastAsia="zh-CN"/>
              </w:rPr>
              <w:t>分账商户</w:t>
            </w:r>
            <w:r w:rsidRPr="00C812FA">
              <w:rPr>
                <w:rFonts w:ascii="微软雅黑" w:eastAsia="微软雅黑" w:hAnsi="微软雅黑" w:cs="宋体" w:hint="eastAsia"/>
                <w:sz w:val="18"/>
                <w:szCs w:val="18"/>
                <w:lang w:eastAsia="zh-CN"/>
              </w:rPr>
              <w:t>ID，金额；</w:t>
            </w:r>
            <w:r w:rsidRPr="00C812FA">
              <w:rPr>
                <w:rFonts w:ascii="微软雅黑" w:eastAsia="微软雅黑" w:hAnsi="微软雅黑" w:cs="宋体"/>
                <w:sz w:val="18"/>
                <w:szCs w:val="18"/>
                <w:lang w:eastAsia="zh-CN"/>
              </w:rPr>
              <w:t>分账商户</w:t>
            </w:r>
            <w:r w:rsidRPr="00C812FA">
              <w:rPr>
                <w:rFonts w:ascii="微软雅黑" w:eastAsia="微软雅黑" w:hAnsi="微软雅黑" w:cs="宋体" w:hint="eastAsia"/>
                <w:sz w:val="18"/>
                <w:szCs w:val="18"/>
                <w:lang w:eastAsia="zh-CN"/>
              </w:rPr>
              <w:t>ID，金额</w:t>
            </w:r>
          </w:p>
        </w:tc>
      </w:tr>
      <w:tr w:rsidR="00C812FA"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2FA" w:rsidRPr="00DA4A7C" w:rsidRDefault="00C812FA" w:rsidP="00C812FA">
            <w:pPr>
              <w:ind w:firstLine="0"/>
              <w:rPr>
                <w:rFonts w:ascii="微软雅黑" w:eastAsia="微软雅黑" w:hAnsi="微软雅黑" w:cs="宋体"/>
                <w:sz w:val="18"/>
                <w:szCs w:val="18"/>
              </w:rPr>
            </w:pPr>
            <w:r w:rsidRPr="00DA4A7C">
              <w:rPr>
                <w:rFonts w:ascii="微软雅黑" w:eastAsia="微软雅黑" w:hAnsi="微软雅黑" w:cs="宋体"/>
                <w:sz w:val="18"/>
                <w:szCs w:val="18"/>
              </w:rPr>
              <w:t>货币代码</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2FA" w:rsidRPr="00DA4A7C" w:rsidRDefault="00C812FA" w:rsidP="00C812FA">
            <w:pPr>
              <w:ind w:firstLine="0"/>
              <w:rPr>
                <w:rFonts w:ascii="微软雅黑" w:eastAsia="微软雅黑" w:hAnsi="微软雅黑" w:cs="Calibri"/>
                <w:sz w:val="18"/>
                <w:szCs w:val="18"/>
              </w:rPr>
            </w:pPr>
            <w:r w:rsidRPr="00DA4A7C">
              <w:rPr>
                <w:rFonts w:ascii="微软雅黑" w:eastAsia="微软雅黑" w:hAnsi="微软雅黑" w:cs="Calibri"/>
                <w:sz w:val="18"/>
                <w:szCs w:val="18"/>
              </w:rPr>
              <w:t>curId</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2FA" w:rsidRPr="00DA4A7C" w:rsidRDefault="00C812FA" w:rsidP="008B592E">
            <w:pPr>
              <w:rPr>
                <w:rFonts w:ascii="微软雅黑" w:eastAsia="微软雅黑" w:hAnsi="微软雅黑" w:cs="宋体"/>
                <w:sz w:val="18"/>
                <w:szCs w:val="18"/>
              </w:rPr>
            </w:pPr>
            <w:r w:rsidRPr="00DA4A7C">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C812FA" w:rsidRPr="00DA4A7C" w:rsidRDefault="00C812FA" w:rsidP="00C812FA">
            <w:pPr>
              <w:ind w:firstLine="0"/>
              <w:rPr>
                <w:rFonts w:ascii="微软雅黑" w:eastAsia="微软雅黑" w:hAnsi="微软雅黑"/>
                <w:sz w:val="18"/>
                <w:szCs w:val="18"/>
              </w:rPr>
            </w:pPr>
            <w:r w:rsidRPr="00DA4A7C">
              <w:rPr>
                <w:rFonts w:ascii="微软雅黑" w:eastAsia="微软雅黑" w:hAnsi="微软雅黑" w:hint="eastAsia"/>
                <w:sz w:val="18"/>
                <w:szCs w:val="18"/>
              </w:rPr>
              <w:t>定值：</w:t>
            </w:r>
            <w:r w:rsidRPr="00DA4A7C">
              <w:rPr>
                <w:rFonts w:ascii="微软雅黑" w:eastAsia="微软雅黑" w:hAnsi="微软雅黑"/>
                <w:sz w:val="18"/>
                <w:szCs w:val="18"/>
              </w:rPr>
              <w:t>CNY</w:t>
            </w:r>
            <w:r w:rsidRPr="00DA4A7C">
              <w:rPr>
                <w:rFonts w:ascii="微软雅黑" w:eastAsia="微软雅黑" w:hAnsi="微软雅黑" w:hint="eastAsia"/>
                <w:sz w:val="18"/>
                <w:szCs w:val="18"/>
              </w:rPr>
              <w:t xml:space="preserve">   人民币</w:t>
            </w:r>
          </w:p>
        </w:tc>
      </w:tr>
      <w:tr w:rsidR="0016043A" w:rsidRPr="0016043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6043A" w:rsidRPr="00DA4A7C" w:rsidRDefault="0016043A" w:rsidP="0016043A">
            <w:pPr>
              <w:ind w:firstLine="0"/>
              <w:rPr>
                <w:rFonts w:ascii="微软雅黑" w:eastAsia="微软雅黑" w:hAnsi="微软雅黑" w:cs="宋体"/>
                <w:sz w:val="18"/>
                <w:szCs w:val="18"/>
              </w:rPr>
            </w:pPr>
            <w:r w:rsidRPr="00DA4A7C">
              <w:rPr>
                <w:rFonts w:ascii="微软雅黑" w:eastAsia="微软雅黑" w:hAnsi="微软雅黑" w:cs="宋体"/>
                <w:sz w:val="18"/>
                <w:szCs w:val="18"/>
              </w:rPr>
              <w:t>后台通知</w:t>
            </w:r>
            <w:r w:rsidRPr="00DA4A7C">
              <w:rPr>
                <w:rFonts w:ascii="微软雅黑" w:eastAsia="微软雅黑" w:hAnsi="微软雅黑" w:cs="Calibri"/>
                <w:sz w:val="18"/>
                <w:szCs w:val="18"/>
              </w:rPr>
              <w:t>URL</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6043A" w:rsidRPr="00DA4A7C" w:rsidRDefault="0016043A" w:rsidP="0016043A">
            <w:pPr>
              <w:ind w:firstLine="0"/>
              <w:rPr>
                <w:rFonts w:ascii="微软雅黑" w:eastAsia="微软雅黑" w:hAnsi="微软雅黑" w:cs="Calibri"/>
                <w:sz w:val="18"/>
                <w:szCs w:val="18"/>
              </w:rPr>
            </w:pPr>
            <w:r w:rsidRPr="00DA4A7C">
              <w:rPr>
                <w:rFonts w:ascii="微软雅黑" w:eastAsia="微软雅黑" w:hAnsi="微软雅黑" w:cs="Calibri"/>
                <w:sz w:val="18"/>
                <w:szCs w:val="18"/>
              </w:rPr>
              <w:t>bgRetUrl</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6043A" w:rsidRPr="00DA4A7C" w:rsidRDefault="0016043A" w:rsidP="008B592E">
            <w:pPr>
              <w:rPr>
                <w:rFonts w:ascii="微软雅黑" w:eastAsia="微软雅黑" w:hAnsi="微软雅黑" w:cs="宋体"/>
                <w:sz w:val="18"/>
                <w:szCs w:val="18"/>
              </w:rPr>
            </w:pPr>
            <w:r w:rsidRPr="00DA4A7C">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6043A" w:rsidRPr="00DA4A7C" w:rsidRDefault="0016043A" w:rsidP="0016043A">
            <w:pPr>
              <w:ind w:firstLine="0"/>
              <w:rPr>
                <w:rFonts w:ascii="微软雅黑" w:eastAsia="微软雅黑" w:hAnsi="微软雅黑" w:cs="宋体"/>
                <w:sz w:val="18"/>
                <w:szCs w:val="18"/>
                <w:lang w:eastAsia="zh-CN"/>
              </w:rPr>
            </w:pPr>
            <w:r w:rsidRPr="00DA4A7C">
              <w:rPr>
                <w:rFonts w:ascii="微软雅黑" w:eastAsia="微软雅黑" w:hAnsi="微软雅黑" w:cs="宋体"/>
                <w:sz w:val="18"/>
                <w:szCs w:val="18"/>
                <w:lang w:eastAsia="zh-CN"/>
              </w:rPr>
              <w:t>商户系统提供</w:t>
            </w:r>
            <w:r w:rsidRPr="00DA4A7C">
              <w:rPr>
                <w:rFonts w:ascii="微软雅黑" w:eastAsia="微软雅黑" w:hAnsi="微软雅黑" w:cs="宋体" w:hint="eastAsia"/>
                <w:sz w:val="18"/>
                <w:szCs w:val="18"/>
                <w:lang w:eastAsia="zh-CN"/>
              </w:rPr>
              <w:t>，用于支付中心回调通知支付结果</w:t>
            </w:r>
          </w:p>
        </w:tc>
      </w:tr>
      <w:tr w:rsidR="00582529" w:rsidRPr="0016043A" w:rsidTr="00582529">
        <w:trPr>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582529" w:rsidRDefault="00582529" w:rsidP="00582529">
            <w:pPr>
              <w:ind w:firstLine="0"/>
              <w:rPr>
                <w:rFonts w:ascii="微软雅黑" w:eastAsia="微软雅黑" w:hAnsi="微软雅黑" w:cs="宋体"/>
                <w:sz w:val="18"/>
                <w:szCs w:val="18"/>
              </w:rPr>
            </w:pPr>
            <w:r w:rsidRPr="00582529">
              <w:rPr>
                <w:rFonts w:ascii="微软雅黑" w:eastAsia="微软雅黑" w:hAnsi="微软雅黑" w:cs="宋体" w:hint="eastAsia"/>
                <w:sz w:val="18"/>
                <w:szCs w:val="18"/>
              </w:rPr>
              <w:t>页面通知URL</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582529" w:rsidRDefault="00582529" w:rsidP="00582529">
            <w:pPr>
              <w:ind w:firstLine="0"/>
              <w:rPr>
                <w:rFonts w:ascii="微软雅黑" w:eastAsia="微软雅黑" w:hAnsi="微软雅黑" w:cs="宋体"/>
                <w:sz w:val="18"/>
                <w:szCs w:val="18"/>
              </w:rPr>
            </w:pPr>
            <w:r w:rsidRPr="00582529">
              <w:rPr>
                <w:rFonts w:ascii="微软雅黑" w:eastAsia="微软雅黑" w:hAnsi="微软雅黑" w:cs="宋体" w:hint="eastAsia"/>
                <w:sz w:val="18"/>
                <w:szCs w:val="18"/>
              </w:rPr>
              <w:t>pageRetUrl</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582529" w:rsidRDefault="00582529" w:rsidP="008B592E">
            <w:pPr>
              <w:rPr>
                <w:rFonts w:ascii="微软雅黑" w:eastAsia="微软雅黑" w:hAnsi="微软雅黑" w:cs="宋体"/>
                <w:sz w:val="18"/>
                <w:szCs w:val="18"/>
              </w:rPr>
            </w:pPr>
            <w:r w:rsidRPr="00582529">
              <w:rPr>
                <w:rFonts w:ascii="微软雅黑" w:eastAsia="微软雅黑" w:hAnsi="微软雅黑" w:cs="宋体"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582529" w:rsidRDefault="00582529" w:rsidP="00582529">
            <w:pPr>
              <w:ind w:firstLine="0"/>
              <w:rPr>
                <w:rFonts w:ascii="微软雅黑" w:eastAsia="微软雅黑" w:hAnsi="微软雅黑" w:cs="宋体"/>
                <w:sz w:val="18"/>
                <w:szCs w:val="18"/>
                <w:lang w:eastAsia="zh-CN"/>
              </w:rPr>
            </w:pPr>
            <w:r w:rsidRPr="00582529">
              <w:rPr>
                <w:rFonts w:ascii="微软雅黑" w:eastAsia="微软雅黑" w:hAnsi="微软雅黑" w:cs="宋体"/>
                <w:sz w:val="18"/>
                <w:szCs w:val="18"/>
                <w:lang w:eastAsia="zh-CN"/>
              </w:rPr>
              <w:t>商户系统提供</w:t>
            </w:r>
            <w:r w:rsidRPr="00582529">
              <w:rPr>
                <w:rFonts w:ascii="微软雅黑" w:eastAsia="微软雅黑" w:hAnsi="微软雅黑" w:cs="宋体" w:hint="eastAsia"/>
                <w:sz w:val="18"/>
                <w:szCs w:val="18"/>
                <w:lang w:eastAsia="zh-CN"/>
              </w:rPr>
              <w:t>，用于支付中心回调页面展现通知支付结果</w:t>
            </w:r>
          </w:p>
        </w:tc>
        <w:tc>
          <w:tcPr>
            <w:tcW w:w="2318" w:type="dxa"/>
          </w:tcPr>
          <w:p w:rsidR="00582529" w:rsidRDefault="00582529" w:rsidP="008B592E">
            <w:pPr>
              <w:rPr>
                <w:rFonts w:ascii="宋体" w:eastAsia="宋体" w:hAnsi="宋体" w:cs="宋体"/>
                <w:lang w:eastAsia="zh-CN"/>
              </w:rPr>
            </w:pPr>
          </w:p>
        </w:tc>
      </w:tr>
      <w:tr w:rsidR="00582529" w:rsidRPr="0016043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16043A">
            <w:pPr>
              <w:ind w:firstLine="0"/>
              <w:rPr>
                <w:rFonts w:ascii="微软雅黑" w:eastAsia="微软雅黑" w:hAnsi="微软雅黑" w:cs="宋体"/>
                <w:sz w:val="18"/>
                <w:szCs w:val="18"/>
              </w:rPr>
            </w:pPr>
            <w:r w:rsidRPr="00DA4A7C">
              <w:rPr>
                <w:rFonts w:ascii="微软雅黑" w:eastAsia="微软雅黑" w:hAnsi="微软雅黑" w:cs="宋体"/>
                <w:sz w:val="18"/>
                <w:szCs w:val="18"/>
              </w:rPr>
              <w:t>保留字段</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16043A">
            <w:pPr>
              <w:ind w:firstLine="0"/>
              <w:rPr>
                <w:rFonts w:ascii="微软雅黑" w:eastAsia="微软雅黑" w:hAnsi="微软雅黑" w:cs="Calibri"/>
                <w:sz w:val="18"/>
                <w:szCs w:val="18"/>
              </w:rPr>
            </w:pPr>
            <w:r w:rsidRPr="00DA4A7C">
              <w:rPr>
                <w:rFonts w:ascii="微软雅黑" w:eastAsia="微软雅黑" w:hAnsi="微软雅黑" w:cs="Calibri"/>
                <w:sz w:val="18"/>
                <w:szCs w:val="18"/>
              </w:rPr>
              <w:t>ext</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8B592E">
            <w:pPr>
              <w:rPr>
                <w:rFonts w:ascii="微软雅黑" w:eastAsia="微软雅黑" w:hAnsi="微软雅黑" w:cs="宋体"/>
                <w:sz w:val="18"/>
                <w:szCs w:val="18"/>
              </w:rPr>
            </w:pP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16043A">
            <w:pPr>
              <w:ind w:firstLine="0"/>
              <w:rPr>
                <w:rFonts w:ascii="微软雅黑" w:eastAsia="微软雅黑" w:hAnsi="微软雅黑" w:cs="宋体"/>
                <w:sz w:val="18"/>
                <w:szCs w:val="18"/>
                <w:lang w:eastAsia="zh-CN"/>
              </w:rPr>
            </w:pPr>
            <w:r w:rsidRPr="00DA4A7C">
              <w:rPr>
                <w:rFonts w:ascii="微软雅黑" w:eastAsia="微软雅黑" w:hAnsi="微软雅黑" w:cs="宋体"/>
                <w:sz w:val="18"/>
                <w:szCs w:val="18"/>
                <w:lang w:eastAsia="zh-CN"/>
              </w:rPr>
              <w:t>商户系统提供</w:t>
            </w:r>
            <w:r w:rsidRPr="00DA4A7C">
              <w:rPr>
                <w:rFonts w:ascii="微软雅黑" w:eastAsia="微软雅黑" w:hAnsi="微软雅黑" w:cs="宋体" w:hint="eastAsia"/>
                <w:sz w:val="18"/>
                <w:szCs w:val="18"/>
                <w:lang w:eastAsia="zh-CN"/>
              </w:rPr>
              <w:t>，支付中心不做处理原值（不能含有特殊字符参考11重要说明）返回</w:t>
            </w:r>
          </w:p>
        </w:tc>
      </w:tr>
      <w:tr w:rsidR="00582529" w:rsidRPr="00C812FA" w:rsidTr="00582529">
        <w:trPr>
          <w:gridAfter w:val="1"/>
          <w:wAfter w:w="2318" w:type="dxa"/>
          <w:trHeight w:val="170"/>
        </w:trPr>
        <w:tc>
          <w:tcPr>
            <w:tcW w:w="1573"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16043A">
            <w:pPr>
              <w:ind w:firstLine="0"/>
              <w:rPr>
                <w:rFonts w:ascii="微软雅黑" w:eastAsia="微软雅黑" w:hAnsi="微软雅黑" w:cs="宋体"/>
                <w:sz w:val="18"/>
                <w:szCs w:val="18"/>
              </w:rPr>
            </w:pPr>
            <w:r w:rsidRPr="00DA4A7C">
              <w:rPr>
                <w:rFonts w:ascii="微软雅黑" w:eastAsia="微软雅黑" w:hAnsi="微软雅黑" w:cs="宋体"/>
                <w:sz w:val="18"/>
                <w:szCs w:val="18"/>
              </w:rPr>
              <w:t>签名字段</w:t>
            </w:r>
          </w:p>
        </w:tc>
        <w:tc>
          <w:tcPr>
            <w:tcW w:w="170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16043A">
            <w:pPr>
              <w:ind w:firstLine="0"/>
              <w:rPr>
                <w:rFonts w:ascii="微软雅黑" w:eastAsia="微软雅黑" w:hAnsi="微软雅黑" w:cs="Calibri"/>
                <w:sz w:val="18"/>
                <w:szCs w:val="18"/>
              </w:rPr>
            </w:pPr>
            <w:r w:rsidRPr="00DA4A7C">
              <w:rPr>
                <w:rFonts w:ascii="微软雅黑" w:eastAsia="微软雅黑" w:hAnsi="微软雅黑" w:cs="Calibri"/>
                <w:sz w:val="18"/>
                <w:szCs w:val="18"/>
              </w:rPr>
              <w:t>HMAC</w:t>
            </w:r>
          </w:p>
        </w:tc>
        <w:tc>
          <w:tcPr>
            <w:tcW w:w="184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8B592E">
            <w:pPr>
              <w:rPr>
                <w:rFonts w:ascii="微软雅黑" w:eastAsia="微软雅黑" w:hAnsi="微软雅黑" w:cs="宋体"/>
                <w:sz w:val="18"/>
                <w:szCs w:val="18"/>
              </w:rPr>
            </w:pPr>
            <w:r w:rsidRPr="00DA4A7C">
              <w:rPr>
                <w:rFonts w:ascii="微软雅黑" w:eastAsia="微软雅黑" w:hAnsi="微软雅黑" w:hint="eastAsia"/>
                <w:sz w:val="18"/>
                <w:szCs w:val="18"/>
              </w:rPr>
              <w:t>必填</w:t>
            </w:r>
          </w:p>
        </w:tc>
        <w:tc>
          <w:tcPr>
            <w:tcW w:w="354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582529" w:rsidRPr="00DA4A7C" w:rsidRDefault="00582529" w:rsidP="0016043A">
            <w:pPr>
              <w:ind w:firstLine="0"/>
              <w:rPr>
                <w:rFonts w:ascii="微软雅黑" w:eastAsia="微软雅黑" w:hAnsi="微软雅黑" w:cs="宋体"/>
                <w:sz w:val="18"/>
                <w:szCs w:val="18"/>
                <w:lang w:eastAsia="zh-CN"/>
              </w:rPr>
            </w:pPr>
            <w:r w:rsidRPr="00DA4A7C">
              <w:rPr>
                <w:rFonts w:ascii="微软雅黑" w:eastAsia="微软雅黑" w:hAnsi="微软雅黑" w:cs="宋体"/>
                <w:sz w:val="18"/>
                <w:szCs w:val="18"/>
                <w:lang w:eastAsia="zh-CN"/>
              </w:rPr>
              <w:t>商户密钥</w:t>
            </w:r>
            <w:r w:rsidRPr="00DA4A7C">
              <w:rPr>
                <w:rFonts w:ascii="微软雅黑" w:eastAsia="微软雅黑" w:hAnsi="微软雅黑" w:cs="Calibri"/>
                <w:sz w:val="18"/>
                <w:szCs w:val="18"/>
                <w:lang w:eastAsia="zh-CN"/>
              </w:rPr>
              <w:t>+</w:t>
            </w:r>
            <w:r w:rsidRPr="00DA4A7C">
              <w:rPr>
                <w:rFonts w:ascii="微软雅黑" w:eastAsia="微软雅黑" w:hAnsi="微软雅黑" w:cs="宋体"/>
                <w:sz w:val="18"/>
                <w:szCs w:val="18"/>
                <w:lang w:eastAsia="zh-CN"/>
              </w:rPr>
              <w:t>从版本号开始到保留字段结束，将所有字段值拼接</w:t>
            </w:r>
          </w:p>
        </w:tc>
      </w:tr>
    </w:tbl>
    <w:p w:rsidR="00AF4AFC" w:rsidRPr="006C6B9C" w:rsidRDefault="00AF4AFC" w:rsidP="00E4124D">
      <w:pPr>
        <w:spacing w:line="360" w:lineRule="auto"/>
        <w:ind w:firstLine="0"/>
        <w:rPr>
          <w:lang w:eastAsia="zh-CN"/>
        </w:rPr>
      </w:pPr>
    </w:p>
    <w:p w:rsidR="00356CE8" w:rsidRPr="006A3745" w:rsidRDefault="00356CE8" w:rsidP="00226F9D">
      <w:pPr>
        <w:spacing w:line="360" w:lineRule="auto"/>
        <w:rPr>
          <w:b/>
          <w:lang w:eastAsia="zh-CN"/>
        </w:rPr>
      </w:pPr>
      <w:r w:rsidRPr="006A3745">
        <w:rPr>
          <w:rFonts w:hint="eastAsia"/>
          <w:b/>
          <w:lang w:eastAsia="zh-CN"/>
        </w:rPr>
        <w:t>注意点：</w:t>
      </w:r>
    </w:p>
    <w:p w:rsidR="002F0BB5" w:rsidRPr="002F0BB5" w:rsidRDefault="00356CE8" w:rsidP="00CB06E5">
      <w:pPr>
        <w:spacing w:line="360" w:lineRule="auto"/>
        <w:rPr>
          <w:lang w:eastAsia="zh-CN"/>
        </w:rPr>
      </w:pPr>
      <w:r w:rsidRPr="006542D5">
        <w:rPr>
          <w:rFonts w:ascii="微软雅黑" w:eastAsia="微软雅黑" w:hAnsi="微软雅黑" w:hint="eastAsia"/>
          <w:lang w:eastAsia="zh-CN"/>
        </w:rPr>
        <w:t>在记录卡支付时“有效期”字段，若业务线未上送</w:t>
      </w:r>
      <w:r w:rsidR="00417601" w:rsidRPr="006542D5">
        <w:rPr>
          <w:rFonts w:ascii="微软雅黑" w:eastAsia="微软雅黑" w:hAnsi="微软雅黑" w:hint="eastAsia"/>
          <w:lang w:eastAsia="zh-CN"/>
        </w:rPr>
        <w:t>（为空）</w:t>
      </w:r>
      <w:r w:rsidRPr="006542D5">
        <w:rPr>
          <w:rFonts w:ascii="微软雅黑" w:eastAsia="微软雅黑" w:hAnsi="微软雅黑" w:hint="eastAsia"/>
          <w:lang w:eastAsia="zh-CN"/>
        </w:rPr>
        <w:t>，则通过数据库中取此卡“有效期值”</w:t>
      </w:r>
      <w:r w:rsidR="00FB2794" w:rsidRPr="006542D5">
        <w:rPr>
          <w:rFonts w:ascii="微软雅黑" w:eastAsia="微软雅黑" w:hAnsi="微软雅黑" w:hint="eastAsia"/>
          <w:lang w:eastAsia="zh-CN"/>
        </w:rPr>
        <w:t>；若业务线上送</w:t>
      </w:r>
      <w:r w:rsidR="00400382" w:rsidRPr="006542D5">
        <w:rPr>
          <w:rFonts w:ascii="微软雅黑" w:eastAsia="微软雅黑" w:hAnsi="微软雅黑" w:hint="eastAsia"/>
          <w:lang w:eastAsia="zh-CN"/>
        </w:rPr>
        <w:t>“有效期”</w:t>
      </w:r>
      <w:r w:rsidR="00FB2794" w:rsidRPr="006542D5">
        <w:rPr>
          <w:rFonts w:ascii="微软雅黑" w:eastAsia="微软雅黑" w:hAnsi="微软雅黑" w:hint="eastAsia"/>
          <w:lang w:eastAsia="zh-CN"/>
        </w:rPr>
        <w:t>，则取业务线字段</w:t>
      </w:r>
      <w:r w:rsidR="002B2B1D" w:rsidRPr="006542D5">
        <w:rPr>
          <w:rFonts w:ascii="微软雅黑" w:eastAsia="微软雅黑" w:hAnsi="微软雅黑" w:hint="eastAsia"/>
          <w:lang w:eastAsia="zh-CN"/>
        </w:rPr>
        <w:t>。</w:t>
      </w:r>
      <w:r w:rsidR="00E4124D" w:rsidRPr="006542D5">
        <w:rPr>
          <w:rFonts w:ascii="微软雅黑" w:eastAsia="微软雅黑" w:hAnsi="微软雅黑" w:hint="eastAsia"/>
          <w:lang w:eastAsia="zh-CN"/>
        </w:rPr>
        <w:t>（</w:t>
      </w:r>
      <w:r w:rsidR="000E5473" w:rsidRPr="006542D5">
        <w:rPr>
          <w:rFonts w:ascii="微软雅黑" w:eastAsia="微软雅黑" w:hAnsi="微软雅黑" w:hint="eastAsia"/>
          <w:lang w:eastAsia="zh-CN"/>
        </w:rPr>
        <w:t>二次支付时</w:t>
      </w:r>
      <w:r w:rsidR="00E4124D" w:rsidRPr="006542D5">
        <w:rPr>
          <w:rFonts w:ascii="微软雅黑" w:eastAsia="微软雅黑" w:hAnsi="微软雅黑" w:hint="eastAsia"/>
          <w:lang w:eastAsia="zh-CN"/>
        </w:rPr>
        <w:t>有效期为</w:t>
      </w:r>
      <w:r w:rsidR="000E5473" w:rsidRPr="006542D5">
        <w:rPr>
          <w:rFonts w:ascii="微软雅黑" w:eastAsia="微软雅黑" w:hAnsi="微软雅黑" w:hint="eastAsia"/>
          <w:lang w:eastAsia="zh-CN"/>
        </w:rPr>
        <w:t>当月之前的，都需要给用户展示出来可以修改。</w:t>
      </w:r>
      <w:r w:rsidR="00E4124D" w:rsidRPr="006542D5">
        <w:rPr>
          <w:rFonts w:ascii="微软雅黑" w:eastAsia="微软雅黑" w:hAnsi="微软雅黑" w:hint="eastAsia"/>
          <w:lang w:eastAsia="zh-CN"/>
        </w:rPr>
        <w:t>）</w:t>
      </w:r>
    </w:p>
    <w:p w:rsidR="00F35271" w:rsidRDefault="004C11A6" w:rsidP="00226F9D">
      <w:pPr>
        <w:pStyle w:val="1"/>
        <w:numPr>
          <w:ilvl w:val="0"/>
          <w:numId w:val="1"/>
        </w:numPr>
        <w:spacing w:line="360" w:lineRule="auto"/>
        <w:rPr>
          <w:rFonts w:asciiTheme="majorEastAsia" w:hAnsiTheme="majorEastAsia"/>
          <w:color w:val="auto"/>
          <w:sz w:val="32"/>
          <w:lang w:eastAsia="zh-CN"/>
        </w:rPr>
      </w:pPr>
      <w:bookmarkStart w:id="47" w:name="_Toc363843496"/>
      <w:bookmarkStart w:id="48" w:name="_Toc339268513"/>
      <w:r w:rsidRPr="00984D7E">
        <w:rPr>
          <w:rFonts w:asciiTheme="majorEastAsia" w:hAnsiTheme="majorEastAsia" w:hint="eastAsia"/>
          <w:color w:val="auto"/>
          <w:sz w:val="32"/>
          <w:lang w:eastAsia="zh-CN"/>
        </w:rPr>
        <w:t>附录</w:t>
      </w:r>
      <w:bookmarkEnd w:id="47"/>
    </w:p>
    <w:p w:rsidR="004C11A6" w:rsidRPr="00984D7E" w:rsidRDefault="00F35271" w:rsidP="00226F9D">
      <w:pPr>
        <w:pStyle w:val="2"/>
        <w:numPr>
          <w:ilvl w:val="0"/>
          <w:numId w:val="0"/>
        </w:numPr>
        <w:spacing w:line="360" w:lineRule="auto"/>
        <w:ind w:left="567" w:hanging="567"/>
      </w:pPr>
      <w:bookmarkStart w:id="49" w:name="_Toc363843497"/>
      <w:r>
        <w:rPr>
          <w:rFonts w:hint="eastAsia"/>
        </w:rPr>
        <w:t>附录</w:t>
      </w:r>
      <w:r w:rsidR="004C11A6" w:rsidRPr="00984D7E">
        <w:rPr>
          <w:rFonts w:hint="eastAsia"/>
        </w:rPr>
        <w:t>一</w:t>
      </w:r>
      <w:r w:rsidR="004C11A6" w:rsidRPr="00984D7E">
        <w:rPr>
          <w:rFonts w:hint="eastAsia"/>
        </w:rPr>
        <w:t xml:space="preserve"> </w:t>
      </w:r>
      <w:r w:rsidR="004C11A6" w:rsidRPr="00984D7E">
        <w:rPr>
          <w:rFonts w:hint="eastAsia"/>
        </w:rPr>
        <w:t>需求</w:t>
      </w:r>
      <w:r w:rsidR="004C11A6" w:rsidRPr="00984D7E">
        <w:rPr>
          <w:rFonts w:hint="eastAsia"/>
        </w:rPr>
        <w:t xml:space="preserve">review </w:t>
      </w:r>
      <w:r w:rsidR="004C11A6" w:rsidRPr="00984D7E">
        <w:rPr>
          <w:rFonts w:hint="eastAsia"/>
        </w:rPr>
        <w:t>评分以及工作量评估</w:t>
      </w:r>
      <w:bookmarkEnd w:id="48"/>
      <w:bookmarkEnd w:id="49"/>
    </w:p>
    <w:tbl>
      <w:tblPr>
        <w:tblStyle w:val="ad"/>
        <w:tblW w:w="0" w:type="auto"/>
        <w:tblLook w:val="04A0" w:firstRow="1" w:lastRow="0" w:firstColumn="1" w:lastColumn="0" w:noHBand="0" w:noVBand="1"/>
      </w:tblPr>
      <w:tblGrid>
        <w:gridCol w:w="2097"/>
        <w:gridCol w:w="2097"/>
        <w:gridCol w:w="2164"/>
        <w:gridCol w:w="2164"/>
      </w:tblGrid>
      <w:tr w:rsidR="004C11A6" w:rsidRPr="00F918B4" w:rsidTr="00522EC9">
        <w:tc>
          <w:tcPr>
            <w:tcW w:w="2097" w:type="dxa"/>
          </w:tcPr>
          <w:p w:rsidR="004C11A6" w:rsidRPr="00F918B4" w:rsidRDefault="004C11A6" w:rsidP="00226F9D">
            <w:pPr>
              <w:spacing w:line="360" w:lineRule="auto"/>
              <w:ind w:firstLine="0"/>
              <w:rPr>
                <w:rFonts w:asciiTheme="minorEastAsia" w:hAnsiTheme="minorEastAsia" w:cstheme="majorBidi"/>
                <w:sz w:val="24"/>
                <w:szCs w:val="24"/>
                <w:lang w:eastAsia="zh-CN"/>
              </w:rPr>
            </w:pPr>
          </w:p>
        </w:tc>
        <w:tc>
          <w:tcPr>
            <w:tcW w:w="2097" w:type="dxa"/>
          </w:tcPr>
          <w:p w:rsidR="004C11A6" w:rsidRPr="00F918B4" w:rsidRDefault="004C11A6" w:rsidP="00226F9D">
            <w:pPr>
              <w:spacing w:line="360" w:lineRule="auto"/>
              <w:ind w:firstLine="0"/>
              <w:rPr>
                <w:rFonts w:asciiTheme="minorEastAsia" w:hAnsiTheme="minorEastAsia" w:cstheme="majorBidi"/>
                <w:sz w:val="24"/>
                <w:szCs w:val="24"/>
                <w:lang w:eastAsia="zh-CN"/>
              </w:rPr>
            </w:pPr>
            <w:r w:rsidRPr="00F918B4">
              <w:rPr>
                <w:rFonts w:asciiTheme="minorEastAsia" w:hAnsiTheme="minorEastAsia" w:cstheme="majorBidi" w:hint="eastAsia"/>
                <w:sz w:val="24"/>
                <w:szCs w:val="24"/>
                <w:lang w:eastAsia="zh-CN"/>
              </w:rPr>
              <w:t>评估人</w:t>
            </w:r>
          </w:p>
        </w:tc>
        <w:tc>
          <w:tcPr>
            <w:tcW w:w="2164" w:type="dxa"/>
          </w:tcPr>
          <w:p w:rsidR="004C11A6" w:rsidRPr="00F918B4" w:rsidRDefault="004C11A6" w:rsidP="00226F9D">
            <w:pPr>
              <w:spacing w:line="360" w:lineRule="auto"/>
              <w:ind w:firstLine="0"/>
              <w:rPr>
                <w:rFonts w:asciiTheme="minorEastAsia" w:hAnsiTheme="minorEastAsia" w:cstheme="majorBidi"/>
                <w:sz w:val="24"/>
                <w:szCs w:val="24"/>
                <w:lang w:eastAsia="zh-CN"/>
              </w:rPr>
            </w:pPr>
            <w:r w:rsidRPr="00F918B4">
              <w:rPr>
                <w:rFonts w:asciiTheme="minorEastAsia" w:hAnsiTheme="minorEastAsia" w:cstheme="majorBidi" w:hint="eastAsia"/>
                <w:sz w:val="24"/>
                <w:szCs w:val="24"/>
                <w:lang w:eastAsia="zh-CN"/>
              </w:rPr>
              <w:t>评分</w:t>
            </w:r>
          </w:p>
        </w:tc>
        <w:tc>
          <w:tcPr>
            <w:tcW w:w="2164" w:type="dxa"/>
          </w:tcPr>
          <w:p w:rsidR="004C11A6" w:rsidRPr="00F918B4" w:rsidRDefault="004C11A6" w:rsidP="00226F9D">
            <w:pPr>
              <w:spacing w:line="360" w:lineRule="auto"/>
              <w:ind w:firstLine="0"/>
              <w:rPr>
                <w:rFonts w:asciiTheme="minorEastAsia" w:hAnsiTheme="minorEastAsia" w:cstheme="majorBidi"/>
                <w:sz w:val="24"/>
                <w:szCs w:val="24"/>
                <w:lang w:eastAsia="zh-CN"/>
              </w:rPr>
            </w:pPr>
            <w:r w:rsidRPr="00F918B4">
              <w:rPr>
                <w:rFonts w:asciiTheme="minorEastAsia" w:hAnsiTheme="minorEastAsia" w:cstheme="majorBidi" w:hint="eastAsia"/>
                <w:sz w:val="24"/>
                <w:szCs w:val="24"/>
                <w:lang w:eastAsia="zh-CN"/>
              </w:rPr>
              <w:t>工组量评估（人日）</w:t>
            </w:r>
          </w:p>
        </w:tc>
      </w:tr>
      <w:tr w:rsidR="004C11A6" w:rsidRPr="00F918B4" w:rsidTr="00522EC9">
        <w:tc>
          <w:tcPr>
            <w:tcW w:w="2097" w:type="dxa"/>
          </w:tcPr>
          <w:p w:rsidR="004C11A6" w:rsidRPr="00F918B4" w:rsidRDefault="004C11A6" w:rsidP="00226F9D">
            <w:pPr>
              <w:spacing w:line="360" w:lineRule="auto"/>
              <w:ind w:firstLine="0"/>
              <w:rPr>
                <w:rFonts w:asciiTheme="minorEastAsia" w:hAnsiTheme="minorEastAsia" w:cstheme="majorBidi"/>
                <w:sz w:val="24"/>
                <w:szCs w:val="24"/>
                <w:lang w:eastAsia="zh-CN"/>
              </w:rPr>
            </w:pPr>
            <w:r w:rsidRPr="00F918B4">
              <w:rPr>
                <w:rFonts w:asciiTheme="minorEastAsia" w:hAnsiTheme="minorEastAsia" w:cstheme="majorBidi" w:hint="eastAsia"/>
                <w:sz w:val="24"/>
                <w:szCs w:val="24"/>
                <w:lang w:eastAsia="zh-CN"/>
              </w:rPr>
              <w:t>产品</w:t>
            </w:r>
          </w:p>
        </w:tc>
        <w:tc>
          <w:tcPr>
            <w:tcW w:w="2097" w:type="dxa"/>
          </w:tcPr>
          <w:p w:rsidR="004C11A6" w:rsidRPr="00F918B4" w:rsidRDefault="007179B1"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陈煜</w:t>
            </w:r>
          </w:p>
        </w:tc>
        <w:tc>
          <w:tcPr>
            <w:tcW w:w="2164" w:type="dxa"/>
          </w:tcPr>
          <w:p w:rsidR="004C11A6" w:rsidRPr="00F918B4" w:rsidRDefault="007179B1"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w:t>
            </w:r>
          </w:p>
        </w:tc>
        <w:tc>
          <w:tcPr>
            <w:tcW w:w="2164" w:type="dxa"/>
          </w:tcPr>
          <w:p w:rsidR="004C11A6" w:rsidRPr="00F918B4" w:rsidRDefault="004C11A6" w:rsidP="00226F9D">
            <w:pPr>
              <w:spacing w:line="360" w:lineRule="auto"/>
              <w:ind w:firstLine="0"/>
              <w:rPr>
                <w:rFonts w:asciiTheme="minorEastAsia" w:hAnsiTheme="minorEastAsia" w:cstheme="majorBidi"/>
                <w:sz w:val="24"/>
                <w:szCs w:val="24"/>
                <w:lang w:eastAsia="zh-CN"/>
              </w:rPr>
            </w:pPr>
          </w:p>
        </w:tc>
      </w:tr>
      <w:tr w:rsidR="004C11A6" w:rsidRPr="00F918B4" w:rsidTr="00522EC9">
        <w:tc>
          <w:tcPr>
            <w:tcW w:w="2097" w:type="dxa"/>
          </w:tcPr>
          <w:p w:rsidR="004C11A6" w:rsidRPr="00F918B4" w:rsidRDefault="004C11A6" w:rsidP="00226F9D">
            <w:pPr>
              <w:spacing w:line="360" w:lineRule="auto"/>
              <w:ind w:firstLine="0"/>
              <w:rPr>
                <w:rFonts w:asciiTheme="minorEastAsia" w:hAnsiTheme="minorEastAsia" w:cstheme="majorBidi"/>
                <w:sz w:val="24"/>
                <w:szCs w:val="24"/>
                <w:lang w:eastAsia="zh-CN"/>
              </w:rPr>
            </w:pPr>
            <w:r w:rsidRPr="00F918B4">
              <w:rPr>
                <w:rFonts w:asciiTheme="minorEastAsia" w:hAnsiTheme="minorEastAsia" w:cstheme="majorBidi" w:hint="eastAsia"/>
                <w:sz w:val="24"/>
                <w:szCs w:val="24"/>
                <w:lang w:eastAsia="zh-CN"/>
              </w:rPr>
              <w:t>Dev</w:t>
            </w:r>
          </w:p>
        </w:tc>
        <w:tc>
          <w:tcPr>
            <w:tcW w:w="2097" w:type="dxa"/>
          </w:tcPr>
          <w:p w:rsidR="004C11A6" w:rsidRPr="00F918B4" w:rsidRDefault="007179B1"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吴福银</w:t>
            </w:r>
          </w:p>
        </w:tc>
        <w:tc>
          <w:tcPr>
            <w:tcW w:w="2164" w:type="dxa"/>
          </w:tcPr>
          <w:p w:rsidR="004C11A6" w:rsidRPr="00F918B4" w:rsidRDefault="007179B1"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85</w:t>
            </w:r>
          </w:p>
        </w:tc>
        <w:tc>
          <w:tcPr>
            <w:tcW w:w="2164" w:type="dxa"/>
          </w:tcPr>
          <w:p w:rsidR="004C11A6" w:rsidRPr="00F918B4" w:rsidRDefault="007179B1"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30人</w:t>
            </w:r>
            <w:r w:rsidR="009B37E3">
              <w:rPr>
                <w:rFonts w:asciiTheme="minorEastAsia" w:hAnsiTheme="minorEastAsia" w:cstheme="majorBidi" w:hint="eastAsia"/>
                <w:sz w:val="24"/>
                <w:szCs w:val="24"/>
                <w:lang w:eastAsia="zh-CN"/>
              </w:rPr>
              <w:t>/</w:t>
            </w:r>
            <w:r>
              <w:rPr>
                <w:rFonts w:asciiTheme="minorEastAsia" w:hAnsiTheme="minorEastAsia" w:cstheme="majorBidi" w:hint="eastAsia"/>
                <w:sz w:val="24"/>
                <w:szCs w:val="24"/>
                <w:lang w:eastAsia="zh-CN"/>
              </w:rPr>
              <w:t>日</w:t>
            </w:r>
          </w:p>
        </w:tc>
      </w:tr>
      <w:tr w:rsidR="004C11A6" w:rsidRPr="00F918B4" w:rsidTr="00522EC9">
        <w:tc>
          <w:tcPr>
            <w:tcW w:w="2097" w:type="dxa"/>
          </w:tcPr>
          <w:p w:rsidR="004C11A6" w:rsidRPr="00F918B4" w:rsidRDefault="004C11A6" w:rsidP="00226F9D">
            <w:pPr>
              <w:spacing w:line="360" w:lineRule="auto"/>
              <w:ind w:firstLine="0"/>
              <w:rPr>
                <w:rFonts w:asciiTheme="minorEastAsia" w:hAnsiTheme="minorEastAsia" w:cstheme="majorBidi"/>
                <w:sz w:val="24"/>
                <w:szCs w:val="24"/>
                <w:lang w:eastAsia="zh-CN"/>
              </w:rPr>
            </w:pPr>
            <w:r w:rsidRPr="00F918B4">
              <w:rPr>
                <w:rFonts w:asciiTheme="minorEastAsia" w:hAnsiTheme="minorEastAsia" w:cstheme="majorBidi" w:hint="eastAsia"/>
                <w:sz w:val="24"/>
                <w:szCs w:val="24"/>
                <w:lang w:eastAsia="zh-CN"/>
              </w:rPr>
              <w:t>QA</w:t>
            </w:r>
          </w:p>
        </w:tc>
        <w:tc>
          <w:tcPr>
            <w:tcW w:w="2097" w:type="dxa"/>
          </w:tcPr>
          <w:p w:rsidR="004C11A6" w:rsidRPr="00F918B4" w:rsidRDefault="007179B1"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张倩</w:t>
            </w:r>
          </w:p>
        </w:tc>
        <w:tc>
          <w:tcPr>
            <w:tcW w:w="2164" w:type="dxa"/>
          </w:tcPr>
          <w:p w:rsidR="004C11A6" w:rsidRPr="00F918B4" w:rsidRDefault="007179B1" w:rsidP="00E50C71">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85</w:t>
            </w:r>
          </w:p>
        </w:tc>
        <w:tc>
          <w:tcPr>
            <w:tcW w:w="2164" w:type="dxa"/>
          </w:tcPr>
          <w:p w:rsidR="004C11A6" w:rsidRPr="00F918B4" w:rsidRDefault="009B37E3"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8人/日</w:t>
            </w:r>
          </w:p>
        </w:tc>
      </w:tr>
      <w:tr w:rsidR="00D10016" w:rsidRPr="00F918B4" w:rsidTr="00522EC9">
        <w:tc>
          <w:tcPr>
            <w:tcW w:w="2097" w:type="dxa"/>
          </w:tcPr>
          <w:p w:rsidR="00D10016" w:rsidRPr="00F918B4" w:rsidRDefault="00D10016"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前端</w:t>
            </w:r>
          </w:p>
        </w:tc>
        <w:tc>
          <w:tcPr>
            <w:tcW w:w="2097" w:type="dxa"/>
          </w:tcPr>
          <w:p w:rsidR="00D10016" w:rsidRDefault="00D10016"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黄喆</w:t>
            </w:r>
          </w:p>
        </w:tc>
        <w:tc>
          <w:tcPr>
            <w:tcW w:w="2164" w:type="dxa"/>
          </w:tcPr>
          <w:p w:rsidR="00D10016" w:rsidRDefault="005807E4" w:rsidP="00E50C71">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85</w:t>
            </w:r>
          </w:p>
        </w:tc>
        <w:tc>
          <w:tcPr>
            <w:tcW w:w="2164" w:type="dxa"/>
          </w:tcPr>
          <w:p w:rsidR="00D10016" w:rsidRPr="00F918B4" w:rsidRDefault="00490D53" w:rsidP="00226F9D">
            <w:pPr>
              <w:spacing w:line="360" w:lineRule="auto"/>
              <w:ind w:firstLine="0"/>
              <w:rPr>
                <w:rFonts w:asciiTheme="minorEastAsia" w:hAnsiTheme="minorEastAsia" w:cstheme="majorBidi"/>
                <w:sz w:val="24"/>
                <w:szCs w:val="24"/>
                <w:lang w:eastAsia="zh-CN"/>
              </w:rPr>
            </w:pPr>
            <w:r>
              <w:rPr>
                <w:rFonts w:asciiTheme="minorEastAsia" w:hAnsiTheme="minorEastAsia" w:cstheme="majorBidi" w:hint="eastAsia"/>
                <w:sz w:val="24"/>
                <w:szCs w:val="24"/>
                <w:lang w:eastAsia="zh-CN"/>
              </w:rPr>
              <w:t>12</w:t>
            </w:r>
            <w:r w:rsidR="005807E4">
              <w:rPr>
                <w:rFonts w:asciiTheme="minorEastAsia" w:hAnsiTheme="minorEastAsia" w:cstheme="majorBidi" w:hint="eastAsia"/>
                <w:sz w:val="24"/>
                <w:szCs w:val="24"/>
                <w:lang w:eastAsia="zh-CN"/>
              </w:rPr>
              <w:t>人/日</w:t>
            </w:r>
          </w:p>
        </w:tc>
      </w:tr>
    </w:tbl>
    <w:p w:rsidR="004C11A6" w:rsidRPr="00F918B4" w:rsidRDefault="004C11A6" w:rsidP="00226F9D">
      <w:pPr>
        <w:spacing w:line="360" w:lineRule="auto"/>
        <w:ind w:firstLine="0"/>
        <w:rPr>
          <w:rFonts w:asciiTheme="minorEastAsia" w:hAnsiTheme="minorEastAsia"/>
          <w:lang w:eastAsia="zh-CN"/>
        </w:rPr>
      </w:pPr>
    </w:p>
    <w:p w:rsidR="004C11A6" w:rsidRPr="00F918B4" w:rsidRDefault="004C11A6" w:rsidP="00226F9D">
      <w:pPr>
        <w:spacing w:line="360" w:lineRule="auto"/>
        <w:ind w:firstLine="0"/>
        <w:rPr>
          <w:rFonts w:asciiTheme="minorEastAsia" w:hAnsiTheme="minorEastAsia"/>
          <w:lang w:eastAsia="zh-CN"/>
        </w:rPr>
      </w:pPr>
      <w:r w:rsidRPr="00F918B4">
        <w:rPr>
          <w:rFonts w:asciiTheme="minorEastAsia" w:hAnsiTheme="minorEastAsia"/>
          <w:lang w:eastAsia="zh-CN"/>
        </w:rPr>
        <w:br w:type="page"/>
      </w:r>
    </w:p>
    <w:p w:rsidR="004C11A6" w:rsidRPr="00F918B4" w:rsidRDefault="004C11A6" w:rsidP="00226F9D">
      <w:pPr>
        <w:spacing w:line="360" w:lineRule="auto"/>
        <w:ind w:firstLine="0"/>
        <w:rPr>
          <w:rFonts w:asciiTheme="minorEastAsia" w:hAnsiTheme="minorEastAsia"/>
          <w:lang w:eastAsia="zh-CN"/>
        </w:rPr>
      </w:pPr>
    </w:p>
    <w:p w:rsidR="004C11A6" w:rsidRPr="00F918B4" w:rsidRDefault="004C11A6" w:rsidP="00226F9D">
      <w:pPr>
        <w:pStyle w:val="2"/>
        <w:numPr>
          <w:ilvl w:val="0"/>
          <w:numId w:val="0"/>
        </w:numPr>
        <w:spacing w:line="360" w:lineRule="auto"/>
        <w:ind w:left="567" w:hanging="567"/>
        <w:rPr>
          <w:rFonts w:asciiTheme="minorEastAsia" w:eastAsiaTheme="minorEastAsia" w:hAnsiTheme="minorEastAsia"/>
          <w:color w:val="auto"/>
        </w:rPr>
      </w:pPr>
      <w:bookmarkStart w:id="50" w:name="_Toc339268514"/>
      <w:bookmarkStart w:id="51" w:name="_Toc363843498"/>
      <w:r w:rsidRPr="00F918B4">
        <w:rPr>
          <w:rFonts w:asciiTheme="minorEastAsia" w:eastAsiaTheme="minorEastAsia" w:hAnsiTheme="minorEastAsia" w:hint="eastAsia"/>
          <w:color w:val="auto"/>
        </w:rPr>
        <w:t>附录二 历次沟通意见汇总表</w:t>
      </w:r>
      <w:bookmarkEnd w:id="50"/>
      <w:bookmarkEnd w:id="51"/>
    </w:p>
    <w:tbl>
      <w:tblPr>
        <w:tblW w:w="0" w:type="auto"/>
        <w:tblCellMar>
          <w:left w:w="0" w:type="dxa"/>
          <w:right w:w="0" w:type="dxa"/>
        </w:tblCellMar>
        <w:tblLook w:val="04A0" w:firstRow="1" w:lastRow="0" w:firstColumn="1" w:lastColumn="0" w:noHBand="0" w:noVBand="1"/>
      </w:tblPr>
      <w:tblGrid>
        <w:gridCol w:w="8522"/>
      </w:tblGrid>
      <w:tr w:rsidR="004C11A6" w:rsidRPr="00F918B4" w:rsidTr="00522EC9">
        <w:tc>
          <w:tcPr>
            <w:tcW w:w="852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4C11A6" w:rsidRPr="00F918B4" w:rsidRDefault="004C11A6" w:rsidP="00226F9D">
            <w:pPr>
              <w:spacing w:line="360" w:lineRule="auto"/>
              <w:ind w:firstLine="0"/>
              <w:rPr>
                <w:rFonts w:asciiTheme="minorEastAsia" w:hAnsiTheme="minorEastAsia" w:cs="Calibri"/>
                <w:lang w:eastAsia="zh-CN"/>
              </w:rPr>
            </w:pPr>
          </w:p>
        </w:tc>
      </w:tr>
      <w:tr w:rsidR="004C11A6" w:rsidRPr="00F918B4" w:rsidTr="00522EC9">
        <w:tc>
          <w:tcPr>
            <w:tcW w:w="8522"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4C11A6" w:rsidRPr="00F918B4" w:rsidRDefault="004C11A6" w:rsidP="00226F9D">
            <w:pPr>
              <w:spacing w:line="360" w:lineRule="auto"/>
              <w:rPr>
                <w:rFonts w:asciiTheme="minorEastAsia" w:hAnsiTheme="minorEastAsia" w:cs="Calibri"/>
                <w:lang w:eastAsia="zh-CN"/>
              </w:rPr>
            </w:pPr>
          </w:p>
        </w:tc>
      </w:tr>
    </w:tbl>
    <w:p w:rsidR="004C11A6" w:rsidRPr="00F918B4" w:rsidRDefault="004C11A6" w:rsidP="00226F9D">
      <w:pPr>
        <w:spacing w:line="360" w:lineRule="auto"/>
        <w:ind w:firstLine="0"/>
        <w:rPr>
          <w:rFonts w:asciiTheme="minorEastAsia" w:hAnsiTheme="minorEastAsia"/>
          <w:lang w:eastAsia="zh-CN"/>
        </w:rPr>
      </w:pPr>
    </w:p>
    <w:tbl>
      <w:tblPr>
        <w:tblW w:w="0" w:type="auto"/>
        <w:tblCellMar>
          <w:left w:w="0" w:type="dxa"/>
          <w:right w:w="0" w:type="dxa"/>
        </w:tblCellMar>
        <w:tblLook w:val="04A0" w:firstRow="1" w:lastRow="0" w:firstColumn="1" w:lastColumn="0" w:noHBand="0" w:noVBand="1"/>
      </w:tblPr>
      <w:tblGrid>
        <w:gridCol w:w="1704"/>
        <w:gridCol w:w="2515"/>
        <w:gridCol w:w="2126"/>
        <w:gridCol w:w="2177"/>
      </w:tblGrid>
      <w:tr w:rsidR="004C11A6" w:rsidRPr="00F918B4" w:rsidTr="00522EC9">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4C11A6" w:rsidRPr="00F918B4" w:rsidRDefault="004C11A6" w:rsidP="00226F9D">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4C11A6" w:rsidRPr="00F918B4" w:rsidRDefault="004C11A6" w:rsidP="00226F9D">
            <w:pPr>
              <w:spacing w:line="360" w:lineRule="auto"/>
              <w:rPr>
                <w:rFonts w:asciiTheme="minorEastAsia" w:hAnsiTheme="minorEastAsia" w:cs="Calibri"/>
                <w:lang w:eastAsia="zh-CN"/>
              </w:rPr>
            </w:pPr>
            <w:r w:rsidRPr="00F918B4">
              <w:rPr>
                <w:rFonts w:asciiTheme="minorEastAsia" w:hAnsiTheme="minorEastAsia" w:cs="Calibri" w:hint="eastAsia"/>
                <w:lang w:eastAsia="zh-CN"/>
              </w:rPr>
              <w:t>1</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4C11A6" w:rsidRPr="00F918B4" w:rsidRDefault="004C11A6" w:rsidP="00226F9D">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4C11A6" w:rsidRPr="00F918B4" w:rsidRDefault="00BC3F7C" w:rsidP="00226F9D">
            <w:pPr>
              <w:spacing w:line="360" w:lineRule="auto"/>
              <w:rPr>
                <w:rFonts w:asciiTheme="minorEastAsia" w:hAnsiTheme="minorEastAsia" w:cs="Calibri"/>
                <w:lang w:eastAsia="zh-CN"/>
              </w:rPr>
            </w:pPr>
            <w:r>
              <w:rPr>
                <w:rFonts w:asciiTheme="minorEastAsia" w:hAnsiTheme="minorEastAsia" w:cs="Calibri" w:hint="eastAsia"/>
                <w:lang w:eastAsia="zh-CN"/>
              </w:rPr>
              <w:t>2</w:t>
            </w:r>
          </w:p>
        </w:tc>
      </w:tr>
      <w:tr w:rsidR="004C11A6" w:rsidRPr="00F918B4" w:rsidTr="00522EC9">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4C11A6" w:rsidRPr="00F918B4" w:rsidRDefault="004C11A6" w:rsidP="00226F9D">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4C11A6" w:rsidRPr="00F918B4" w:rsidRDefault="002C1596" w:rsidP="00226F9D">
            <w:pPr>
              <w:spacing w:line="360" w:lineRule="auto"/>
              <w:rPr>
                <w:rFonts w:asciiTheme="minorEastAsia" w:hAnsiTheme="minorEastAsia" w:cs="Calibri"/>
                <w:lang w:eastAsia="zh-CN"/>
              </w:rPr>
            </w:pPr>
            <w:r>
              <w:rPr>
                <w:rFonts w:asciiTheme="minorEastAsia" w:hAnsiTheme="minorEastAsia" w:cs="Calibri" w:hint="eastAsia"/>
                <w:lang w:eastAsia="zh-CN"/>
              </w:rPr>
              <w:t>廉武国</w:t>
            </w:r>
          </w:p>
        </w:tc>
      </w:tr>
      <w:tr w:rsidR="004C11A6" w:rsidRPr="00F918B4" w:rsidTr="00BC3F7C">
        <w:tc>
          <w:tcPr>
            <w:tcW w:w="8522" w:type="dxa"/>
            <w:gridSpan w:val="4"/>
            <w:tcBorders>
              <w:top w:val="nil"/>
              <w:left w:val="single" w:sz="8" w:space="0" w:color="000000"/>
              <w:bottom w:val="nil"/>
              <w:right w:val="single" w:sz="8" w:space="0" w:color="000000"/>
            </w:tcBorders>
            <w:tcMar>
              <w:top w:w="0" w:type="dxa"/>
              <w:left w:w="108" w:type="dxa"/>
              <w:bottom w:w="0" w:type="dxa"/>
              <w:right w:w="108" w:type="dxa"/>
            </w:tcMar>
          </w:tcPr>
          <w:p w:rsidR="004C11A6" w:rsidRPr="00F918B4" w:rsidRDefault="004C11A6" w:rsidP="00226F9D">
            <w:pPr>
              <w:spacing w:line="360" w:lineRule="auto"/>
              <w:rPr>
                <w:rFonts w:asciiTheme="minorEastAsia" w:hAnsiTheme="minorEastAsia"/>
                <w:lang w:eastAsia="zh-CN"/>
              </w:rPr>
            </w:pPr>
            <w:r w:rsidRPr="00F918B4">
              <w:rPr>
                <w:rFonts w:asciiTheme="minorEastAsia" w:hAnsiTheme="minorEastAsia" w:hint="eastAsia"/>
                <w:lang w:eastAsia="zh-CN"/>
              </w:rPr>
              <w:t>意见1：</w:t>
            </w:r>
            <w:r w:rsidRPr="00F918B4">
              <w:rPr>
                <w:rFonts w:asciiTheme="minorEastAsia" w:hAnsiTheme="minorEastAsia"/>
                <w:lang w:eastAsia="zh-CN"/>
              </w:rPr>
              <w:t xml:space="preserve"> </w:t>
            </w:r>
            <w:r w:rsidR="002C1596">
              <w:rPr>
                <w:rFonts w:asciiTheme="minorEastAsia" w:hAnsiTheme="minorEastAsia" w:hint="eastAsia"/>
                <w:lang w:eastAsia="zh-CN"/>
              </w:rPr>
              <w:t>接口部分只需要把目前PAY接口的bankcode和pmcode两个字段去掉就好</w:t>
            </w:r>
          </w:p>
          <w:p w:rsidR="004C11A6" w:rsidRPr="00F918B4" w:rsidRDefault="004C11A6" w:rsidP="00226F9D">
            <w:pPr>
              <w:spacing w:line="360" w:lineRule="auto"/>
              <w:rPr>
                <w:rFonts w:asciiTheme="minorEastAsia" w:hAnsiTheme="minorEastAsia"/>
                <w:lang w:eastAsia="zh-CN"/>
              </w:rPr>
            </w:pPr>
            <w:r w:rsidRPr="00F918B4">
              <w:rPr>
                <w:rFonts w:asciiTheme="minorEastAsia" w:hAnsiTheme="minorEastAsia" w:hint="eastAsia"/>
                <w:lang w:eastAsia="zh-CN"/>
              </w:rPr>
              <w:t>提出人：</w:t>
            </w:r>
            <w:r w:rsidRPr="00F918B4">
              <w:rPr>
                <w:rFonts w:asciiTheme="minorEastAsia" w:hAnsiTheme="minorEastAsia"/>
                <w:lang w:eastAsia="zh-CN"/>
              </w:rPr>
              <w:t xml:space="preserve"> </w:t>
            </w:r>
            <w:r w:rsidR="002C1596">
              <w:rPr>
                <w:rFonts w:asciiTheme="minorEastAsia" w:hAnsiTheme="minorEastAsia" w:hint="eastAsia"/>
                <w:lang w:eastAsia="zh-CN"/>
              </w:rPr>
              <w:t>廉武国</w:t>
            </w:r>
          </w:p>
          <w:p w:rsidR="004C11A6" w:rsidRPr="00BC3F7C" w:rsidRDefault="004C11A6" w:rsidP="00BC3F7C">
            <w:pPr>
              <w:spacing w:line="360" w:lineRule="auto"/>
              <w:rPr>
                <w:rFonts w:asciiTheme="minorEastAsia" w:hAnsiTheme="minorEastAsia"/>
                <w:lang w:eastAsia="zh-CN"/>
              </w:rPr>
            </w:pPr>
            <w:r w:rsidRPr="00F918B4">
              <w:rPr>
                <w:rFonts w:asciiTheme="minorEastAsia" w:hAnsiTheme="minorEastAsia" w:hint="eastAsia"/>
                <w:lang w:eastAsia="zh-CN"/>
              </w:rPr>
              <w:t>解决办法：</w:t>
            </w:r>
            <w:r w:rsidR="002C1596">
              <w:rPr>
                <w:rFonts w:asciiTheme="minorEastAsia" w:hAnsiTheme="minorEastAsia" w:hint="eastAsia"/>
                <w:lang w:eastAsia="zh-CN"/>
              </w:rPr>
              <w:t>已修改</w:t>
            </w:r>
          </w:p>
        </w:tc>
      </w:tr>
      <w:tr w:rsidR="00BC3F7C" w:rsidRPr="00F918B4" w:rsidTr="00522EC9">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BC3F7C" w:rsidRPr="00F918B4" w:rsidRDefault="00BC3F7C" w:rsidP="00BC3F7C">
            <w:pPr>
              <w:spacing w:line="360" w:lineRule="auto"/>
              <w:ind w:firstLine="0"/>
              <w:rPr>
                <w:rFonts w:asciiTheme="minorEastAsia" w:hAnsiTheme="minorEastAsia"/>
                <w:lang w:eastAsia="zh-CN"/>
              </w:rPr>
            </w:pPr>
          </w:p>
        </w:tc>
      </w:tr>
      <w:tr w:rsidR="00BC3F7C" w:rsidRPr="00F918B4" w:rsidTr="00BC3F7C">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BC3F7C" w:rsidRPr="00F918B4" w:rsidRDefault="00BC3F7C" w:rsidP="00BC3F7C">
            <w:pPr>
              <w:spacing w:line="360" w:lineRule="auto"/>
              <w:ind w:firstLine="0"/>
              <w:rPr>
                <w:rFonts w:asciiTheme="minorEastAsia" w:hAnsiTheme="minorEastAsia"/>
                <w:lang w:eastAsia="zh-CN"/>
              </w:rPr>
            </w:pPr>
            <w:r w:rsidRPr="00F918B4">
              <w:rPr>
                <w:rFonts w:asciiTheme="minorEastAsia" w:hAnsiTheme="minorEastAsia" w:hint="eastAsia"/>
                <w:lang w:eastAsia="zh-CN"/>
              </w:rPr>
              <w:t>意见</w:t>
            </w:r>
            <w:r>
              <w:rPr>
                <w:rFonts w:asciiTheme="minorEastAsia" w:hAnsiTheme="minorEastAsia" w:hint="eastAsia"/>
                <w:lang w:eastAsia="zh-CN"/>
              </w:rPr>
              <w:t>2</w:t>
            </w:r>
            <w:r w:rsidRPr="00F918B4">
              <w:rPr>
                <w:rFonts w:asciiTheme="minorEastAsia" w:hAnsiTheme="minorEastAsia" w:hint="eastAsia"/>
                <w:lang w:eastAsia="zh-CN"/>
              </w:rPr>
              <w:t>：</w:t>
            </w:r>
            <w:r w:rsidRPr="00F918B4">
              <w:rPr>
                <w:rFonts w:asciiTheme="minorEastAsia" w:hAnsiTheme="minorEastAsia"/>
                <w:lang w:eastAsia="zh-CN"/>
              </w:rPr>
              <w:t xml:space="preserve"> </w:t>
            </w:r>
            <w:r w:rsidR="002C1596">
              <w:rPr>
                <w:rFonts w:asciiTheme="minorEastAsia" w:hAnsiTheme="minorEastAsia" w:hint="eastAsia"/>
                <w:lang w:eastAsia="zh-CN"/>
              </w:rPr>
              <w:t>度假业务线对支付页面没什么需求，主要是解决大额问题</w:t>
            </w:r>
          </w:p>
          <w:p w:rsidR="00BC3F7C" w:rsidRPr="00F918B4" w:rsidRDefault="00BC3F7C" w:rsidP="00BC3F7C">
            <w:pPr>
              <w:spacing w:line="360" w:lineRule="auto"/>
              <w:ind w:firstLine="0"/>
              <w:rPr>
                <w:rFonts w:asciiTheme="minorEastAsia" w:hAnsiTheme="minorEastAsia"/>
                <w:lang w:eastAsia="zh-CN"/>
              </w:rPr>
            </w:pPr>
            <w:r w:rsidRPr="00F918B4">
              <w:rPr>
                <w:rFonts w:asciiTheme="minorEastAsia" w:hAnsiTheme="minorEastAsia" w:hint="eastAsia"/>
                <w:lang w:eastAsia="zh-CN"/>
              </w:rPr>
              <w:t>提出人：</w:t>
            </w:r>
            <w:r w:rsidR="002C1596">
              <w:rPr>
                <w:rFonts w:asciiTheme="minorEastAsia" w:hAnsiTheme="minorEastAsia" w:hint="eastAsia"/>
                <w:lang w:eastAsia="zh-CN"/>
              </w:rPr>
              <w:t>叶超（度假产品）</w:t>
            </w:r>
          </w:p>
          <w:p w:rsidR="00BC3F7C" w:rsidRPr="00BC3F7C" w:rsidRDefault="00BC3F7C" w:rsidP="009D49F6">
            <w:pPr>
              <w:spacing w:line="360" w:lineRule="auto"/>
              <w:ind w:firstLine="0"/>
              <w:rPr>
                <w:rFonts w:asciiTheme="minorEastAsia" w:hAnsiTheme="minorEastAsia"/>
                <w:lang w:eastAsia="zh-CN"/>
              </w:rPr>
            </w:pPr>
            <w:r w:rsidRPr="00F918B4">
              <w:rPr>
                <w:rFonts w:asciiTheme="minorEastAsia" w:hAnsiTheme="minorEastAsia" w:hint="eastAsia"/>
                <w:lang w:eastAsia="zh-CN"/>
              </w:rPr>
              <w:t>解决办法：</w:t>
            </w:r>
            <w:r w:rsidRPr="00BC3F7C">
              <w:rPr>
                <w:rFonts w:asciiTheme="minorEastAsia" w:hAnsiTheme="minorEastAsia"/>
                <w:lang w:eastAsia="zh-CN"/>
              </w:rPr>
              <w:t xml:space="preserve"> </w:t>
            </w:r>
            <w:r w:rsidR="002C1596">
              <w:rPr>
                <w:rFonts w:asciiTheme="minorEastAsia" w:hAnsiTheme="minorEastAsia" w:hint="eastAsia"/>
                <w:lang w:eastAsia="zh-CN"/>
              </w:rPr>
              <w:t>目前大额支付问题也存在，页面的改版对此问题影响不大，主要给用户展示银行限额。</w:t>
            </w:r>
          </w:p>
        </w:tc>
      </w:tr>
    </w:tbl>
    <w:p w:rsidR="00BC3F7C" w:rsidRPr="00BC3F7C" w:rsidRDefault="00BC3F7C" w:rsidP="00226F9D">
      <w:pPr>
        <w:spacing w:line="360" w:lineRule="auto"/>
        <w:ind w:firstLine="0"/>
        <w:rPr>
          <w:rFonts w:cstheme="majorBidi"/>
          <w:sz w:val="24"/>
          <w:szCs w:val="24"/>
          <w:lang w:eastAsia="zh-CN"/>
        </w:rPr>
      </w:pPr>
    </w:p>
    <w:tbl>
      <w:tblPr>
        <w:tblW w:w="0" w:type="auto"/>
        <w:tblCellMar>
          <w:left w:w="0" w:type="dxa"/>
          <w:right w:w="0" w:type="dxa"/>
        </w:tblCellMar>
        <w:tblLook w:val="04A0" w:firstRow="1" w:lastRow="0" w:firstColumn="1" w:lastColumn="0" w:noHBand="0" w:noVBand="1"/>
      </w:tblPr>
      <w:tblGrid>
        <w:gridCol w:w="1704"/>
        <w:gridCol w:w="2515"/>
        <w:gridCol w:w="2126"/>
        <w:gridCol w:w="2177"/>
      </w:tblGrid>
      <w:tr w:rsidR="004D1882" w:rsidRPr="00F918B4" w:rsidTr="00FB636D">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4D1882" w:rsidRPr="00F918B4" w:rsidRDefault="004D1882" w:rsidP="00FB636D">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4D1882" w:rsidRPr="00F918B4" w:rsidRDefault="00BB0618" w:rsidP="00FB636D">
            <w:pPr>
              <w:spacing w:line="360" w:lineRule="auto"/>
              <w:rPr>
                <w:rFonts w:asciiTheme="minorEastAsia" w:hAnsiTheme="minorEastAsia" w:cs="Calibri"/>
                <w:lang w:eastAsia="zh-CN"/>
              </w:rPr>
            </w:pPr>
            <w:r>
              <w:rPr>
                <w:rFonts w:asciiTheme="minorEastAsia" w:hAnsiTheme="minorEastAsia" w:cs="Calibri" w:hint="eastAsia"/>
                <w:lang w:eastAsia="zh-CN"/>
              </w:rPr>
              <w:t>2</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4D1882" w:rsidRPr="00F918B4" w:rsidRDefault="004D1882" w:rsidP="00FB636D">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4D1882" w:rsidRPr="00F918B4" w:rsidRDefault="006D1214" w:rsidP="00FB636D">
            <w:pPr>
              <w:spacing w:line="360" w:lineRule="auto"/>
              <w:rPr>
                <w:rFonts w:asciiTheme="minorEastAsia" w:hAnsiTheme="minorEastAsia" w:cs="Calibri"/>
                <w:lang w:eastAsia="zh-CN"/>
              </w:rPr>
            </w:pPr>
            <w:r>
              <w:rPr>
                <w:rFonts w:asciiTheme="minorEastAsia" w:hAnsiTheme="minorEastAsia" w:cs="Calibri" w:hint="eastAsia"/>
                <w:lang w:eastAsia="zh-CN"/>
              </w:rPr>
              <w:t>3</w:t>
            </w:r>
          </w:p>
        </w:tc>
      </w:tr>
      <w:tr w:rsidR="004D1882" w:rsidRPr="00F918B4" w:rsidTr="00FB636D">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4D1882" w:rsidRPr="00F918B4" w:rsidRDefault="004D1882" w:rsidP="00FB636D">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4D1882" w:rsidRPr="00F918B4" w:rsidRDefault="00BB0618" w:rsidP="00FB636D">
            <w:pPr>
              <w:spacing w:line="360" w:lineRule="auto"/>
              <w:rPr>
                <w:rFonts w:asciiTheme="minorEastAsia" w:hAnsiTheme="minorEastAsia" w:cs="Calibri"/>
                <w:lang w:eastAsia="zh-CN"/>
              </w:rPr>
            </w:pPr>
            <w:r>
              <w:rPr>
                <w:rFonts w:asciiTheme="minorEastAsia" w:hAnsiTheme="minorEastAsia" w:cs="Calibri" w:hint="eastAsia"/>
                <w:lang w:eastAsia="zh-CN"/>
              </w:rPr>
              <w:t>武金政、马迪、吴福银</w:t>
            </w:r>
          </w:p>
        </w:tc>
      </w:tr>
      <w:tr w:rsidR="004D1882" w:rsidRPr="00F918B4" w:rsidTr="00FB636D">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9D49F6" w:rsidRDefault="004D1882" w:rsidP="00FB636D">
            <w:pPr>
              <w:spacing w:line="360" w:lineRule="auto"/>
              <w:rPr>
                <w:rFonts w:asciiTheme="minorEastAsia" w:hAnsiTheme="minorEastAsia"/>
                <w:lang w:eastAsia="zh-CN"/>
              </w:rPr>
            </w:pPr>
            <w:r w:rsidRPr="00F918B4">
              <w:rPr>
                <w:rFonts w:asciiTheme="minorEastAsia" w:hAnsiTheme="minorEastAsia" w:hint="eastAsia"/>
                <w:lang w:eastAsia="zh-CN"/>
              </w:rPr>
              <w:t>意见1：</w:t>
            </w:r>
            <w:r w:rsidR="00BB0618">
              <w:rPr>
                <w:rFonts w:asciiTheme="minorEastAsia" w:hAnsiTheme="minorEastAsia" w:hint="eastAsia"/>
                <w:lang w:eastAsia="zh-CN"/>
              </w:rPr>
              <w:t>证件号与卡号不符的错误，直接在页面出现弹框</w:t>
            </w:r>
          </w:p>
          <w:p w:rsidR="004D1882" w:rsidRPr="00F918B4" w:rsidRDefault="004D1882" w:rsidP="00FB636D">
            <w:pPr>
              <w:spacing w:line="360" w:lineRule="auto"/>
              <w:rPr>
                <w:rFonts w:asciiTheme="minorEastAsia" w:hAnsiTheme="minorEastAsia"/>
                <w:lang w:eastAsia="zh-CN"/>
              </w:rPr>
            </w:pPr>
            <w:r w:rsidRPr="00F918B4">
              <w:rPr>
                <w:rFonts w:asciiTheme="minorEastAsia" w:hAnsiTheme="minorEastAsia" w:hint="eastAsia"/>
                <w:lang w:eastAsia="zh-CN"/>
              </w:rPr>
              <w:t>提出人：</w:t>
            </w:r>
            <w:r w:rsidR="00BB0618">
              <w:rPr>
                <w:rFonts w:asciiTheme="minorEastAsia" w:hAnsiTheme="minorEastAsia" w:hint="eastAsia"/>
                <w:lang w:eastAsia="zh-CN"/>
              </w:rPr>
              <w:t>武金政</w:t>
            </w:r>
          </w:p>
          <w:p w:rsidR="004D1882" w:rsidRDefault="004D1882" w:rsidP="00AF3704">
            <w:pPr>
              <w:spacing w:line="360" w:lineRule="auto"/>
              <w:rPr>
                <w:rFonts w:asciiTheme="minorEastAsia" w:hAnsiTheme="minorEastAsia"/>
                <w:lang w:eastAsia="zh-CN"/>
              </w:rPr>
            </w:pPr>
            <w:r w:rsidRPr="00F918B4">
              <w:rPr>
                <w:rFonts w:asciiTheme="minorEastAsia" w:hAnsiTheme="minorEastAsia" w:hint="eastAsia"/>
                <w:lang w:eastAsia="zh-CN"/>
              </w:rPr>
              <w:t>解决办法：</w:t>
            </w:r>
            <w:r w:rsidR="00BB0618">
              <w:rPr>
                <w:rFonts w:asciiTheme="minorEastAsia" w:hAnsiTheme="minorEastAsia" w:hint="eastAsia"/>
                <w:lang w:eastAsia="zh-CN"/>
              </w:rPr>
              <w:t>同意</w:t>
            </w:r>
          </w:p>
          <w:p w:rsidR="00BB0618" w:rsidRPr="00F918B4" w:rsidRDefault="00BB0618" w:rsidP="00BB0618">
            <w:pPr>
              <w:spacing w:line="360" w:lineRule="auto"/>
              <w:ind w:firstLineChars="200" w:firstLine="440"/>
              <w:rPr>
                <w:rFonts w:asciiTheme="minorEastAsia" w:hAnsiTheme="minorEastAsia"/>
                <w:lang w:eastAsia="zh-CN"/>
              </w:rPr>
            </w:pPr>
            <w:r w:rsidRPr="00F918B4">
              <w:rPr>
                <w:rFonts w:asciiTheme="minorEastAsia" w:hAnsiTheme="minorEastAsia" w:hint="eastAsia"/>
                <w:lang w:eastAsia="zh-CN"/>
              </w:rPr>
              <w:t>意见</w:t>
            </w:r>
            <w:r>
              <w:rPr>
                <w:rFonts w:asciiTheme="minorEastAsia" w:hAnsiTheme="minorEastAsia" w:hint="eastAsia"/>
                <w:lang w:eastAsia="zh-CN"/>
              </w:rPr>
              <w:t>2</w:t>
            </w:r>
            <w:r w:rsidRPr="00F918B4">
              <w:rPr>
                <w:rFonts w:asciiTheme="minorEastAsia" w:hAnsiTheme="minorEastAsia" w:hint="eastAsia"/>
                <w:lang w:eastAsia="zh-CN"/>
              </w:rPr>
              <w:t>：</w:t>
            </w:r>
            <w:r w:rsidRPr="00F918B4">
              <w:rPr>
                <w:rFonts w:asciiTheme="minorEastAsia" w:hAnsiTheme="minorEastAsia"/>
                <w:lang w:eastAsia="zh-CN"/>
              </w:rPr>
              <w:t xml:space="preserve"> </w:t>
            </w:r>
            <w:r>
              <w:rPr>
                <w:rFonts w:asciiTheme="minorEastAsia" w:hAnsiTheme="minorEastAsia" w:hint="eastAsia"/>
                <w:lang w:eastAsia="zh-CN"/>
              </w:rPr>
              <w:t>一张卡可以在多个账户绑定，这种允许</w:t>
            </w:r>
          </w:p>
          <w:p w:rsidR="00BB0618" w:rsidRPr="00F918B4" w:rsidRDefault="00BB0618" w:rsidP="00BB0618">
            <w:pPr>
              <w:spacing w:line="360" w:lineRule="auto"/>
              <w:ind w:firstLineChars="200" w:firstLine="440"/>
              <w:rPr>
                <w:rFonts w:asciiTheme="minorEastAsia" w:hAnsiTheme="minorEastAsia"/>
                <w:lang w:eastAsia="zh-CN"/>
              </w:rPr>
            </w:pPr>
            <w:r w:rsidRPr="00F918B4">
              <w:rPr>
                <w:rFonts w:asciiTheme="minorEastAsia" w:hAnsiTheme="minorEastAsia" w:hint="eastAsia"/>
                <w:lang w:eastAsia="zh-CN"/>
              </w:rPr>
              <w:t>提出人：</w:t>
            </w:r>
            <w:r>
              <w:rPr>
                <w:rFonts w:asciiTheme="minorEastAsia" w:hAnsiTheme="minorEastAsia" w:hint="eastAsia"/>
                <w:lang w:eastAsia="zh-CN"/>
              </w:rPr>
              <w:t>马迪</w:t>
            </w:r>
          </w:p>
          <w:p w:rsidR="00BB0618" w:rsidRDefault="00BB0618" w:rsidP="00BB0618">
            <w:pPr>
              <w:spacing w:line="360" w:lineRule="auto"/>
              <w:rPr>
                <w:rFonts w:asciiTheme="minorEastAsia" w:hAnsiTheme="minorEastAsia"/>
                <w:lang w:eastAsia="zh-CN"/>
              </w:rPr>
            </w:pPr>
            <w:r w:rsidRPr="00F918B4">
              <w:rPr>
                <w:rFonts w:asciiTheme="minorEastAsia" w:hAnsiTheme="minorEastAsia" w:hint="eastAsia"/>
                <w:lang w:eastAsia="zh-CN"/>
              </w:rPr>
              <w:t>解决办法：</w:t>
            </w:r>
            <w:r>
              <w:rPr>
                <w:rFonts w:asciiTheme="minorEastAsia" w:hAnsiTheme="minorEastAsia" w:hint="eastAsia"/>
                <w:lang w:eastAsia="zh-CN"/>
              </w:rPr>
              <w:t>现有绑卡只能绑定自己证件号相关的卡，本次改为取消这个限制。</w:t>
            </w:r>
          </w:p>
          <w:p w:rsidR="00BB0618" w:rsidRPr="00F918B4" w:rsidRDefault="00BB0618" w:rsidP="00BB0618">
            <w:pPr>
              <w:spacing w:line="360" w:lineRule="auto"/>
              <w:ind w:firstLineChars="200" w:firstLine="440"/>
              <w:rPr>
                <w:rFonts w:asciiTheme="minorEastAsia" w:hAnsiTheme="minorEastAsia"/>
                <w:lang w:eastAsia="zh-CN"/>
              </w:rPr>
            </w:pPr>
            <w:r w:rsidRPr="00F918B4">
              <w:rPr>
                <w:rFonts w:asciiTheme="minorEastAsia" w:hAnsiTheme="minorEastAsia" w:hint="eastAsia"/>
                <w:lang w:eastAsia="zh-CN"/>
              </w:rPr>
              <w:t>意见</w:t>
            </w:r>
            <w:r>
              <w:rPr>
                <w:rFonts w:asciiTheme="minorEastAsia" w:hAnsiTheme="minorEastAsia" w:hint="eastAsia"/>
                <w:lang w:eastAsia="zh-CN"/>
              </w:rPr>
              <w:t>3</w:t>
            </w:r>
            <w:r w:rsidRPr="00F918B4">
              <w:rPr>
                <w:rFonts w:asciiTheme="minorEastAsia" w:hAnsiTheme="minorEastAsia" w:hint="eastAsia"/>
                <w:lang w:eastAsia="zh-CN"/>
              </w:rPr>
              <w:t>：</w:t>
            </w:r>
            <w:r>
              <w:rPr>
                <w:rFonts w:asciiTheme="minorEastAsia" w:hAnsiTheme="minorEastAsia" w:hint="eastAsia"/>
                <w:lang w:eastAsia="zh-CN"/>
              </w:rPr>
              <w:t>用户支付成功后，点击登录绑卡，自动绑用户开通余额账户</w:t>
            </w:r>
          </w:p>
          <w:p w:rsidR="00BB0618" w:rsidRPr="00F918B4" w:rsidRDefault="00BB0618" w:rsidP="00BB0618">
            <w:pPr>
              <w:spacing w:line="360" w:lineRule="auto"/>
              <w:ind w:firstLineChars="200" w:firstLine="440"/>
              <w:rPr>
                <w:rFonts w:asciiTheme="minorEastAsia" w:hAnsiTheme="minorEastAsia"/>
                <w:lang w:eastAsia="zh-CN"/>
              </w:rPr>
            </w:pPr>
            <w:r w:rsidRPr="00F918B4">
              <w:rPr>
                <w:rFonts w:asciiTheme="minorEastAsia" w:hAnsiTheme="minorEastAsia" w:hint="eastAsia"/>
                <w:lang w:eastAsia="zh-CN"/>
              </w:rPr>
              <w:t>提出人：</w:t>
            </w:r>
            <w:r>
              <w:rPr>
                <w:rFonts w:asciiTheme="minorEastAsia" w:hAnsiTheme="minorEastAsia" w:hint="eastAsia"/>
                <w:lang w:eastAsia="zh-CN"/>
              </w:rPr>
              <w:t>吴福银</w:t>
            </w:r>
          </w:p>
          <w:p w:rsidR="00BB0618" w:rsidRPr="00F918B4" w:rsidRDefault="00BB0618" w:rsidP="00BB0618">
            <w:pPr>
              <w:spacing w:line="360" w:lineRule="auto"/>
              <w:rPr>
                <w:rFonts w:asciiTheme="minorEastAsia" w:hAnsiTheme="minorEastAsia"/>
                <w:lang w:eastAsia="zh-CN"/>
              </w:rPr>
            </w:pPr>
            <w:r w:rsidRPr="00F918B4">
              <w:rPr>
                <w:rFonts w:asciiTheme="minorEastAsia" w:hAnsiTheme="minorEastAsia" w:hint="eastAsia"/>
                <w:lang w:eastAsia="zh-CN"/>
              </w:rPr>
              <w:t>解决办法：</w:t>
            </w:r>
            <w:r>
              <w:rPr>
                <w:rFonts w:asciiTheme="minorEastAsia" w:hAnsiTheme="minorEastAsia" w:hint="eastAsia"/>
                <w:lang w:eastAsia="zh-CN"/>
              </w:rPr>
              <w:t>同意</w:t>
            </w:r>
          </w:p>
        </w:tc>
      </w:tr>
    </w:tbl>
    <w:p w:rsidR="004D1882" w:rsidRDefault="004D1882" w:rsidP="00226F9D">
      <w:pPr>
        <w:spacing w:line="360" w:lineRule="auto"/>
        <w:ind w:firstLine="0"/>
        <w:rPr>
          <w:rFonts w:cstheme="majorBidi"/>
          <w:sz w:val="24"/>
          <w:szCs w:val="24"/>
          <w:lang w:eastAsia="zh-CN"/>
        </w:rPr>
      </w:pPr>
    </w:p>
    <w:tbl>
      <w:tblPr>
        <w:tblW w:w="0" w:type="auto"/>
        <w:tblCellMar>
          <w:left w:w="0" w:type="dxa"/>
          <w:right w:w="0" w:type="dxa"/>
        </w:tblCellMar>
        <w:tblLook w:val="04A0" w:firstRow="1" w:lastRow="0" w:firstColumn="1" w:lastColumn="0" w:noHBand="0" w:noVBand="1"/>
      </w:tblPr>
      <w:tblGrid>
        <w:gridCol w:w="1704"/>
        <w:gridCol w:w="2515"/>
        <w:gridCol w:w="2126"/>
        <w:gridCol w:w="2177"/>
      </w:tblGrid>
      <w:tr w:rsidR="00AF3704" w:rsidRPr="00F918B4" w:rsidTr="00FB636D">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AF3704" w:rsidRPr="00F918B4" w:rsidRDefault="00AF3704" w:rsidP="00FB636D">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lastRenderedPageBreak/>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AF3704" w:rsidRPr="00F918B4" w:rsidRDefault="006D1214" w:rsidP="00FB636D">
            <w:pPr>
              <w:spacing w:line="360" w:lineRule="auto"/>
              <w:rPr>
                <w:rFonts w:asciiTheme="minorEastAsia" w:hAnsiTheme="minorEastAsia" w:cs="Calibri"/>
                <w:lang w:eastAsia="zh-CN"/>
              </w:rPr>
            </w:pPr>
            <w:r>
              <w:rPr>
                <w:rFonts w:asciiTheme="minorEastAsia" w:hAnsiTheme="minorEastAsia" w:cs="Calibri" w:hint="eastAsia"/>
                <w:lang w:eastAsia="zh-CN"/>
              </w:rPr>
              <w:t>3</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AF3704" w:rsidRPr="00F918B4" w:rsidRDefault="00AF3704" w:rsidP="00FB636D">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AF3704" w:rsidRPr="00F918B4" w:rsidRDefault="00AF3704" w:rsidP="00FB636D">
            <w:pPr>
              <w:spacing w:line="360" w:lineRule="auto"/>
              <w:rPr>
                <w:rFonts w:asciiTheme="minorEastAsia" w:hAnsiTheme="minorEastAsia" w:cs="Calibri"/>
                <w:lang w:eastAsia="zh-CN"/>
              </w:rPr>
            </w:pPr>
            <w:r>
              <w:rPr>
                <w:rFonts w:asciiTheme="minorEastAsia" w:hAnsiTheme="minorEastAsia" w:cs="Calibri" w:hint="eastAsia"/>
                <w:lang w:eastAsia="zh-CN"/>
              </w:rPr>
              <w:t>1</w:t>
            </w:r>
          </w:p>
        </w:tc>
      </w:tr>
      <w:tr w:rsidR="00AF3704" w:rsidRPr="00F918B4" w:rsidTr="00FB636D">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AF3704" w:rsidRPr="00F918B4" w:rsidRDefault="00AF3704" w:rsidP="00FB636D">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AF3704" w:rsidRPr="00F918B4" w:rsidRDefault="006D1214" w:rsidP="00FB636D">
            <w:pPr>
              <w:spacing w:line="360" w:lineRule="auto"/>
              <w:rPr>
                <w:rFonts w:asciiTheme="minorEastAsia" w:hAnsiTheme="minorEastAsia" w:cs="Calibri"/>
                <w:lang w:eastAsia="zh-CN"/>
              </w:rPr>
            </w:pPr>
            <w:r>
              <w:rPr>
                <w:rFonts w:asciiTheme="minorEastAsia" w:hAnsiTheme="minorEastAsia" w:cs="Calibri" w:hint="eastAsia"/>
                <w:lang w:eastAsia="zh-CN"/>
              </w:rPr>
              <w:t>吴福银</w:t>
            </w:r>
          </w:p>
        </w:tc>
      </w:tr>
      <w:tr w:rsidR="00AF3704" w:rsidRPr="00F918B4" w:rsidTr="00FB636D">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AF3704" w:rsidRPr="00F918B4" w:rsidRDefault="00AF3704" w:rsidP="006D1214">
            <w:pPr>
              <w:spacing w:line="360" w:lineRule="auto"/>
              <w:rPr>
                <w:rFonts w:asciiTheme="minorEastAsia" w:hAnsiTheme="minorEastAsia"/>
                <w:lang w:eastAsia="zh-CN"/>
              </w:rPr>
            </w:pPr>
            <w:r w:rsidRPr="00F918B4">
              <w:rPr>
                <w:rFonts w:asciiTheme="minorEastAsia" w:hAnsiTheme="minorEastAsia" w:hint="eastAsia"/>
                <w:lang w:eastAsia="zh-CN"/>
              </w:rPr>
              <w:t>意见1：</w:t>
            </w:r>
            <w:r w:rsidR="009D49F6" w:rsidRPr="00F918B4">
              <w:rPr>
                <w:rFonts w:asciiTheme="minorEastAsia" w:hAnsiTheme="minorEastAsia"/>
                <w:lang w:eastAsia="zh-CN"/>
              </w:rPr>
              <w:t xml:space="preserve"> </w:t>
            </w:r>
            <w:r w:rsidR="006D1214">
              <w:rPr>
                <w:rFonts w:asciiTheme="minorEastAsia" w:hAnsiTheme="minorEastAsia" w:hint="eastAsia"/>
                <w:lang w:eastAsia="zh-CN"/>
              </w:rPr>
              <w:t>支付确认在原页面转2秒钟才跳转</w:t>
            </w:r>
          </w:p>
          <w:p w:rsidR="00AF3704" w:rsidRDefault="00AF3704" w:rsidP="00B0473A">
            <w:pPr>
              <w:spacing w:line="360" w:lineRule="auto"/>
              <w:rPr>
                <w:rFonts w:asciiTheme="minorEastAsia" w:hAnsiTheme="minorEastAsia"/>
                <w:lang w:eastAsia="zh-CN"/>
              </w:rPr>
            </w:pPr>
            <w:r w:rsidRPr="00F918B4">
              <w:rPr>
                <w:rFonts w:asciiTheme="minorEastAsia" w:hAnsiTheme="minorEastAsia" w:hint="eastAsia"/>
                <w:lang w:eastAsia="zh-CN"/>
              </w:rPr>
              <w:t>解决办法</w:t>
            </w:r>
            <w:r w:rsidR="009D49F6">
              <w:rPr>
                <w:rFonts w:asciiTheme="minorEastAsia" w:hAnsiTheme="minorEastAsia" w:hint="eastAsia"/>
                <w:lang w:eastAsia="zh-CN"/>
              </w:rPr>
              <w:t>：</w:t>
            </w:r>
            <w:r w:rsidR="006D1214">
              <w:rPr>
                <w:rFonts w:asciiTheme="minorEastAsia" w:hAnsiTheme="minorEastAsia" w:hint="eastAsia"/>
                <w:lang w:eastAsia="zh-CN"/>
              </w:rPr>
              <w:t>同意，为了防止重复支付，也可以根据错误类型来报错</w:t>
            </w:r>
          </w:p>
          <w:p w:rsidR="006D1214" w:rsidRDefault="006D1214" w:rsidP="00B0473A">
            <w:pPr>
              <w:spacing w:line="360" w:lineRule="auto"/>
              <w:rPr>
                <w:rFonts w:asciiTheme="minorEastAsia" w:hAnsiTheme="minorEastAsia"/>
                <w:lang w:eastAsia="zh-CN"/>
              </w:rPr>
            </w:pPr>
            <w:r>
              <w:rPr>
                <w:rFonts w:asciiTheme="minorEastAsia" w:hAnsiTheme="minorEastAsia" w:hint="eastAsia"/>
                <w:lang w:eastAsia="zh-CN"/>
              </w:rPr>
              <w:t>意见2：首次支付流程和二次支付流程通知业务线的步骤不对</w:t>
            </w:r>
          </w:p>
          <w:p w:rsidR="006D1214" w:rsidRDefault="006D1214" w:rsidP="00B0473A">
            <w:pPr>
              <w:spacing w:line="360" w:lineRule="auto"/>
              <w:rPr>
                <w:rFonts w:asciiTheme="minorEastAsia" w:hAnsiTheme="minorEastAsia"/>
                <w:lang w:eastAsia="zh-CN"/>
              </w:rPr>
            </w:pPr>
            <w:r>
              <w:rPr>
                <w:rFonts w:asciiTheme="minorEastAsia" w:hAnsiTheme="minorEastAsia" w:hint="eastAsia"/>
                <w:lang w:eastAsia="zh-CN"/>
              </w:rPr>
              <w:t>解决办法：已修改</w:t>
            </w:r>
          </w:p>
          <w:p w:rsidR="006D1214" w:rsidRDefault="006D1214" w:rsidP="00B0473A">
            <w:pPr>
              <w:spacing w:line="360" w:lineRule="auto"/>
              <w:rPr>
                <w:rFonts w:asciiTheme="minorEastAsia" w:hAnsiTheme="minorEastAsia"/>
                <w:lang w:eastAsia="zh-CN"/>
              </w:rPr>
            </w:pPr>
            <w:r>
              <w:rPr>
                <w:rFonts w:asciiTheme="minorEastAsia" w:hAnsiTheme="minorEastAsia" w:hint="eastAsia"/>
                <w:lang w:eastAsia="zh-CN"/>
              </w:rPr>
              <w:t>意见3：路由选择的顺序不对</w:t>
            </w:r>
          </w:p>
          <w:p w:rsidR="006D1214" w:rsidRPr="00F918B4" w:rsidRDefault="006D1214" w:rsidP="00B0473A">
            <w:pPr>
              <w:spacing w:line="360" w:lineRule="auto"/>
              <w:rPr>
                <w:rFonts w:asciiTheme="minorEastAsia" w:hAnsiTheme="minorEastAsia"/>
                <w:lang w:eastAsia="zh-CN"/>
              </w:rPr>
            </w:pPr>
            <w:r>
              <w:rPr>
                <w:rFonts w:asciiTheme="minorEastAsia" w:hAnsiTheme="minorEastAsia" w:hint="eastAsia"/>
                <w:lang w:eastAsia="zh-CN"/>
              </w:rPr>
              <w:t>解决办法：流程图中更改</w:t>
            </w:r>
          </w:p>
        </w:tc>
      </w:tr>
    </w:tbl>
    <w:p w:rsidR="00AF3704" w:rsidRDefault="00AF3704" w:rsidP="00226F9D">
      <w:pPr>
        <w:spacing w:line="360" w:lineRule="auto"/>
        <w:ind w:firstLine="0"/>
        <w:rPr>
          <w:rFonts w:cstheme="majorBidi"/>
          <w:sz w:val="24"/>
          <w:szCs w:val="24"/>
          <w:lang w:eastAsia="zh-CN"/>
        </w:rPr>
      </w:pPr>
    </w:p>
    <w:tbl>
      <w:tblPr>
        <w:tblW w:w="0" w:type="auto"/>
        <w:tblCellMar>
          <w:left w:w="0" w:type="dxa"/>
          <w:right w:w="0" w:type="dxa"/>
        </w:tblCellMar>
        <w:tblLook w:val="04A0" w:firstRow="1" w:lastRow="0" w:firstColumn="1" w:lastColumn="0" w:noHBand="0" w:noVBand="1"/>
      </w:tblPr>
      <w:tblGrid>
        <w:gridCol w:w="1704"/>
        <w:gridCol w:w="2515"/>
        <w:gridCol w:w="2126"/>
        <w:gridCol w:w="2177"/>
      </w:tblGrid>
      <w:tr w:rsidR="00532238" w:rsidRPr="00F918B4" w:rsidTr="00E65319">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532238" w:rsidRPr="00F918B4" w:rsidRDefault="00532238" w:rsidP="00E65319">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532238" w:rsidRPr="00F918B4" w:rsidRDefault="00532238" w:rsidP="00E65319">
            <w:pPr>
              <w:spacing w:line="360" w:lineRule="auto"/>
              <w:rPr>
                <w:rFonts w:asciiTheme="minorEastAsia" w:hAnsiTheme="minorEastAsia" w:cs="Calibri"/>
                <w:lang w:eastAsia="zh-CN"/>
              </w:rPr>
            </w:pPr>
            <w:r>
              <w:rPr>
                <w:rFonts w:asciiTheme="minorEastAsia" w:hAnsiTheme="minorEastAsia" w:cs="Calibri" w:hint="eastAsia"/>
                <w:lang w:eastAsia="zh-CN"/>
              </w:rPr>
              <w:t>4</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532238" w:rsidRPr="00F918B4" w:rsidRDefault="00532238" w:rsidP="00E65319">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532238" w:rsidRPr="00F918B4" w:rsidRDefault="004532BA" w:rsidP="00E65319">
            <w:pPr>
              <w:spacing w:line="360" w:lineRule="auto"/>
              <w:rPr>
                <w:rFonts w:asciiTheme="minorEastAsia" w:hAnsiTheme="minorEastAsia" w:cs="Calibri"/>
                <w:lang w:eastAsia="zh-CN"/>
              </w:rPr>
            </w:pPr>
            <w:r>
              <w:rPr>
                <w:rFonts w:asciiTheme="minorEastAsia" w:hAnsiTheme="minorEastAsia" w:cs="Calibri" w:hint="eastAsia"/>
                <w:lang w:eastAsia="zh-CN"/>
              </w:rPr>
              <w:t>6</w:t>
            </w:r>
          </w:p>
        </w:tc>
      </w:tr>
      <w:tr w:rsidR="00532238" w:rsidRPr="00F918B4" w:rsidTr="00E65319">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532238" w:rsidRPr="00F918B4" w:rsidRDefault="00532238" w:rsidP="00E65319">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532238" w:rsidRPr="00F918B4" w:rsidRDefault="004532BA" w:rsidP="004532BA">
            <w:pPr>
              <w:spacing w:line="360" w:lineRule="auto"/>
              <w:ind w:firstLine="0"/>
              <w:rPr>
                <w:rFonts w:asciiTheme="minorEastAsia" w:hAnsiTheme="minorEastAsia" w:cs="Calibri"/>
                <w:lang w:eastAsia="zh-CN"/>
              </w:rPr>
            </w:pPr>
            <w:r>
              <w:rPr>
                <w:rFonts w:asciiTheme="minorEastAsia" w:hAnsiTheme="minorEastAsia" w:cs="Calibri" w:hint="eastAsia"/>
                <w:lang w:eastAsia="zh-CN"/>
              </w:rPr>
              <w:t>纪海峰、马迪、陈煜、吴福银、张倩、黄喆、武金政、李智渊</w:t>
            </w:r>
          </w:p>
        </w:tc>
      </w:tr>
      <w:tr w:rsidR="00532238" w:rsidRPr="00F918B4" w:rsidTr="00E65319">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532238" w:rsidRDefault="00532238" w:rsidP="00532238">
            <w:pPr>
              <w:spacing w:line="360" w:lineRule="auto"/>
              <w:rPr>
                <w:rFonts w:asciiTheme="minorEastAsia" w:hAnsiTheme="minorEastAsia"/>
                <w:lang w:eastAsia="zh-CN"/>
              </w:rPr>
            </w:pPr>
            <w:r w:rsidRPr="00F918B4">
              <w:rPr>
                <w:rFonts w:asciiTheme="minorEastAsia" w:hAnsiTheme="minorEastAsia" w:hint="eastAsia"/>
                <w:lang w:eastAsia="zh-CN"/>
              </w:rPr>
              <w:t>意见1：</w:t>
            </w:r>
            <w:r w:rsidRPr="00F918B4">
              <w:rPr>
                <w:rFonts w:asciiTheme="minorEastAsia" w:hAnsiTheme="minorEastAsia"/>
                <w:lang w:eastAsia="zh-CN"/>
              </w:rPr>
              <w:t xml:space="preserve"> </w:t>
            </w:r>
            <w:r>
              <w:rPr>
                <w:rFonts w:asciiTheme="minorEastAsia" w:hAnsiTheme="minorEastAsia" w:hint="eastAsia"/>
                <w:lang w:eastAsia="zh-CN"/>
              </w:rPr>
              <w:t>未登录支付输入卡号后加一个按钮，方便开发实现识别并匹配卡号银行——UE改一下图</w:t>
            </w:r>
          </w:p>
          <w:p w:rsidR="00532238" w:rsidRDefault="00532238" w:rsidP="00532238">
            <w:pPr>
              <w:spacing w:line="360" w:lineRule="auto"/>
              <w:rPr>
                <w:rFonts w:asciiTheme="minorEastAsia" w:hAnsiTheme="minorEastAsia"/>
                <w:lang w:eastAsia="zh-CN"/>
              </w:rPr>
            </w:pPr>
            <w:r>
              <w:rPr>
                <w:rFonts w:asciiTheme="minorEastAsia" w:hAnsiTheme="minorEastAsia" w:hint="eastAsia"/>
                <w:lang w:eastAsia="zh-CN"/>
              </w:rPr>
              <w:t>意见2：</w:t>
            </w:r>
            <w:r>
              <w:rPr>
                <w:rFonts w:asciiTheme="minorEastAsia" w:hAnsiTheme="minorEastAsia"/>
                <w:lang w:eastAsia="zh-CN"/>
              </w:rPr>
              <w:t xml:space="preserve"> </w:t>
            </w:r>
            <w:r>
              <w:rPr>
                <w:rFonts w:asciiTheme="minorEastAsia" w:hAnsiTheme="minorEastAsia" w:hint="eastAsia"/>
                <w:lang w:eastAsia="zh-CN"/>
              </w:rPr>
              <w:t>常用卡页面首页提示用户输入信用卡，同时留下借记卡网银的入口——UE  张帅共同修改</w:t>
            </w:r>
          </w:p>
          <w:p w:rsidR="00532238" w:rsidRDefault="00532238" w:rsidP="00532238">
            <w:pPr>
              <w:spacing w:line="360" w:lineRule="auto"/>
              <w:rPr>
                <w:rFonts w:asciiTheme="minorEastAsia" w:hAnsiTheme="minorEastAsia"/>
                <w:lang w:eastAsia="zh-CN"/>
              </w:rPr>
            </w:pPr>
            <w:r>
              <w:rPr>
                <w:rFonts w:asciiTheme="minorEastAsia" w:hAnsiTheme="minorEastAsia" w:hint="eastAsia"/>
                <w:lang w:eastAsia="zh-CN"/>
              </w:rPr>
              <w:t>意见3：</w:t>
            </w:r>
            <w:r w:rsidRPr="00F918B4">
              <w:rPr>
                <w:rFonts w:asciiTheme="minorEastAsia" w:hAnsiTheme="minorEastAsia"/>
                <w:lang w:eastAsia="zh-CN"/>
              </w:rPr>
              <w:t xml:space="preserve"> </w:t>
            </w:r>
            <w:r>
              <w:rPr>
                <w:rFonts w:asciiTheme="minorEastAsia" w:hAnsiTheme="minorEastAsia" w:hint="eastAsia"/>
                <w:lang w:eastAsia="zh-CN"/>
              </w:rPr>
              <w:t>未登录支付经过两次风控，第一次风控控制是否输入验证码，第二次风控判断风险性——鉴于目前风控系统未完善，第一次风控判断建议去掉，未登录支付都需要用户输入验证码。</w:t>
            </w:r>
          </w:p>
          <w:p w:rsidR="00532238" w:rsidRDefault="00532238" w:rsidP="00532238">
            <w:pPr>
              <w:spacing w:line="360" w:lineRule="auto"/>
              <w:rPr>
                <w:rFonts w:asciiTheme="minorEastAsia" w:hAnsiTheme="minorEastAsia"/>
                <w:lang w:eastAsia="zh-CN"/>
              </w:rPr>
            </w:pPr>
            <w:r>
              <w:rPr>
                <w:rFonts w:asciiTheme="minorEastAsia" w:hAnsiTheme="minorEastAsia" w:hint="eastAsia"/>
                <w:lang w:eastAsia="zh-CN"/>
              </w:rPr>
              <w:t>意见4：二次支付证件号错误提示用户修改，修改后立即发起支付——UE改一下按钮文字</w:t>
            </w:r>
          </w:p>
          <w:p w:rsidR="00532238" w:rsidRDefault="00532238" w:rsidP="00532238">
            <w:pPr>
              <w:spacing w:line="360" w:lineRule="auto"/>
              <w:rPr>
                <w:rFonts w:asciiTheme="minorEastAsia" w:hAnsiTheme="minorEastAsia"/>
                <w:lang w:eastAsia="zh-CN"/>
              </w:rPr>
            </w:pPr>
            <w:r>
              <w:rPr>
                <w:rFonts w:asciiTheme="minorEastAsia" w:hAnsiTheme="minorEastAsia" w:hint="eastAsia"/>
                <w:lang w:eastAsia="zh-CN"/>
              </w:rPr>
              <w:t>意见5：</w:t>
            </w:r>
            <w:r w:rsidR="004C639D">
              <w:rPr>
                <w:rFonts w:asciiTheme="minorEastAsia" w:hAnsiTheme="minorEastAsia" w:hint="eastAsia"/>
                <w:lang w:eastAsia="zh-CN"/>
              </w:rPr>
              <w:t>登录选择绑卡支付成功，提示用户记录卡信息成功不需要太明显，去掉边框——UE修改</w:t>
            </w:r>
          </w:p>
          <w:p w:rsidR="004C639D" w:rsidRDefault="004C639D" w:rsidP="00532238">
            <w:pPr>
              <w:spacing w:line="360" w:lineRule="auto"/>
              <w:rPr>
                <w:rFonts w:asciiTheme="minorEastAsia" w:hAnsiTheme="minorEastAsia"/>
                <w:lang w:eastAsia="zh-CN"/>
              </w:rPr>
            </w:pPr>
            <w:r>
              <w:rPr>
                <w:rFonts w:asciiTheme="minorEastAsia" w:hAnsiTheme="minorEastAsia" w:hint="eastAsia"/>
                <w:lang w:eastAsia="zh-CN"/>
              </w:rPr>
              <w:t>意见6：二次支付时有效期到期提示逻辑——需求中补充“按照目前1.5快速支付逻辑走”</w:t>
            </w:r>
          </w:p>
          <w:p w:rsidR="004532BA" w:rsidRPr="00F918B4" w:rsidRDefault="004532BA" w:rsidP="00532238">
            <w:pPr>
              <w:spacing w:line="360" w:lineRule="auto"/>
              <w:rPr>
                <w:rFonts w:asciiTheme="minorEastAsia" w:hAnsiTheme="minorEastAsia"/>
                <w:lang w:eastAsia="zh-CN"/>
              </w:rPr>
            </w:pPr>
            <w:r>
              <w:rPr>
                <w:rFonts w:asciiTheme="minorEastAsia" w:hAnsiTheme="minorEastAsia" w:hint="eastAsia"/>
                <w:lang w:eastAsia="zh-CN"/>
              </w:rPr>
              <w:t>意见7：qunar余额账户的卡是否合并？最多可让用户绑定多少张银行卡——将常用卡和我的银行中记录的卡信息合并。参考支付宝最多可以让用户绑定20张卡</w:t>
            </w:r>
            <w:r w:rsidR="00267B9B">
              <w:rPr>
                <w:rFonts w:asciiTheme="minorEastAsia" w:hAnsiTheme="minorEastAsia" w:hint="eastAsia"/>
                <w:lang w:eastAsia="zh-CN"/>
              </w:rPr>
              <w:t>。</w:t>
            </w:r>
          </w:p>
          <w:p w:rsidR="00532238" w:rsidRPr="00F918B4" w:rsidRDefault="00532238" w:rsidP="00E65319">
            <w:pPr>
              <w:spacing w:line="360" w:lineRule="auto"/>
              <w:rPr>
                <w:rFonts w:asciiTheme="minorEastAsia" w:hAnsiTheme="minorEastAsia"/>
                <w:lang w:eastAsia="zh-CN"/>
              </w:rPr>
            </w:pPr>
          </w:p>
        </w:tc>
      </w:tr>
      <w:tr w:rsidR="006A1399" w:rsidRPr="00F918B4" w:rsidTr="00D10016">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6A1399" w:rsidRPr="00F918B4" w:rsidRDefault="006A1399" w:rsidP="00D10016">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lastRenderedPageBreak/>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6A1399" w:rsidRPr="00F918B4" w:rsidRDefault="006A1399" w:rsidP="00D10016">
            <w:pPr>
              <w:spacing w:line="360" w:lineRule="auto"/>
              <w:rPr>
                <w:rFonts w:asciiTheme="minorEastAsia" w:hAnsiTheme="minorEastAsia" w:cs="Calibri"/>
                <w:lang w:eastAsia="zh-CN"/>
              </w:rPr>
            </w:pPr>
            <w:r>
              <w:rPr>
                <w:rFonts w:asciiTheme="minorEastAsia" w:hAnsiTheme="minorEastAsia" w:cs="Calibri" w:hint="eastAsia"/>
                <w:lang w:eastAsia="zh-CN"/>
              </w:rPr>
              <w:t>6</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6A1399" w:rsidRPr="00F918B4" w:rsidRDefault="006A1399" w:rsidP="00D10016">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6A1399" w:rsidRPr="00F918B4" w:rsidRDefault="006A1399" w:rsidP="00D10016">
            <w:pPr>
              <w:spacing w:line="360" w:lineRule="auto"/>
              <w:rPr>
                <w:rFonts w:asciiTheme="minorEastAsia" w:hAnsiTheme="minorEastAsia" w:cs="Calibri"/>
                <w:lang w:eastAsia="zh-CN"/>
              </w:rPr>
            </w:pPr>
            <w:r>
              <w:rPr>
                <w:rFonts w:asciiTheme="minorEastAsia" w:hAnsiTheme="minorEastAsia" w:cs="Calibri" w:hint="eastAsia"/>
                <w:lang w:eastAsia="zh-CN"/>
              </w:rPr>
              <w:t>1</w:t>
            </w:r>
          </w:p>
        </w:tc>
      </w:tr>
      <w:tr w:rsidR="006A1399" w:rsidRPr="00F918B4" w:rsidTr="00D10016">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6A1399" w:rsidRPr="00F918B4" w:rsidRDefault="006A1399" w:rsidP="00D10016">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6A1399" w:rsidRPr="00F918B4" w:rsidRDefault="006A1399" w:rsidP="00D10016">
            <w:pPr>
              <w:spacing w:line="360" w:lineRule="auto"/>
              <w:rPr>
                <w:rFonts w:asciiTheme="minorEastAsia" w:hAnsiTheme="minorEastAsia" w:cs="Calibri"/>
                <w:lang w:eastAsia="zh-CN"/>
              </w:rPr>
            </w:pPr>
            <w:r>
              <w:rPr>
                <w:rFonts w:asciiTheme="minorEastAsia" w:hAnsiTheme="minorEastAsia" w:cs="Calibri"/>
                <w:lang w:eastAsia="zh-CN"/>
              </w:rPr>
              <w:t>D</w:t>
            </w:r>
            <w:r>
              <w:rPr>
                <w:rFonts w:asciiTheme="minorEastAsia" w:hAnsiTheme="minorEastAsia" w:cs="Calibri" w:hint="eastAsia"/>
                <w:lang w:eastAsia="zh-CN"/>
              </w:rPr>
              <w:t>avid</w:t>
            </w:r>
          </w:p>
        </w:tc>
      </w:tr>
      <w:tr w:rsidR="006A1399" w:rsidRPr="00F918B4" w:rsidTr="00D10016">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6A1399" w:rsidRPr="00F918B4" w:rsidRDefault="006A1399" w:rsidP="00D10016">
            <w:pPr>
              <w:spacing w:line="360" w:lineRule="auto"/>
              <w:rPr>
                <w:rFonts w:asciiTheme="minorEastAsia" w:hAnsiTheme="minorEastAsia"/>
                <w:lang w:eastAsia="zh-CN"/>
              </w:rPr>
            </w:pPr>
            <w:r w:rsidRPr="00F918B4">
              <w:rPr>
                <w:rFonts w:asciiTheme="minorEastAsia" w:hAnsiTheme="minorEastAsia" w:hint="eastAsia"/>
                <w:lang w:eastAsia="zh-CN"/>
              </w:rPr>
              <w:t>意见1：</w:t>
            </w:r>
            <w:r w:rsidRPr="00F918B4">
              <w:rPr>
                <w:rFonts w:asciiTheme="minorEastAsia" w:hAnsiTheme="minorEastAsia"/>
                <w:lang w:eastAsia="zh-CN"/>
              </w:rPr>
              <w:t xml:space="preserve"> </w:t>
            </w:r>
            <w:r>
              <w:rPr>
                <w:rFonts w:asciiTheme="minorEastAsia" w:hAnsiTheme="minorEastAsia" w:hint="eastAsia"/>
                <w:lang w:eastAsia="zh-CN"/>
              </w:rPr>
              <w:t>需要统一常用卡、快速支付、快捷支付等词语</w:t>
            </w:r>
          </w:p>
          <w:p w:rsidR="006A1399" w:rsidRDefault="006A1399" w:rsidP="00D10016">
            <w:pPr>
              <w:spacing w:line="360" w:lineRule="auto"/>
              <w:rPr>
                <w:rFonts w:asciiTheme="minorEastAsia" w:hAnsiTheme="minorEastAsia"/>
                <w:lang w:eastAsia="zh-CN"/>
              </w:rPr>
            </w:pPr>
            <w:r w:rsidRPr="00F918B4">
              <w:rPr>
                <w:rFonts w:asciiTheme="minorEastAsia" w:hAnsiTheme="minorEastAsia" w:hint="eastAsia"/>
                <w:lang w:eastAsia="zh-CN"/>
              </w:rPr>
              <w:t>解决办法</w:t>
            </w:r>
            <w:r>
              <w:rPr>
                <w:rFonts w:asciiTheme="minorEastAsia" w:hAnsiTheme="minorEastAsia" w:hint="eastAsia"/>
                <w:lang w:eastAsia="zh-CN"/>
              </w:rPr>
              <w:t>：同意，已修改</w:t>
            </w:r>
          </w:p>
          <w:p w:rsidR="002A1473" w:rsidRPr="00F918B4" w:rsidRDefault="002A1473" w:rsidP="002A1473">
            <w:pPr>
              <w:spacing w:line="360" w:lineRule="auto"/>
              <w:rPr>
                <w:rFonts w:asciiTheme="minorEastAsia" w:hAnsiTheme="minorEastAsia"/>
                <w:lang w:eastAsia="zh-CN"/>
              </w:rPr>
            </w:pPr>
            <w:r w:rsidRPr="00F918B4">
              <w:rPr>
                <w:rFonts w:asciiTheme="minorEastAsia" w:hAnsiTheme="minorEastAsia" w:hint="eastAsia"/>
                <w:lang w:eastAsia="zh-CN"/>
              </w:rPr>
              <w:t>意见</w:t>
            </w:r>
            <w:r>
              <w:rPr>
                <w:rFonts w:asciiTheme="minorEastAsia" w:hAnsiTheme="minorEastAsia" w:hint="eastAsia"/>
                <w:lang w:eastAsia="zh-CN"/>
              </w:rPr>
              <w:t>2</w:t>
            </w:r>
            <w:r w:rsidRPr="00F918B4">
              <w:rPr>
                <w:rFonts w:asciiTheme="minorEastAsia" w:hAnsiTheme="minorEastAsia" w:hint="eastAsia"/>
                <w:lang w:eastAsia="zh-CN"/>
              </w:rPr>
              <w:t>：</w:t>
            </w:r>
            <w:r w:rsidRPr="00F918B4">
              <w:rPr>
                <w:rFonts w:asciiTheme="minorEastAsia" w:hAnsiTheme="minorEastAsia"/>
                <w:lang w:eastAsia="zh-CN"/>
              </w:rPr>
              <w:t xml:space="preserve"> </w:t>
            </w:r>
            <w:r>
              <w:rPr>
                <w:rFonts w:asciiTheme="minorEastAsia" w:hAnsiTheme="minorEastAsia" w:hint="eastAsia"/>
                <w:lang w:eastAsia="zh-CN"/>
              </w:rPr>
              <w:t>需要细化UE和UI的细节</w:t>
            </w:r>
          </w:p>
          <w:p w:rsidR="002A1473" w:rsidRDefault="002A1473" w:rsidP="002A1473">
            <w:pPr>
              <w:spacing w:line="360" w:lineRule="auto"/>
              <w:rPr>
                <w:rFonts w:asciiTheme="minorEastAsia" w:hAnsiTheme="minorEastAsia"/>
                <w:lang w:eastAsia="zh-CN"/>
              </w:rPr>
            </w:pPr>
            <w:r w:rsidRPr="00F918B4">
              <w:rPr>
                <w:rFonts w:asciiTheme="minorEastAsia" w:hAnsiTheme="minorEastAsia" w:hint="eastAsia"/>
                <w:lang w:eastAsia="zh-CN"/>
              </w:rPr>
              <w:t>解决办法</w:t>
            </w:r>
            <w:r>
              <w:rPr>
                <w:rFonts w:asciiTheme="minorEastAsia" w:hAnsiTheme="minorEastAsia" w:hint="eastAsia"/>
                <w:lang w:eastAsia="zh-CN"/>
              </w:rPr>
              <w:t>：同意，修改中</w:t>
            </w:r>
            <w:r>
              <w:rPr>
                <w:rFonts w:asciiTheme="minorEastAsia" w:hAnsiTheme="minorEastAsia"/>
                <w:lang w:eastAsia="zh-CN"/>
              </w:rPr>
              <w:t xml:space="preserve"> </w:t>
            </w:r>
          </w:p>
          <w:p w:rsidR="006A1399" w:rsidRPr="002A1473" w:rsidRDefault="006A1399" w:rsidP="00D10016">
            <w:pPr>
              <w:spacing w:line="360" w:lineRule="auto"/>
              <w:rPr>
                <w:rFonts w:asciiTheme="minorEastAsia" w:hAnsiTheme="minorEastAsia"/>
                <w:lang w:eastAsia="zh-CN"/>
              </w:rPr>
            </w:pPr>
          </w:p>
        </w:tc>
      </w:tr>
    </w:tbl>
    <w:p w:rsidR="00532238" w:rsidRDefault="00532238" w:rsidP="00226F9D">
      <w:pPr>
        <w:spacing w:line="360" w:lineRule="auto"/>
        <w:ind w:firstLine="0"/>
        <w:rPr>
          <w:rFonts w:cstheme="majorBidi"/>
          <w:sz w:val="24"/>
          <w:szCs w:val="24"/>
          <w:lang w:eastAsia="zh-CN"/>
        </w:rPr>
      </w:pPr>
    </w:p>
    <w:tbl>
      <w:tblPr>
        <w:tblW w:w="0" w:type="auto"/>
        <w:tblCellMar>
          <w:left w:w="0" w:type="dxa"/>
          <w:right w:w="0" w:type="dxa"/>
        </w:tblCellMar>
        <w:tblLook w:val="04A0" w:firstRow="1" w:lastRow="0" w:firstColumn="1" w:lastColumn="0" w:noHBand="0" w:noVBand="1"/>
      </w:tblPr>
      <w:tblGrid>
        <w:gridCol w:w="1704"/>
        <w:gridCol w:w="2515"/>
        <w:gridCol w:w="2126"/>
        <w:gridCol w:w="2177"/>
      </w:tblGrid>
      <w:tr w:rsidR="005B6724" w:rsidRPr="00F918B4" w:rsidTr="002745C1">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5B6724" w:rsidRPr="00F918B4" w:rsidRDefault="005B6724" w:rsidP="002745C1">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5B6724" w:rsidRPr="00F918B4" w:rsidRDefault="005B6724" w:rsidP="002745C1">
            <w:pPr>
              <w:spacing w:line="360" w:lineRule="auto"/>
              <w:rPr>
                <w:rFonts w:asciiTheme="minorEastAsia" w:hAnsiTheme="minorEastAsia" w:cs="Calibri"/>
                <w:lang w:eastAsia="zh-CN"/>
              </w:rPr>
            </w:pPr>
            <w:r>
              <w:rPr>
                <w:rFonts w:asciiTheme="minorEastAsia" w:hAnsiTheme="minorEastAsia" w:cs="Calibri" w:hint="eastAsia"/>
                <w:lang w:eastAsia="zh-CN"/>
              </w:rPr>
              <w:t>7</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5B6724" w:rsidRPr="00F918B4" w:rsidRDefault="005B6724" w:rsidP="002745C1">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5B6724" w:rsidRPr="00F918B4" w:rsidRDefault="005B6724" w:rsidP="002745C1">
            <w:pPr>
              <w:spacing w:line="360" w:lineRule="auto"/>
              <w:rPr>
                <w:rFonts w:asciiTheme="minorEastAsia" w:hAnsiTheme="minorEastAsia" w:cs="Calibri"/>
                <w:lang w:eastAsia="zh-CN"/>
              </w:rPr>
            </w:pPr>
            <w:r>
              <w:rPr>
                <w:rFonts w:asciiTheme="minorEastAsia" w:hAnsiTheme="minorEastAsia" w:cs="Calibri" w:hint="eastAsia"/>
                <w:lang w:eastAsia="zh-CN"/>
              </w:rPr>
              <w:t>2</w:t>
            </w:r>
          </w:p>
        </w:tc>
      </w:tr>
      <w:tr w:rsidR="005B6724" w:rsidRPr="00F918B4" w:rsidTr="002745C1">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5B6724" w:rsidRPr="00F918B4" w:rsidRDefault="005B6724" w:rsidP="002745C1">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5B6724" w:rsidRPr="00F918B4" w:rsidRDefault="005B6724" w:rsidP="002745C1">
            <w:pPr>
              <w:spacing w:line="360" w:lineRule="auto"/>
              <w:rPr>
                <w:rFonts w:asciiTheme="minorEastAsia" w:hAnsiTheme="minorEastAsia" w:cs="Calibri"/>
                <w:lang w:eastAsia="zh-CN"/>
              </w:rPr>
            </w:pPr>
            <w:r>
              <w:rPr>
                <w:rFonts w:asciiTheme="minorEastAsia" w:hAnsiTheme="minorEastAsia" w:cs="Calibri" w:hint="eastAsia"/>
                <w:lang w:eastAsia="zh-CN"/>
              </w:rPr>
              <w:t>李智渊</w:t>
            </w:r>
          </w:p>
        </w:tc>
      </w:tr>
      <w:tr w:rsidR="005B6724" w:rsidRPr="00F918B4" w:rsidTr="002745C1">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5B6724" w:rsidRPr="00F918B4" w:rsidRDefault="005B6724" w:rsidP="002745C1">
            <w:pPr>
              <w:spacing w:line="360" w:lineRule="auto"/>
              <w:rPr>
                <w:rFonts w:asciiTheme="minorEastAsia" w:hAnsiTheme="minorEastAsia"/>
                <w:lang w:eastAsia="zh-CN"/>
              </w:rPr>
            </w:pPr>
            <w:r w:rsidRPr="00F918B4">
              <w:rPr>
                <w:rFonts w:asciiTheme="minorEastAsia" w:hAnsiTheme="minorEastAsia" w:hint="eastAsia"/>
                <w:lang w:eastAsia="zh-CN"/>
              </w:rPr>
              <w:t>意见1：</w:t>
            </w:r>
            <w:r w:rsidRPr="00F918B4">
              <w:rPr>
                <w:rFonts w:asciiTheme="minorEastAsia" w:hAnsiTheme="minorEastAsia"/>
                <w:lang w:eastAsia="zh-CN"/>
              </w:rPr>
              <w:t xml:space="preserve"> </w:t>
            </w:r>
            <w:r>
              <w:rPr>
                <w:rFonts w:asciiTheme="minorEastAsia" w:hAnsiTheme="minorEastAsia" w:hint="eastAsia"/>
                <w:lang w:eastAsia="zh-CN"/>
              </w:rPr>
              <w:t>未登录支付，在第一个页面给用户登录注册的选择，之后不给了</w:t>
            </w:r>
          </w:p>
          <w:p w:rsidR="005B6724" w:rsidRDefault="005B6724" w:rsidP="002745C1">
            <w:pPr>
              <w:spacing w:line="360" w:lineRule="auto"/>
              <w:rPr>
                <w:rFonts w:asciiTheme="minorEastAsia" w:hAnsiTheme="minorEastAsia"/>
                <w:lang w:eastAsia="zh-CN"/>
              </w:rPr>
            </w:pPr>
            <w:r w:rsidRPr="00F918B4">
              <w:rPr>
                <w:rFonts w:asciiTheme="minorEastAsia" w:hAnsiTheme="minorEastAsia" w:hint="eastAsia"/>
                <w:lang w:eastAsia="zh-CN"/>
              </w:rPr>
              <w:t>解决办法</w:t>
            </w:r>
            <w:r>
              <w:rPr>
                <w:rFonts w:asciiTheme="minorEastAsia" w:hAnsiTheme="minorEastAsia" w:hint="eastAsia"/>
                <w:lang w:eastAsia="zh-CN"/>
              </w:rPr>
              <w:t>：同意，流程上已经修改</w:t>
            </w:r>
          </w:p>
          <w:p w:rsidR="005B6724" w:rsidRDefault="005B6724" w:rsidP="002745C1">
            <w:pPr>
              <w:spacing w:line="360" w:lineRule="auto"/>
              <w:rPr>
                <w:rFonts w:asciiTheme="minorEastAsia" w:hAnsiTheme="minorEastAsia"/>
                <w:lang w:eastAsia="zh-CN"/>
              </w:rPr>
            </w:pPr>
            <w:r>
              <w:rPr>
                <w:rFonts w:asciiTheme="minorEastAsia" w:hAnsiTheme="minorEastAsia" w:hint="eastAsia"/>
                <w:lang w:eastAsia="zh-CN"/>
              </w:rPr>
              <w:t>意见2：余额账户需要和用户中心账户一起开通，激活可以放在后续动作</w:t>
            </w:r>
          </w:p>
          <w:p w:rsidR="005B6724" w:rsidRPr="00F918B4" w:rsidRDefault="005B6724" w:rsidP="005B6724">
            <w:pPr>
              <w:spacing w:line="360" w:lineRule="auto"/>
              <w:rPr>
                <w:rFonts w:asciiTheme="minorEastAsia" w:hAnsiTheme="minorEastAsia"/>
                <w:lang w:eastAsia="zh-CN"/>
              </w:rPr>
            </w:pPr>
            <w:r>
              <w:rPr>
                <w:rFonts w:asciiTheme="minorEastAsia" w:hAnsiTheme="minorEastAsia" w:hint="eastAsia"/>
                <w:lang w:eastAsia="zh-CN"/>
              </w:rPr>
              <w:t>解决办法：</w:t>
            </w:r>
            <w:r w:rsidR="004F23FC">
              <w:rPr>
                <w:rFonts w:asciiTheme="minorEastAsia" w:hAnsiTheme="minorEastAsia" w:hint="eastAsia"/>
                <w:lang w:eastAsia="zh-CN"/>
              </w:rPr>
              <w:t>目前绑卡的同时自动帮助用户开通激活。</w:t>
            </w:r>
          </w:p>
        </w:tc>
      </w:tr>
    </w:tbl>
    <w:p w:rsidR="005B6724" w:rsidRDefault="005B6724" w:rsidP="00226F9D">
      <w:pPr>
        <w:spacing w:line="360" w:lineRule="auto"/>
        <w:ind w:firstLine="0"/>
        <w:rPr>
          <w:rFonts w:cstheme="majorBidi"/>
          <w:sz w:val="24"/>
          <w:szCs w:val="24"/>
          <w:lang w:eastAsia="zh-CN"/>
        </w:rPr>
      </w:pPr>
    </w:p>
    <w:tbl>
      <w:tblPr>
        <w:tblW w:w="0" w:type="auto"/>
        <w:tblCellMar>
          <w:left w:w="0" w:type="dxa"/>
          <w:right w:w="0" w:type="dxa"/>
        </w:tblCellMar>
        <w:tblLook w:val="04A0" w:firstRow="1" w:lastRow="0" w:firstColumn="1" w:lastColumn="0" w:noHBand="0" w:noVBand="1"/>
      </w:tblPr>
      <w:tblGrid>
        <w:gridCol w:w="1704"/>
        <w:gridCol w:w="2515"/>
        <w:gridCol w:w="2126"/>
        <w:gridCol w:w="2177"/>
      </w:tblGrid>
      <w:tr w:rsidR="004F23FC" w:rsidRPr="00F918B4" w:rsidTr="002745C1">
        <w:tc>
          <w:tcPr>
            <w:tcW w:w="1704"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rsidR="004F23FC" w:rsidRPr="00F918B4" w:rsidRDefault="004F23FC" w:rsidP="002745C1">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沟通讨论</w:t>
            </w:r>
            <w:r w:rsidRPr="00F918B4">
              <w:rPr>
                <w:rFonts w:asciiTheme="minorEastAsia" w:hAnsiTheme="minorEastAsia"/>
                <w:b/>
                <w:bCs/>
                <w:lang w:eastAsia="zh-CN"/>
              </w:rPr>
              <w:t>ID</w:t>
            </w:r>
          </w:p>
        </w:tc>
        <w:tc>
          <w:tcPr>
            <w:tcW w:w="2515"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4F23FC" w:rsidRPr="00F918B4" w:rsidRDefault="004F23FC" w:rsidP="002745C1">
            <w:pPr>
              <w:spacing w:line="360" w:lineRule="auto"/>
              <w:rPr>
                <w:rFonts w:asciiTheme="minorEastAsia" w:hAnsiTheme="minorEastAsia" w:cs="Calibri"/>
                <w:lang w:eastAsia="zh-CN"/>
              </w:rPr>
            </w:pPr>
            <w:r>
              <w:rPr>
                <w:rFonts w:asciiTheme="minorEastAsia" w:hAnsiTheme="minorEastAsia" w:cs="Calibri" w:hint="eastAsia"/>
                <w:lang w:eastAsia="zh-CN"/>
              </w:rPr>
              <w:t>8</w:t>
            </w:r>
          </w:p>
        </w:tc>
        <w:tc>
          <w:tcPr>
            <w:tcW w:w="212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rsidR="004F23FC" w:rsidRPr="00F918B4" w:rsidRDefault="004F23FC" w:rsidP="002745C1">
            <w:pPr>
              <w:spacing w:line="360" w:lineRule="auto"/>
              <w:rPr>
                <w:rFonts w:asciiTheme="minorEastAsia" w:hAnsiTheme="minorEastAsia" w:cs="Calibri"/>
                <w:b/>
                <w:bCs/>
                <w:lang w:eastAsia="zh-CN"/>
              </w:rPr>
            </w:pPr>
            <w:r w:rsidRPr="00F918B4">
              <w:rPr>
                <w:rFonts w:asciiTheme="minorEastAsia" w:hAnsiTheme="minorEastAsia" w:hint="eastAsia"/>
                <w:b/>
                <w:bCs/>
                <w:lang w:eastAsia="zh-CN"/>
              </w:rPr>
              <w:t>意见数</w:t>
            </w:r>
          </w:p>
        </w:tc>
        <w:tc>
          <w:tcPr>
            <w:tcW w:w="2177" w:type="dxa"/>
            <w:tcBorders>
              <w:top w:val="single" w:sz="8" w:space="0" w:color="000000"/>
              <w:left w:val="nil"/>
              <w:bottom w:val="single" w:sz="8" w:space="0" w:color="000000"/>
              <w:right w:val="single" w:sz="8" w:space="0" w:color="000000"/>
            </w:tcBorders>
            <w:tcMar>
              <w:top w:w="0" w:type="dxa"/>
              <w:left w:w="108" w:type="dxa"/>
              <w:bottom w:w="0" w:type="dxa"/>
              <w:right w:w="108" w:type="dxa"/>
            </w:tcMar>
          </w:tcPr>
          <w:p w:rsidR="004F23FC" w:rsidRPr="00F918B4" w:rsidRDefault="004F23FC" w:rsidP="002745C1">
            <w:pPr>
              <w:spacing w:line="360" w:lineRule="auto"/>
              <w:rPr>
                <w:rFonts w:asciiTheme="minorEastAsia" w:hAnsiTheme="minorEastAsia" w:cs="Calibri"/>
                <w:lang w:eastAsia="zh-CN"/>
              </w:rPr>
            </w:pPr>
            <w:r>
              <w:rPr>
                <w:rFonts w:asciiTheme="minorEastAsia" w:hAnsiTheme="minorEastAsia" w:cs="Calibri" w:hint="eastAsia"/>
                <w:lang w:eastAsia="zh-CN"/>
              </w:rPr>
              <w:t>7</w:t>
            </w:r>
          </w:p>
        </w:tc>
      </w:tr>
      <w:tr w:rsidR="004F23FC" w:rsidRPr="00F918B4" w:rsidTr="002745C1">
        <w:tc>
          <w:tcPr>
            <w:tcW w:w="170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4F23FC" w:rsidRPr="00F918B4" w:rsidRDefault="004F23FC" w:rsidP="002745C1">
            <w:pPr>
              <w:spacing w:line="360" w:lineRule="auto"/>
              <w:rPr>
                <w:rFonts w:asciiTheme="minorEastAsia" w:hAnsiTheme="minorEastAsia" w:cs="Calibri"/>
                <w:b/>
                <w:bCs/>
              </w:rPr>
            </w:pPr>
            <w:r w:rsidRPr="00F918B4">
              <w:rPr>
                <w:rFonts w:asciiTheme="minorEastAsia" w:hAnsiTheme="minorEastAsia" w:hint="eastAsia"/>
                <w:b/>
                <w:bCs/>
              </w:rPr>
              <w:t>意见确认人</w:t>
            </w:r>
          </w:p>
        </w:tc>
        <w:tc>
          <w:tcPr>
            <w:tcW w:w="6818" w:type="dxa"/>
            <w:gridSpan w:val="3"/>
            <w:tcBorders>
              <w:top w:val="nil"/>
              <w:left w:val="nil"/>
              <w:bottom w:val="single" w:sz="8" w:space="0" w:color="000000"/>
              <w:right w:val="single" w:sz="8" w:space="0" w:color="000000"/>
            </w:tcBorders>
            <w:tcMar>
              <w:top w:w="0" w:type="dxa"/>
              <w:left w:w="108" w:type="dxa"/>
              <w:bottom w:w="0" w:type="dxa"/>
              <w:right w:w="108" w:type="dxa"/>
            </w:tcMar>
          </w:tcPr>
          <w:p w:rsidR="004F23FC" w:rsidRPr="00F918B4" w:rsidRDefault="004F23FC" w:rsidP="004F23FC">
            <w:pPr>
              <w:spacing w:line="360" w:lineRule="auto"/>
              <w:ind w:firstLine="0"/>
              <w:rPr>
                <w:rFonts w:asciiTheme="minorEastAsia" w:hAnsiTheme="minorEastAsia" w:cs="Calibri"/>
                <w:lang w:eastAsia="zh-CN"/>
              </w:rPr>
            </w:pPr>
            <w:r>
              <w:rPr>
                <w:rFonts w:asciiTheme="minorEastAsia" w:hAnsiTheme="minorEastAsia" w:cs="Calibri" w:hint="eastAsia"/>
                <w:lang w:eastAsia="zh-CN"/>
              </w:rPr>
              <w:t>吴永强</w:t>
            </w:r>
          </w:p>
        </w:tc>
      </w:tr>
      <w:tr w:rsidR="004F23FC" w:rsidRPr="00F918B4" w:rsidTr="002745C1">
        <w:tc>
          <w:tcPr>
            <w:tcW w:w="8522" w:type="dxa"/>
            <w:gridSpan w:val="4"/>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4F23FC" w:rsidRPr="004F23FC" w:rsidRDefault="004F23FC" w:rsidP="004F23FC">
            <w:pPr>
              <w:pStyle w:val="af"/>
              <w:ind w:firstLine="0"/>
              <w:rPr>
                <w:rFonts w:asciiTheme="minorEastAsia" w:hAnsiTheme="minorEastAsia"/>
                <w:lang w:eastAsia="zh-CN"/>
              </w:rPr>
            </w:pPr>
            <w:r w:rsidRPr="004F23FC">
              <w:rPr>
                <w:rFonts w:asciiTheme="minorEastAsia" w:hAnsiTheme="minorEastAsia" w:hint="eastAsia"/>
                <w:lang w:eastAsia="zh-CN"/>
              </w:rPr>
              <w:t>1、支付中心应该变成交易，交易和风控都是支付中心的系统有关“调用风控是否成功”，“风控是否通过”，这样的判断应该是调用发起方的动作，怎么会放在，风控一列中？——已修改</w:t>
            </w:r>
          </w:p>
          <w:p w:rsidR="004F23FC" w:rsidRPr="004F23FC" w:rsidRDefault="004F23FC" w:rsidP="004F23FC">
            <w:pPr>
              <w:rPr>
                <w:rFonts w:asciiTheme="minorEastAsia" w:hAnsiTheme="minorEastAsia"/>
                <w:lang w:eastAsia="zh-CN"/>
              </w:rPr>
            </w:pPr>
            <w:r w:rsidRPr="004F23FC">
              <w:rPr>
                <w:rFonts w:asciiTheme="minorEastAsia" w:hAnsiTheme="minorEastAsia" w:hint="eastAsia"/>
                <w:lang w:eastAsia="zh-CN"/>
              </w:rPr>
              <w:t>2、卡BIN目前是银联提供是否全面——卡BIN是银联提供的，目前支持所有的带银联标志的卡</w:t>
            </w:r>
          </w:p>
          <w:p w:rsidR="004F23FC" w:rsidRPr="004F23FC" w:rsidRDefault="004F23FC" w:rsidP="004F23FC">
            <w:pPr>
              <w:rPr>
                <w:rFonts w:asciiTheme="minorEastAsia" w:hAnsiTheme="minorEastAsia"/>
                <w:lang w:eastAsia="zh-CN"/>
              </w:rPr>
            </w:pPr>
            <w:r w:rsidRPr="004F23FC">
              <w:rPr>
                <w:rFonts w:asciiTheme="minorEastAsia" w:hAnsiTheme="minorEastAsia" w:hint="eastAsia"/>
                <w:lang w:eastAsia="zh-CN"/>
              </w:rPr>
              <w:t>3、支付过程中的登录选择已经在流程中添加</w:t>
            </w:r>
          </w:p>
          <w:p w:rsidR="004F23FC" w:rsidRPr="004F23FC" w:rsidRDefault="004F23FC" w:rsidP="004F23FC">
            <w:pPr>
              <w:rPr>
                <w:rFonts w:asciiTheme="minorEastAsia" w:hAnsiTheme="minorEastAsia"/>
                <w:lang w:eastAsia="zh-CN"/>
              </w:rPr>
            </w:pPr>
            <w:r w:rsidRPr="004F23FC">
              <w:rPr>
                <w:rFonts w:asciiTheme="minorEastAsia" w:hAnsiTheme="minorEastAsia" w:hint="eastAsia"/>
                <w:lang w:eastAsia="zh-CN"/>
              </w:rPr>
              <w:t>4、关于“信用卡”“借记卡”“支付平台”三个TAB的建议——目前设计是按照无磁无密与网银跳转方式做区分的。</w:t>
            </w:r>
          </w:p>
          <w:p w:rsidR="004F23FC" w:rsidRPr="004F23FC" w:rsidRDefault="004F23FC" w:rsidP="004F23FC">
            <w:pPr>
              <w:rPr>
                <w:rFonts w:asciiTheme="minorEastAsia" w:hAnsiTheme="minorEastAsia"/>
                <w:lang w:eastAsia="zh-CN"/>
              </w:rPr>
            </w:pPr>
            <w:r w:rsidRPr="004F23FC">
              <w:rPr>
                <w:rFonts w:asciiTheme="minorEastAsia" w:hAnsiTheme="minorEastAsia" w:hint="eastAsia"/>
                <w:lang w:eastAsia="zh-CN"/>
              </w:rPr>
              <w:t>5、用户输入借记卡的后续提示——如果用户输入借记卡，我们不会拒绝用户，会帮助用户跳转到网银，已经加上提示文字</w:t>
            </w:r>
          </w:p>
          <w:p w:rsidR="004F23FC" w:rsidRPr="004F23FC" w:rsidRDefault="004F23FC" w:rsidP="004F23FC">
            <w:pPr>
              <w:rPr>
                <w:rFonts w:asciiTheme="minorEastAsia" w:hAnsiTheme="minorEastAsia"/>
                <w:lang w:eastAsia="zh-CN"/>
              </w:rPr>
            </w:pPr>
            <w:r w:rsidRPr="004F23FC">
              <w:rPr>
                <w:rFonts w:asciiTheme="minorEastAsia" w:hAnsiTheme="minorEastAsia" w:hint="eastAsia"/>
                <w:lang w:eastAsia="zh-CN"/>
              </w:rPr>
              <w:t>6、页面设计建议——已经开会和UE/UI讨论，做出更改，部分页面还没有修改到。</w:t>
            </w:r>
          </w:p>
          <w:p w:rsidR="004F23FC" w:rsidRPr="004F23FC" w:rsidRDefault="004F23FC" w:rsidP="004F23FC">
            <w:pPr>
              <w:rPr>
                <w:rFonts w:asciiTheme="minorEastAsia" w:hAnsiTheme="minorEastAsia"/>
                <w:lang w:eastAsia="zh-CN"/>
              </w:rPr>
            </w:pPr>
            <w:r w:rsidRPr="004F23FC">
              <w:rPr>
                <w:rFonts w:asciiTheme="minorEastAsia" w:hAnsiTheme="minorEastAsia" w:hint="eastAsia"/>
                <w:lang w:eastAsia="zh-CN"/>
              </w:rPr>
              <w:t>7、名字的问题——目前页面中没有显示名字的字段（要是想不出一个好的，就暂时不用名字）</w:t>
            </w:r>
          </w:p>
          <w:p w:rsidR="004F23FC" w:rsidRPr="004F23FC" w:rsidRDefault="004F23FC" w:rsidP="002745C1">
            <w:pPr>
              <w:spacing w:line="360" w:lineRule="auto"/>
              <w:rPr>
                <w:rFonts w:asciiTheme="minorEastAsia" w:hAnsiTheme="minorEastAsia"/>
                <w:lang w:eastAsia="zh-CN"/>
              </w:rPr>
            </w:pPr>
          </w:p>
        </w:tc>
      </w:tr>
    </w:tbl>
    <w:p w:rsidR="004F23FC" w:rsidRPr="004F23FC" w:rsidRDefault="004F23FC" w:rsidP="00226F9D">
      <w:pPr>
        <w:spacing w:line="360" w:lineRule="auto"/>
        <w:ind w:firstLine="0"/>
        <w:rPr>
          <w:rFonts w:cstheme="majorBidi"/>
          <w:sz w:val="24"/>
          <w:szCs w:val="24"/>
          <w:lang w:eastAsia="zh-CN"/>
        </w:rPr>
      </w:pPr>
    </w:p>
    <w:p w:rsidR="004654DC" w:rsidRDefault="004654DC" w:rsidP="00226F9D">
      <w:pPr>
        <w:pStyle w:val="2"/>
        <w:numPr>
          <w:ilvl w:val="0"/>
          <w:numId w:val="0"/>
        </w:numPr>
        <w:spacing w:line="360" w:lineRule="auto"/>
        <w:ind w:left="567" w:hanging="567"/>
        <w:rPr>
          <w:rFonts w:asciiTheme="minorEastAsia" w:eastAsiaTheme="minorEastAsia" w:hAnsiTheme="minorEastAsia"/>
          <w:color w:val="auto"/>
        </w:rPr>
      </w:pPr>
      <w:bookmarkStart w:id="52" w:name="_Toc363843499"/>
      <w:r w:rsidRPr="00F918B4">
        <w:rPr>
          <w:rFonts w:asciiTheme="minorEastAsia" w:eastAsiaTheme="minorEastAsia" w:hAnsiTheme="minorEastAsia" w:hint="eastAsia"/>
          <w:color w:val="auto"/>
        </w:rPr>
        <w:t>附录</w:t>
      </w:r>
      <w:r>
        <w:rPr>
          <w:rFonts w:asciiTheme="minorEastAsia" w:eastAsiaTheme="minorEastAsia" w:hAnsiTheme="minorEastAsia" w:hint="eastAsia"/>
          <w:color w:val="auto"/>
        </w:rPr>
        <w:t>三</w:t>
      </w:r>
      <w:r w:rsidRPr="00F918B4">
        <w:rPr>
          <w:rFonts w:asciiTheme="minorEastAsia" w:eastAsiaTheme="minorEastAsia" w:hAnsiTheme="minorEastAsia" w:hint="eastAsia"/>
          <w:color w:val="auto"/>
        </w:rPr>
        <w:t xml:space="preserve"> </w:t>
      </w:r>
      <w:r>
        <w:rPr>
          <w:rFonts w:asciiTheme="minorEastAsia" w:eastAsiaTheme="minorEastAsia" w:hAnsiTheme="minorEastAsia" w:hint="eastAsia"/>
          <w:color w:val="auto"/>
        </w:rPr>
        <w:t>银行列表</w:t>
      </w:r>
      <w:r w:rsidR="00250A92">
        <w:rPr>
          <w:rFonts w:asciiTheme="minorEastAsia" w:eastAsiaTheme="minorEastAsia" w:hAnsiTheme="minorEastAsia" w:hint="eastAsia"/>
          <w:color w:val="auto"/>
        </w:rPr>
        <w:t>及排序</w:t>
      </w:r>
      <w:bookmarkEnd w:id="52"/>
    </w:p>
    <w:tbl>
      <w:tblPr>
        <w:tblW w:w="0" w:type="auto"/>
        <w:tblInd w:w="93" w:type="dxa"/>
        <w:tblLook w:val="04A0" w:firstRow="1" w:lastRow="0" w:firstColumn="1" w:lastColumn="0" w:noHBand="0" w:noVBand="1"/>
      </w:tblPr>
      <w:tblGrid>
        <w:gridCol w:w="1426"/>
        <w:gridCol w:w="2636"/>
        <w:gridCol w:w="1096"/>
      </w:tblGrid>
      <w:tr w:rsidR="006D1214" w:rsidRPr="006D1214" w:rsidTr="006D1214">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bankCode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ankShortName </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通道选择</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M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招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建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ICB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工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O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中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AB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农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ANKCOMM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交通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MB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民生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ITI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中信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PD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浦发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PINGAN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平安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GD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广发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I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兴业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D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深发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J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北京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PSB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邮政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R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上海农商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E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光大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NJ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南京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HZ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杭州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GZRCC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广州农商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NB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宁波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JR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北京农商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H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上海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BH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渤海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HX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华夏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Z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浙商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FUDIAN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富滇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GZ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广州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HKBEA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东亚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JSBCHINA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江苏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EG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恒丰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OJZ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锦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渣打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J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盛京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OTHER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其它支付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S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包商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lastRenderedPageBreak/>
              <w:t xml:space="preserve"> HS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徽商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Q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重庆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R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重庆农村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ZJTL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浙江泰隆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ZJMT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浙江民泰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ZJCZ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浙江稠州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S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长沙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YZ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鄞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884"/>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YCC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银川市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YICC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宜昌市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WJR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吴江农村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WUXIR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无锡农村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URUMQI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乌鲁木齐市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WZ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温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WFC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潍坊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WHC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威海市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DE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顺德农商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R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上饶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Q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商丘市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SXYDR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山西尧都农村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BANKQH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青海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QDC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青岛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QILU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齐鲁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NC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南昌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LJ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龙江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LZ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兰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JJG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九江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JINHUA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金华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JSPRCU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江苏省农村信用社联合社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HNPRU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湖南省农村信用社联合社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HEBEI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河北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HARBIN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哈尔滨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GY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贵阳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GZ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赣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FJPRCU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福建农村信用社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ORDOS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鄂尔多斯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DY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东营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DALIAN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大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D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承德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DRCB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成都农商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CSR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常熟农商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lastRenderedPageBreak/>
              <w:t xml:space="preserve">TZ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台州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 JYRCBANK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 xml:space="preserve">江阴农村商业银行   </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联动优势</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XJK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库尔勒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LSBCHINA</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临商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XM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厦门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FJHX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福建海峡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LZ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柳州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DRC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东莞农村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HBXH</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湖北省农村信用社联合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SUZHOU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苏州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AY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安阳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SMX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三门峡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HBS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鹤壁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ZHOUK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周口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XCC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许昌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TJBH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天津滨海农村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YB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宜宾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YC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宁夏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HAINAN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海南省农村信用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GUILIN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桂林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HUBEI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湖北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KSR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昆山农村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ZRC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张家港农村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TCR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太仓农村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JXSNXS</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江西农村信用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BOIMC</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内蒙古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NMGNXS</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内蒙古农信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WUHAI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乌海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JCC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晋城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JZ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晋中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SXNXY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山西省农村信用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YQ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阳泉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FTYZ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深圳福田银座村镇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SZN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深圳农村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AS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安顺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ZY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遵义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FS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抚顺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QJ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曲靖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YX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玉溪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GXNLS</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广西农村信用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CGN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南充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NANHAI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南海农商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JLNLS</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吉林省农村信用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lastRenderedPageBreak/>
              <w:t>KL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昆仑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QHN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青海省农村信用社</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CZ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沧州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HD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邯郸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HSS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衡水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TS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唐山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XT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邢台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ZJK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张家口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DY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德阳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SNC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遂宁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ZG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自贡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LSS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乐山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LSZSH</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凉山州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YAANBANK</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雅安市商业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PDSC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平顶山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r w:rsidR="006D1214" w:rsidRPr="006D1214" w:rsidTr="006D1214">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NDHB</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宁波东海银行</w:t>
            </w:r>
          </w:p>
        </w:tc>
        <w:tc>
          <w:tcPr>
            <w:tcW w:w="0" w:type="auto"/>
            <w:tcBorders>
              <w:top w:val="nil"/>
              <w:left w:val="nil"/>
              <w:bottom w:val="single" w:sz="4" w:space="0" w:color="auto"/>
              <w:right w:val="single" w:sz="4" w:space="0" w:color="auto"/>
            </w:tcBorders>
            <w:shd w:val="clear" w:color="auto" w:fill="auto"/>
            <w:noWrap/>
            <w:vAlign w:val="center"/>
            <w:hideMark/>
          </w:tcPr>
          <w:p w:rsidR="006D1214" w:rsidRPr="006D1214" w:rsidRDefault="006D1214" w:rsidP="006D1214">
            <w:pPr>
              <w:ind w:firstLine="0"/>
              <w:rPr>
                <w:rFonts w:ascii="宋体" w:eastAsia="宋体" w:hAnsi="宋体" w:cs="宋体"/>
                <w:color w:val="000000"/>
                <w:szCs w:val="22"/>
                <w:lang w:eastAsia="zh-CN" w:bidi="ar-SA"/>
              </w:rPr>
            </w:pPr>
            <w:r w:rsidRPr="006D1214">
              <w:rPr>
                <w:rFonts w:ascii="宋体" w:eastAsia="宋体" w:hAnsi="宋体" w:cs="宋体" w:hint="eastAsia"/>
                <w:color w:val="000000"/>
                <w:szCs w:val="22"/>
                <w:lang w:eastAsia="zh-CN" w:bidi="ar-SA"/>
              </w:rPr>
              <w:t>银联</w:t>
            </w:r>
          </w:p>
        </w:tc>
      </w:tr>
    </w:tbl>
    <w:p w:rsidR="0068631A" w:rsidRDefault="0068631A" w:rsidP="0051489C">
      <w:pPr>
        <w:spacing w:line="360" w:lineRule="auto"/>
        <w:ind w:firstLine="0"/>
        <w:rPr>
          <w:lang w:eastAsia="zh-CN"/>
        </w:rPr>
      </w:pPr>
    </w:p>
    <w:p w:rsidR="0068631A" w:rsidRPr="0051489C" w:rsidRDefault="0068631A" w:rsidP="0051489C">
      <w:pPr>
        <w:pStyle w:val="2"/>
        <w:numPr>
          <w:ilvl w:val="0"/>
          <w:numId w:val="0"/>
        </w:numPr>
        <w:spacing w:line="360" w:lineRule="auto"/>
        <w:ind w:left="567" w:hanging="567"/>
        <w:rPr>
          <w:rFonts w:asciiTheme="minorEastAsia" w:eastAsiaTheme="minorEastAsia" w:hAnsiTheme="minorEastAsia"/>
          <w:color w:val="auto"/>
        </w:rPr>
      </w:pPr>
      <w:bookmarkStart w:id="53" w:name="_Toc363843500"/>
      <w:r w:rsidRPr="00F918B4">
        <w:rPr>
          <w:rFonts w:asciiTheme="minorEastAsia" w:eastAsiaTheme="minorEastAsia" w:hAnsiTheme="minorEastAsia" w:hint="eastAsia"/>
          <w:color w:val="auto"/>
        </w:rPr>
        <w:t>附录</w:t>
      </w:r>
      <w:r>
        <w:rPr>
          <w:rFonts w:asciiTheme="minorEastAsia" w:eastAsiaTheme="minorEastAsia" w:hAnsiTheme="minorEastAsia" w:hint="eastAsia"/>
          <w:color w:val="auto"/>
        </w:rPr>
        <w:t>三</w:t>
      </w:r>
      <w:r w:rsidRPr="00F918B4">
        <w:rPr>
          <w:rFonts w:asciiTheme="minorEastAsia" w:eastAsiaTheme="minorEastAsia" w:hAnsiTheme="minorEastAsia" w:hint="eastAsia"/>
          <w:color w:val="auto"/>
        </w:rPr>
        <w:t xml:space="preserve"> </w:t>
      </w:r>
      <w:r>
        <w:rPr>
          <w:rFonts w:asciiTheme="minorEastAsia" w:eastAsiaTheme="minorEastAsia" w:hAnsiTheme="minorEastAsia" w:hint="eastAsia"/>
          <w:color w:val="auto"/>
        </w:rPr>
        <w:t>联动优势</w:t>
      </w:r>
      <w:r w:rsidR="0051489C">
        <w:rPr>
          <w:rFonts w:asciiTheme="minorEastAsia" w:eastAsiaTheme="minorEastAsia" w:hAnsiTheme="minorEastAsia" w:hint="eastAsia"/>
          <w:color w:val="auto"/>
        </w:rPr>
        <w:t>、银联</w:t>
      </w:r>
      <w:r>
        <w:rPr>
          <w:rFonts w:asciiTheme="minorEastAsia" w:eastAsiaTheme="minorEastAsia" w:hAnsiTheme="minorEastAsia" w:hint="eastAsia"/>
          <w:color w:val="auto"/>
        </w:rPr>
        <w:t>支持银行及限额</w:t>
      </w:r>
      <w:bookmarkEnd w:id="53"/>
    </w:p>
    <w:p w:rsidR="0068631A" w:rsidRPr="007E6D33" w:rsidRDefault="00DC52D0" w:rsidP="00DC52D0">
      <w:pPr>
        <w:spacing w:line="360" w:lineRule="auto"/>
        <w:ind w:firstLine="0"/>
        <w:rPr>
          <w:lang w:eastAsia="zh-CN"/>
        </w:rPr>
      </w:pPr>
      <w:r>
        <w:rPr>
          <w:lang w:eastAsia="zh-CN"/>
        </w:rPr>
        <w:object w:dxaOrig="1551" w:dyaOrig="973">
          <v:shape id="_x0000_i1029" type="#_x0000_t75" style="width:77pt;height:48.85pt" o:ole="">
            <v:imagedata r:id="rId45" o:title=""/>
          </v:shape>
          <o:OLEObject Type="Embed" ProgID="Excel.Sheet.12" ShapeID="_x0000_i1029" DrawAspect="Icon" ObjectID="_1438156781" r:id="rId46"/>
        </w:object>
      </w:r>
      <w:r>
        <w:rPr>
          <w:lang w:eastAsia="zh-CN"/>
        </w:rPr>
        <w:object w:dxaOrig="1551" w:dyaOrig="973">
          <v:shape id="_x0000_i1030" type="#_x0000_t75" style="width:77pt;height:48.85pt" o:ole="">
            <v:imagedata r:id="rId47" o:title=""/>
          </v:shape>
          <o:OLEObject Type="Embed" ProgID="Excel.Sheet.12" ShapeID="_x0000_i1030" DrawAspect="Icon" ObjectID="_1438156782" r:id="rId48"/>
        </w:object>
      </w:r>
      <w:r w:rsidR="0051489C">
        <w:rPr>
          <w:lang w:eastAsia="zh-CN"/>
        </w:rPr>
        <w:object w:dxaOrig="1551" w:dyaOrig="973">
          <v:shape id="_x0000_i1031" type="#_x0000_t75" style="width:77.65pt;height:48.85pt" o:ole="">
            <v:imagedata r:id="rId49" o:title=""/>
          </v:shape>
          <o:OLEObject Type="Embed" ProgID="Excel.Sheet.12" ShapeID="_x0000_i1031" DrawAspect="Icon" ObjectID="_1438156783" r:id="rId50"/>
        </w:object>
      </w:r>
    </w:p>
    <w:p w:rsidR="004A0666" w:rsidRPr="00F918B4" w:rsidRDefault="004A0666" w:rsidP="00226F9D">
      <w:pPr>
        <w:pStyle w:val="2"/>
        <w:numPr>
          <w:ilvl w:val="0"/>
          <w:numId w:val="0"/>
        </w:numPr>
        <w:spacing w:line="360" w:lineRule="auto"/>
        <w:ind w:left="567" w:hanging="567"/>
        <w:rPr>
          <w:rFonts w:asciiTheme="minorEastAsia" w:eastAsiaTheme="minorEastAsia" w:hAnsiTheme="minorEastAsia"/>
          <w:color w:val="auto"/>
        </w:rPr>
      </w:pPr>
      <w:bookmarkStart w:id="54" w:name="_Toc363843501"/>
      <w:r w:rsidRPr="00F918B4">
        <w:rPr>
          <w:rFonts w:asciiTheme="minorEastAsia" w:eastAsiaTheme="minorEastAsia" w:hAnsiTheme="minorEastAsia" w:hint="eastAsia"/>
          <w:color w:val="auto"/>
        </w:rPr>
        <w:t>附录</w:t>
      </w:r>
      <w:r w:rsidR="00E438D3">
        <w:rPr>
          <w:rFonts w:asciiTheme="minorEastAsia" w:eastAsiaTheme="minorEastAsia" w:hAnsiTheme="minorEastAsia" w:hint="eastAsia"/>
          <w:color w:val="auto"/>
        </w:rPr>
        <w:t>四</w:t>
      </w:r>
      <w:r w:rsidRPr="00F918B4">
        <w:rPr>
          <w:rFonts w:asciiTheme="minorEastAsia" w:eastAsiaTheme="minorEastAsia" w:hAnsiTheme="minorEastAsia" w:hint="eastAsia"/>
          <w:color w:val="auto"/>
        </w:rPr>
        <w:t xml:space="preserve"> </w:t>
      </w:r>
      <w:r>
        <w:rPr>
          <w:rFonts w:asciiTheme="minorEastAsia" w:eastAsiaTheme="minorEastAsia" w:hAnsiTheme="minorEastAsia" w:hint="eastAsia"/>
          <w:color w:val="auto"/>
        </w:rPr>
        <w:t>页面输入框校验规则说明</w:t>
      </w:r>
      <w:bookmarkEnd w:id="54"/>
    </w:p>
    <w:p w:rsidR="001C7D36" w:rsidRDefault="001C7D36" w:rsidP="0020059B">
      <w:pPr>
        <w:pStyle w:val="a7"/>
        <w:numPr>
          <w:ilvl w:val="0"/>
          <w:numId w:val="11"/>
        </w:numPr>
        <w:spacing w:line="360" w:lineRule="auto"/>
        <w:rPr>
          <w:lang w:eastAsia="zh-CN"/>
        </w:rPr>
      </w:pPr>
      <w:r>
        <w:rPr>
          <w:rFonts w:hint="eastAsia"/>
          <w:lang w:eastAsia="zh-CN"/>
        </w:rPr>
        <w:t>输入银行卡信息输入框校验</w:t>
      </w:r>
    </w:p>
    <w:tbl>
      <w:tblPr>
        <w:tblW w:w="9075" w:type="dxa"/>
        <w:tblInd w:w="-601" w:type="dxa"/>
        <w:tblLook w:val="04A0" w:firstRow="1" w:lastRow="0" w:firstColumn="1" w:lastColumn="0" w:noHBand="0" w:noVBand="1"/>
      </w:tblPr>
      <w:tblGrid>
        <w:gridCol w:w="1710"/>
        <w:gridCol w:w="1842"/>
        <w:gridCol w:w="2762"/>
        <w:gridCol w:w="2761"/>
      </w:tblGrid>
      <w:tr w:rsidR="001C7D36" w:rsidRPr="002B4BF1"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7D36" w:rsidRPr="0068357D" w:rsidRDefault="001C7D36" w:rsidP="00226F9D">
            <w:pPr>
              <w:spacing w:line="360" w:lineRule="auto"/>
              <w:rPr>
                <w:rFonts w:cs="Calibri"/>
                <w:color w:val="000000"/>
                <w:lang w:eastAsia="zh-CN"/>
              </w:rPr>
            </w:pPr>
            <w:r>
              <w:rPr>
                <w:rFonts w:cs="Calibri" w:hint="eastAsia"/>
                <w:color w:val="000000"/>
                <w:lang w:eastAsia="zh-CN"/>
              </w:rPr>
              <w:t>元素</w:t>
            </w:r>
          </w:p>
        </w:tc>
        <w:tc>
          <w:tcPr>
            <w:tcW w:w="1842"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7D36" w:rsidRPr="0068357D" w:rsidRDefault="001C7D36" w:rsidP="00226F9D">
            <w:pPr>
              <w:spacing w:line="360" w:lineRule="auto"/>
              <w:ind w:firstLine="105"/>
              <w:rPr>
                <w:rFonts w:cs="Calibri"/>
                <w:color w:val="000000"/>
                <w:lang w:eastAsia="zh-CN"/>
              </w:rPr>
            </w:pPr>
            <w:r>
              <w:rPr>
                <w:rFonts w:cs="Calibri" w:hint="eastAsia"/>
                <w:color w:val="000000"/>
                <w:lang w:eastAsia="zh-CN"/>
              </w:rPr>
              <w:t>属性</w:t>
            </w:r>
          </w:p>
        </w:tc>
        <w:tc>
          <w:tcPr>
            <w:tcW w:w="5523"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7D36" w:rsidRDefault="001C7D36" w:rsidP="00226F9D">
            <w:pPr>
              <w:spacing w:line="360" w:lineRule="auto"/>
              <w:rPr>
                <w:rFonts w:cs="Calibri"/>
                <w:lang w:eastAsia="zh-CN"/>
              </w:rPr>
            </w:pPr>
            <w:r>
              <w:rPr>
                <w:rFonts w:cs="Calibri" w:hint="eastAsia"/>
                <w:lang w:eastAsia="zh-CN"/>
              </w:rPr>
              <w:t>规则说明</w:t>
            </w:r>
          </w:p>
          <w:p w:rsidR="001C7D36" w:rsidRPr="002B4BF1" w:rsidRDefault="001C7D36" w:rsidP="00226F9D">
            <w:pPr>
              <w:spacing w:line="360" w:lineRule="auto"/>
              <w:rPr>
                <w:rFonts w:cs="Calibri"/>
                <w:lang w:eastAsia="zh-CN"/>
              </w:rPr>
            </w:pPr>
            <w:r>
              <w:rPr>
                <w:rFonts w:cs="Calibri" w:hint="eastAsia"/>
                <w:lang w:eastAsia="zh-CN"/>
              </w:rPr>
              <w:t>（</w:t>
            </w:r>
            <w:r>
              <w:rPr>
                <w:rFonts w:cs="Calibri" w:hint="eastAsia"/>
                <w:color w:val="000000"/>
                <w:lang w:eastAsia="zh-CN"/>
              </w:rPr>
              <w:t>页面前端</w:t>
            </w:r>
            <w:r>
              <w:rPr>
                <w:rFonts w:cs="Calibri" w:hint="eastAsia"/>
                <w:color w:val="000000"/>
                <w:lang w:eastAsia="zh-CN"/>
              </w:rPr>
              <w:t>jsp</w:t>
            </w:r>
            <w:r>
              <w:rPr>
                <w:rFonts w:cs="Calibri" w:hint="eastAsia"/>
                <w:color w:val="000000"/>
                <w:lang w:eastAsia="zh-CN"/>
              </w:rPr>
              <w:t>校验；后台同样校验卡号的合法性</w:t>
            </w:r>
            <w:r>
              <w:rPr>
                <w:rFonts w:cs="Calibri" w:hint="eastAsia"/>
                <w:lang w:eastAsia="zh-CN"/>
              </w:rPr>
              <w:t>）</w:t>
            </w:r>
          </w:p>
        </w:tc>
      </w:tr>
      <w:tr w:rsidR="001C7D36" w:rsidRPr="0068357D"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tcPr>
          <w:p w:rsidR="001C7D36" w:rsidRPr="0068357D" w:rsidRDefault="001C7D36" w:rsidP="00226F9D">
            <w:pPr>
              <w:spacing w:line="360" w:lineRule="auto"/>
              <w:rPr>
                <w:rFonts w:cs="Calibri"/>
                <w:color w:val="000000"/>
              </w:rPr>
            </w:pPr>
            <w:r>
              <w:rPr>
                <w:rFonts w:cs="Calibri" w:hint="eastAsia"/>
                <w:color w:val="000000"/>
                <w:lang w:eastAsia="zh-CN"/>
              </w:rPr>
              <w:t>银行</w:t>
            </w:r>
            <w:r w:rsidRPr="0068357D">
              <w:rPr>
                <w:rFonts w:cs="Calibri" w:hint="eastAsia"/>
                <w:color w:val="000000"/>
              </w:rPr>
              <w:t>卡号</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C7D36" w:rsidRPr="0068357D" w:rsidRDefault="001C7D36" w:rsidP="00226F9D">
            <w:pPr>
              <w:spacing w:line="360" w:lineRule="auto"/>
              <w:ind w:firstLine="105"/>
              <w:rPr>
                <w:rFonts w:cs="Calibri"/>
                <w:color w:val="000000"/>
              </w:rPr>
            </w:pPr>
            <w:r w:rsidRPr="0068357D">
              <w:rPr>
                <w:rFonts w:cs="Calibri" w:hint="eastAsia"/>
                <w:color w:val="000000"/>
              </w:rPr>
              <w:t>输入框</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C7D36" w:rsidRPr="002B4BF1" w:rsidRDefault="001C7D36" w:rsidP="00226F9D">
            <w:pPr>
              <w:spacing w:line="360" w:lineRule="auto"/>
              <w:rPr>
                <w:rFonts w:cs="Calibri"/>
                <w:lang w:eastAsia="zh-CN"/>
              </w:rPr>
            </w:pPr>
            <w:r w:rsidRPr="002B4BF1">
              <w:rPr>
                <w:rFonts w:cs="Calibri" w:hint="eastAsia"/>
                <w:lang w:eastAsia="zh-CN"/>
              </w:rPr>
              <w:t>仅支持数字，长度为</w:t>
            </w:r>
            <w:r w:rsidRPr="002B4BF1">
              <w:rPr>
                <w:rFonts w:cs="Calibri" w:hint="eastAsia"/>
                <w:lang w:eastAsia="zh-CN"/>
              </w:rPr>
              <w:t>30</w:t>
            </w:r>
            <w:r w:rsidRPr="002B4BF1">
              <w:rPr>
                <w:rFonts w:cs="Calibri" w:hint="eastAsia"/>
                <w:lang w:eastAsia="zh-CN"/>
              </w:rPr>
              <w:t>字节。</w:t>
            </w:r>
          </w:p>
          <w:p w:rsidR="001C7D36" w:rsidRPr="002B4BF1" w:rsidRDefault="001C7D36" w:rsidP="00226F9D">
            <w:pPr>
              <w:spacing w:line="360" w:lineRule="auto"/>
              <w:rPr>
                <w:rFonts w:cs="Calibri"/>
                <w:lang w:eastAsia="zh-CN"/>
              </w:rPr>
            </w:pPr>
            <w:r w:rsidRPr="002B4BF1">
              <w:rPr>
                <w:rFonts w:cs="Calibri" w:hint="eastAsia"/>
                <w:lang w:eastAsia="zh-CN"/>
              </w:rPr>
              <w:t>显示为每输四位补一位空格。</w:t>
            </w:r>
          </w:p>
          <w:p w:rsidR="00E420A5" w:rsidRDefault="001C7D36" w:rsidP="00226F9D">
            <w:pPr>
              <w:pStyle w:val="af3"/>
              <w:spacing w:line="360" w:lineRule="auto"/>
              <w:ind w:firstLine="420"/>
            </w:pPr>
            <w:r w:rsidRPr="002B4BF1">
              <w:rPr>
                <w:rFonts w:cs="Calibri" w:hint="eastAsia"/>
                <w:color w:val="FF0000"/>
              </w:rPr>
              <w:t>信用卡需符合</w:t>
            </w:r>
            <w:r w:rsidRPr="002B4BF1">
              <w:rPr>
                <w:rFonts w:cs="Calibri"/>
                <w:color w:val="FF0000"/>
              </w:rPr>
              <w:t>LUHN算法</w:t>
            </w:r>
            <w:r w:rsidRPr="002B4BF1">
              <w:rPr>
                <w:rFonts w:cs="Calibri" w:hint="eastAsia"/>
              </w:rPr>
              <w:t>。（</w:t>
            </w:r>
            <w:r w:rsidR="00E420A5">
              <w:t>Luhn</w:t>
            </w:r>
            <w:r w:rsidR="00E420A5">
              <w:rPr>
                <w:rFonts w:hAnsi="宋体" w:hint="eastAsia"/>
              </w:rPr>
              <w:t>计算模</w:t>
            </w:r>
            <w:r w:rsidR="00E420A5">
              <w:t>10</w:t>
            </w:r>
            <w:r w:rsidR="00E420A5">
              <w:t>“</w:t>
            </w:r>
            <w:r w:rsidR="00E420A5">
              <w:rPr>
                <w:rFonts w:hAnsi="宋体" w:hint="eastAsia"/>
              </w:rPr>
              <w:t>隔位</w:t>
            </w:r>
            <w:r w:rsidR="00E420A5">
              <w:t>2</w:t>
            </w:r>
            <w:r w:rsidR="00E420A5">
              <w:rPr>
                <w:rFonts w:hAnsi="宋体" w:hint="eastAsia"/>
              </w:rPr>
              <w:t>倍加</w:t>
            </w:r>
            <w:r w:rsidR="00E420A5">
              <w:t>”</w:t>
            </w:r>
            <w:r w:rsidR="00E420A5">
              <w:rPr>
                <w:rFonts w:hAnsi="宋体" w:hint="eastAsia"/>
              </w:rPr>
              <w:t>校验数的公式</w:t>
            </w:r>
            <w:r w:rsidRPr="002B4BF1">
              <w:rPr>
                <w:rFonts w:cs="Calibri"/>
              </w:rPr>
              <w:t>：</w:t>
            </w:r>
            <w:r w:rsidR="00E420A5">
              <w:rPr>
                <w:rFonts w:hint="eastAsia"/>
              </w:rPr>
              <w:t>计算步骤如下：</w:t>
            </w:r>
          </w:p>
          <w:p w:rsidR="00E420A5" w:rsidRDefault="00E420A5" w:rsidP="00226F9D">
            <w:pPr>
              <w:pStyle w:val="af3"/>
              <w:spacing w:line="360" w:lineRule="auto"/>
              <w:ind w:firstLine="420"/>
            </w:pPr>
            <w:r>
              <w:rPr>
                <w:rFonts w:hint="eastAsia"/>
              </w:rPr>
              <w:lastRenderedPageBreak/>
              <w:t>步骤1：从右边第1个数字（低序）开始每隔一位乘以2。</w:t>
            </w:r>
          </w:p>
          <w:p w:rsidR="00E420A5" w:rsidRDefault="00E420A5" w:rsidP="00226F9D">
            <w:pPr>
              <w:pStyle w:val="af3"/>
              <w:spacing w:line="360" w:lineRule="auto"/>
              <w:ind w:firstLine="420"/>
            </w:pPr>
            <w:r>
              <w:rPr>
                <w:rFonts w:hint="eastAsia"/>
              </w:rPr>
              <w:t>步骤2：把在步骤1中获得的乘积的各位数字与原号码中未乘2的各位数字相加。</w:t>
            </w:r>
          </w:p>
          <w:p w:rsidR="00E420A5" w:rsidRDefault="00E420A5" w:rsidP="00226F9D">
            <w:pPr>
              <w:pStyle w:val="af3"/>
              <w:spacing w:line="360" w:lineRule="auto"/>
              <w:ind w:firstLine="420"/>
            </w:pPr>
            <w:r>
              <w:rPr>
                <w:rFonts w:hint="eastAsia"/>
              </w:rPr>
              <w:t>步骤3：从邻近的较高的一个以0结尾的数中减去步骤2中所得到的总和[这相当于求这个总和的低位数字（个位数）的“10的补数”]。如果在步骤2得到的总和是以零结尾的数（如30、40等等），则校验数字就是零。</w:t>
            </w:r>
          </w:p>
          <w:p w:rsidR="001C7D36" w:rsidRDefault="001C7D36" w:rsidP="00226F9D">
            <w:pPr>
              <w:spacing w:line="360" w:lineRule="auto"/>
              <w:rPr>
                <w:rFonts w:cs="Calibri"/>
                <w:lang w:eastAsia="zh-CN"/>
              </w:rPr>
            </w:pPr>
            <w:r w:rsidRPr="002B4BF1">
              <w:rPr>
                <w:rFonts w:cs="Calibri" w:hint="eastAsia"/>
                <w:lang w:eastAsia="zh-CN"/>
              </w:rPr>
              <w:t>信用</w:t>
            </w:r>
            <w:r w:rsidRPr="002B4BF1">
              <w:rPr>
                <w:rFonts w:cs="Calibri"/>
                <w:lang w:eastAsia="zh-CN"/>
              </w:rPr>
              <w:t>卡号</w:t>
            </w:r>
            <w:r w:rsidR="00E420A5">
              <w:rPr>
                <w:rFonts w:cs="Calibri" w:hint="eastAsia"/>
                <w:lang w:eastAsia="zh-CN"/>
              </w:rPr>
              <w:t>末位即为校验位，计算相等则有效，不等则无效</w:t>
            </w:r>
            <w:r w:rsidRPr="002B4BF1">
              <w:rPr>
                <w:rFonts w:cs="Calibri" w:hint="eastAsia"/>
                <w:lang w:eastAsia="zh-CN"/>
              </w:rPr>
              <w:t>）</w:t>
            </w:r>
            <w:r w:rsidRPr="002B4BF1">
              <w:rPr>
                <w:rFonts w:cs="Calibri" w:hint="eastAsia"/>
                <w:lang w:eastAsia="zh-CN"/>
              </w:rPr>
              <w:t xml:space="preserve"> </w:t>
            </w:r>
          </w:p>
          <w:p w:rsidR="001C7D36" w:rsidRPr="002B4BF1" w:rsidRDefault="001C7D36" w:rsidP="00226F9D">
            <w:pPr>
              <w:spacing w:line="360" w:lineRule="auto"/>
              <w:rPr>
                <w:rFonts w:cs="Calibri"/>
                <w:lang w:eastAsia="zh-CN"/>
              </w:rPr>
            </w:pPr>
            <w:r>
              <w:rPr>
                <w:rFonts w:cs="Calibri" w:hint="eastAsia"/>
                <w:lang w:eastAsia="zh-CN"/>
              </w:rPr>
              <w:t>采用卡</w:t>
            </w:r>
            <w:r>
              <w:rPr>
                <w:rFonts w:cs="Calibri" w:hint="eastAsia"/>
                <w:lang w:eastAsia="zh-CN"/>
              </w:rPr>
              <w:t>BIN</w:t>
            </w:r>
            <w:r>
              <w:rPr>
                <w:rFonts w:cs="Calibri" w:hint="eastAsia"/>
                <w:lang w:eastAsia="zh-CN"/>
              </w:rPr>
              <w:t>校验规则</w:t>
            </w:r>
          </w:p>
          <w:p w:rsidR="001C7D36" w:rsidRPr="002B4BF1" w:rsidRDefault="001C7D36" w:rsidP="00226F9D">
            <w:pPr>
              <w:spacing w:line="360" w:lineRule="auto"/>
              <w:rPr>
                <w:rFonts w:cs="Calibri"/>
                <w:lang w:eastAsia="zh-CN"/>
              </w:rPr>
            </w:pPr>
            <w:r w:rsidRPr="002B4BF1">
              <w:rPr>
                <w:rFonts w:cs="Calibri" w:hint="eastAsia"/>
                <w:lang w:eastAsia="zh-CN"/>
              </w:rPr>
              <w:t>客户输入完成，焦点离开后删除首、尾的空格</w:t>
            </w:r>
          </w:p>
        </w:tc>
        <w:tc>
          <w:tcPr>
            <w:tcW w:w="2761"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lastRenderedPageBreak/>
              <w:t>页面前端</w:t>
            </w:r>
            <w:r>
              <w:rPr>
                <w:rFonts w:cs="Calibri" w:hint="eastAsia"/>
                <w:color w:val="000000"/>
                <w:lang w:eastAsia="zh-CN"/>
              </w:rPr>
              <w:t>jsp</w:t>
            </w:r>
            <w:r>
              <w:rPr>
                <w:rFonts w:cs="Calibri" w:hint="eastAsia"/>
                <w:color w:val="000000"/>
                <w:lang w:eastAsia="zh-CN"/>
              </w:rPr>
              <w:t>校验；</w:t>
            </w:r>
          </w:p>
          <w:p w:rsidR="001C7D36" w:rsidRPr="0068357D" w:rsidRDefault="001C7D36" w:rsidP="00226F9D">
            <w:pPr>
              <w:spacing w:line="360" w:lineRule="auto"/>
              <w:rPr>
                <w:rFonts w:cs="Calibri"/>
                <w:color w:val="000000"/>
                <w:lang w:eastAsia="zh-CN"/>
              </w:rPr>
            </w:pPr>
            <w:r>
              <w:rPr>
                <w:rFonts w:cs="Calibri" w:hint="eastAsia"/>
                <w:color w:val="000000"/>
                <w:lang w:eastAsia="zh-CN"/>
              </w:rPr>
              <w:t>后台同样校验卡号的合法性</w:t>
            </w:r>
          </w:p>
        </w:tc>
      </w:tr>
      <w:tr w:rsidR="001C7D36" w:rsidRPr="0068357D"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hideMark/>
          </w:tcPr>
          <w:p w:rsidR="001C7D36" w:rsidRPr="0068357D" w:rsidRDefault="001C7D36" w:rsidP="00226F9D">
            <w:pPr>
              <w:spacing w:line="360" w:lineRule="auto"/>
              <w:rPr>
                <w:rFonts w:cs="Calibri"/>
                <w:color w:val="000000"/>
              </w:rPr>
            </w:pPr>
            <w:r>
              <w:rPr>
                <w:rFonts w:cs="Calibri" w:hint="eastAsia"/>
                <w:lang w:eastAsia="zh-CN"/>
              </w:rPr>
              <w:lastRenderedPageBreak/>
              <w:t>发卡银行</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1C7D36" w:rsidRPr="0068357D" w:rsidRDefault="001C7D36" w:rsidP="00226F9D">
            <w:pPr>
              <w:spacing w:line="360" w:lineRule="auto"/>
              <w:ind w:firstLine="105"/>
              <w:rPr>
                <w:rFonts w:cs="Calibri"/>
                <w:color w:val="000000"/>
                <w:lang w:eastAsia="zh-CN"/>
              </w:rPr>
            </w:pPr>
            <w:r>
              <w:rPr>
                <w:rFonts w:cs="Calibri" w:hint="eastAsia"/>
                <w:color w:val="000000"/>
                <w:lang w:eastAsia="zh-CN"/>
              </w:rPr>
              <w:t>回显或者选择</w:t>
            </w:r>
          </w:p>
        </w:tc>
        <w:tc>
          <w:tcPr>
            <w:tcW w:w="2762" w:type="dxa"/>
            <w:tcBorders>
              <w:top w:val="single" w:sz="4" w:space="0" w:color="auto"/>
              <w:left w:val="single" w:sz="4" w:space="0" w:color="auto"/>
              <w:bottom w:val="single" w:sz="4" w:space="0" w:color="auto"/>
              <w:right w:val="single" w:sz="4" w:space="0" w:color="auto"/>
            </w:tcBorders>
            <w:shd w:val="clear" w:color="auto" w:fill="auto"/>
            <w:hideMark/>
          </w:tcPr>
          <w:p w:rsidR="001C7D36" w:rsidRPr="0068357D" w:rsidRDefault="001C7D36" w:rsidP="00226F9D">
            <w:pPr>
              <w:spacing w:line="360" w:lineRule="auto"/>
              <w:rPr>
                <w:rFonts w:cs="Calibri"/>
                <w:lang w:eastAsia="zh-CN"/>
              </w:rPr>
            </w:pPr>
            <w:r>
              <w:rPr>
                <w:rFonts w:cs="Calibri" w:hint="eastAsia"/>
                <w:lang w:eastAsia="zh-CN"/>
              </w:rPr>
              <w:t>采用卡</w:t>
            </w:r>
            <w:r>
              <w:rPr>
                <w:rFonts w:cs="Calibri" w:hint="eastAsia"/>
                <w:lang w:eastAsia="zh-CN"/>
              </w:rPr>
              <w:t>BIN</w:t>
            </w:r>
            <w:r>
              <w:rPr>
                <w:rFonts w:cs="Calibri" w:hint="eastAsia"/>
                <w:lang w:eastAsia="zh-CN"/>
              </w:rPr>
              <w:t>校验规则，根据用户输入卡号回显发卡银行</w:t>
            </w:r>
          </w:p>
        </w:tc>
        <w:tc>
          <w:tcPr>
            <w:tcW w:w="2761" w:type="dxa"/>
            <w:tcBorders>
              <w:top w:val="single" w:sz="4" w:space="0" w:color="auto"/>
              <w:left w:val="single" w:sz="4" w:space="0" w:color="auto"/>
              <w:bottom w:val="single" w:sz="4" w:space="0" w:color="auto"/>
              <w:right w:val="single" w:sz="4" w:space="0" w:color="auto"/>
            </w:tcBorders>
            <w:shd w:val="clear" w:color="auto" w:fill="auto"/>
            <w:hideMark/>
          </w:tcPr>
          <w:p w:rsidR="001C7D36" w:rsidRPr="0068357D" w:rsidRDefault="001C7D36" w:rsidP="00226F9D">
            <w:pPr>
              <w:spacing w:line="360" w:lineRule="auto"/>
              <w:rPr>
                <w:rFonts w:cs="Calibri"/>
                <w:color w:val="000000"/>
                <w:lang w:eastAsia="zh-CN"/>
              </w:rPr>
            </w:pPr>
          </w:p>
        </w:tc>
      </w:tr>
      <w:tr w:rsidR="001C7D36"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26F9D">
            <w:pPr>
              <w:spacing w:line="360" w:lineRule="auto"/>
              <w:rPr>
                <w:rFonts w:cs="Calibri"/>
                <w:color w:val="000000"/>
                <w:lang w:eastAsia="zh-CN"/>
              </w:rPr>
            </w:pPr>
            <w:r>
              <w:rPr>
                <w:rFonts w:cs="Calibri" w:hint="eastAsia"/>
                <w:color w:val="000000"/>
                <w:lang w:eastAsia="zh-CN"/>
              </w:rPr>
              <w:t>证件类型</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26F9D">
            <w:pPr>
              <w:spacing w:line="360" w:lineRule="auto"/>
              <w:ind w:firstLine="105"/>
              <w:rPr>
                <w:rFonts w:cs="Calibri"/>
                <w:color w:val="000000"/>
                <w:lang w:eastAsia="zh-CN"/>
              </w:rPr>
            </w:pPr>
            <w:r>
              <w:rPr>
                <w:rFonts w:cs="Calibri" w:hint="eastAsia"/>
                <w:color w:val="000000"/>
                <w:lang w:eastAsia="zh-CN"/>
              </w:rPr>
              <w:t>下拉框</w:t>
            </w:r>
          </w:p>
        </w:tc>
        <w:tc>
          <w:tcPr>
            <w:tcW w:w="2762"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26F9D">
            <w:pPr>
              <w:spacing w:line="360" w:lineRule="auto"/>
              <w:rPr>
                <w:rFonts w:cs="Calibri"/>
                <w:lang w:eastAsia="zh-CN"/>
              </w:rPr>
            </w:pPr>
            <w:r>
              <w:rPr>
                <w:rFonts w:cs="Calibri" w:hint="eastAsia"/>
                <w:lang w:eastAsia="zh-CN"/>
              </w:rPr>
              <w:t>取值如下：</w:t>
            </w:r>
          </w:p>
          <w:p w:rsidR="001C7D36" w:rsidRDefault="001C7D36" w:rsidP="00226F9D">
            <w:pPr>
              <w:pStyle w:val="a"/>
              <w:tabs>
                <w:tab w:val="num" w:pos="840"/>
              </w:tabs>
              <w:spacing w:line="360" w:lineRule="auto"/>
              <w:ind w:leftChars="200" w:left="860" w:hangingChars="200"/>
            </w:pPr>
            <w:r>
              <w:rPr>
                <w:rFonts w:hint="eastAsia"/>
              </w:rPr>
              <w:t>01：身份证；</w:t>
            </w:r>
          </w:p>
          <w:p w:rsidR="001C7D36" w:rsidRPr="007127EF" w:rsidRDefault="001C7D36" w:rsidP="00226F9D">
            <w:pPr>
              <w:pStyle w:val="a"/>
              <w:tabs>
                <w:tab w:val="num" w:pos="840"/>
              </w:tabs>
              <w:spacing w:line="360" w:lineRule="auto"/>
              <w:ind w:leftChars="200" w:left="860" w:hangingChars="200"/>
            </w:pPr>
            <w:r>
              <w:rPr>
                <w:rFonts w:hint="eastAsia"/>
              </w:rPr>
              <w:t>02：护照；</w:t>
            </w:r>
          </w:p>
        </w:tc>
        <w:tc>
          <w:tcPr>
            <w:tcW w:w="2761"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0059B">
            <w:pPr>
              <w:pStyle w:val="a7"/>
              <w:numPr>
                <w:ilvl w:val="0"/>
                <w:numId w:val="8"/>
              </w:numPr>
              <w:spacing w:line="360" w:lineRule="auto"/>
              <w:rPr>
                <w:rFonts w:cs="Calibri"/>
                <w:color w:val="000000"/>
                <w:lang w:eastAsia="zh-CN"/>
              </w:rPr>
            </w:pPr>
            <w:r>
              <w:rPr>
                <w:rFonts w:cs="Calibri" w:hint="eastAsia"/>
                <w:color w:val="000000"/>
                <w:lang w:eastAsia="zh-CN"/>
              </w:rPr>
              <w:t>初始值：身份证</w:t>
            </w:r>
          </w:p>
          <w:p w:rsidR="001C7D36" w:rsidRDefault="001C7D36" w:rsidP="0020059B">
            <w:pPr>
              <w:pStyle w:val="a7"/>
              <w:numPr>
                <w:ilvl w:val="0"/>
                <w:numId w:val="8"/>
              </w:numPr>
              <w:spacing w:line="360" w:lineRule="auto"/>
              <w:rPr>
                <w:rFonts w:cs="Calibri"/>
                <w:color w:val="000000"/>
                <w:lang w:eastAsia="zh-CN"/>
              </w:rPr>
            </w:pPr>
            <w:r>
              <w:rPr>
                <w:rFonts w:cs="Calibri" w:hint="eastAsia"/>
                <w:color w:val="000000"/>
                <w:lang w:eastAsia="zh-CN"/>
              </w:rPr>
              <w:t>选择护照时，显示文案：</w:t>
            </w:r>
            <w:r>
              <w:rPr>
                <w:rFonts w:cs="Calibri" w:hint="eastAsia"/>
                <w:highlight w:val="yellow"/>
                <w:lang w:eastAsia="zh-CN"/>
              </w:rPr>
              <w:t>如您的银行卡是使用</w:t>
            </w:r>
            <w:r w:rsidRPr="00EF4971">
              <w:rPr>
                <w:rFonts w:cs="Calibri" w:hint="eastAsia"/>
                <w:highlight w:val="yellow"/>
                <w:lang w:eastAsia="zh-CN"/>
              </w:rPr>
              <w:t>身份证开户，请您选择身份证</w:t>
            </w:r>
          </w:p>
          <w:p w:rsidR="001C7D36" w:rsidRPr="007D1094" w:rsidRDefault="001C7D36" w:rsidP="0020059B">
            <w:pPr>
              <w:pStyle w:val="a7"/>
              <w:numPr>
                <w:ilvl w:val="0"/>
                <w:numId w:val="8"/>
              </w:numPr>
              <w:spacing w:line="360" w:lineRule="auto"/>
              <w:rPr>
                <w:rFonts w:cs="Calibri"/>
                <w:color w:val="000000"/>
                <w:lang w:eastAsia="zh-CN"/>
              </w:rPr>
            </w:pPr>
            <w:r>
              <w:rPr>
                <w:rFonts w:hint="eastAsia"/>
                <w:lang w:eastAsia="zh-CN"/>
              </w:rPr>
              <w:t>错误格式：无</w:t>
            </w:r>
          </w:p>
          <w:p w:rsidR="001C7D36" w:rsidRPr="00405BFA" w:rsidRDefault="001C7D36" w:rsidP="0020059B">
            <w:pPr>
              <w:pStyle w:val="a7"/>
              <w:numPr>
                <w:ilvl w:val="0"/>
                <w:numId w:val="8"/>
              </w:numPr>
              <w:spacing w:line="360" w:lineRule="auto"/>
              <w:rPr>
                <w:rFonts w:cs="Calibri"/>
                <w:color w:val="000000"/>
                <w:lang w:eastAsia="zh-CN"/>
              </w:rPr>
            </w:pPr>
            <w:r>
              <w:rPr>
                <w:rFonts w:hint="eastAsia"/>
                <w:lang w:eastAsia="zh-CN"/>
              </w:rPr>
              <w:lastRenderedPageBreak/>
              <w:t>格式校验正确后，打勾</w:t>
            </w:r>
          </w:p>
          <w:p w:rsidR="001C7D36" w:rsidRPr="007D1094" w:rsidRDefault="001C7D36" w:rsidP="00226F9D">
            <w:pPr>
              <w:pStyle w:val="a7"/>
              <w:spacing w:line="360" w:lineRule="auto"/>
              <w:ind w:left="420" w:firstLine="0"/>
              <w:rPr>
                <w:rFonts w:cs="Calibri"/>
                <w:color w:val="000000"/>
                <w:lang w:eastAsia="zh-CN"/>
              </w:rPr>
            </w:pPr>
          </w:p>
        </w:tc>
      </w:tr>
      <w:tr w:rsidR="001C7D36"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26F9D">
            <w:pPr>
              <w:spacing w:line="360" w:lineRule="auto"/>
              <w:rPr>
                <w:rFonts w:cs="Calibri"/>
                <w:color w:val="000000"/>
                <w:lang w:eastAsia="zh-CN"/>
              </w:rPr>
            </w:pPr>
            <w:r>
              <w:rPr>
                <w:rFonts w:cs="Calibri" w:hint="eastAsia"/>
                <w:color w:val="000000"/>
                <w:lang w:eastAsia="zh-CN"/>
              </w:rPr>
              <w:lastRenderedPageBreak/>
              <w:t>证件号码</w:t>
            </w:r>
          </w:p>
        </w:tc>
        <w:tc>
          <w:tcPr>
            <w:tcW w:w="1842"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26F9D">
            <w:pPr>
              <w:spacing w:line="360" w:lineRule="auto"/>
              <w:ind w:firstLine="105"/>
              <w:rPr>
                <w:rFonts w:cs="Calibri"/>
                <w:color w:val="000000"/>
                <w:lang w:eastAsia="zh-CN"/>
              </w:rPr>
            </w:pPr>
            <w:r>
              <w:rPr>
                <w:rFonts w:cs="Calibri" w:hint="eastAsia"/>
                <w:color w:val="000000"/>
                <w:lang w:eastAsia="zh-CN"/>
              </w:rPr>
              <w:t>输入框</w:t>
            </w:r>
          </w:p>
        </w:tc>
        <w:tc>
          <w:tcPr>
            <w:tcW w:w="2762"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26F9D">
            <w:pPr>
              <w:spacing w:line="360" w:lineRule="auto"/>
              <w:rPr>
                <w:rFonts w:cs="Calibri"/>
                <w:lang w:eastAsia="zh-CN"/>
              </w:rPr>
            </w:pPr>
            <w:r>
              <w:rPr>
                <w:rFonts w:cs="Calibri" w:hint="eastAsia"/>
                <w:lang w:eastAsia="zh-CN"/>
              </w:rPr>
              <w:t>64</w:t>
            </w:r>
            <w:r>
              <w:rPr>
                <w:rFonts w:cs="Calibri" w:hint="eastAsia"/>
                <w:lang w:eastAsia="zh-CN"/>
              </w:rPr>
              <w:t>字节</w:t>
            </w:r>
          </w:p>
          <w:p w:rsidR="001C7D36" w:rsidRDefault="001C7D36" w:rsidP="00226F9D">
            <w:pPr>
              <w:spacing w:line="360" w:lineRule="auto"/>
              <w:rPr>
                <w:rFonts w:cs="Calibri"/>
                <w:lang w:eastAsia="zh-CN"/>
              </w:rPr>
            </w:pPr>
            <w:r>
              <w:rPr>
                <w:rFonts w:cs="Calibri" w:hint="eastAsia"/>
                <w:lang w:eastAsia="zh-CN"/>
              </w:rPr>
              <w:t>15</w:t>
            </w:r>
            <w:r>
              <w:rPr>
                <w:rFonts w:cs="Calibri" w:hint="eastAsia"/>
                <w:lang w:eastAsia="zh-CN"/>
              </w:rPr>
              <w:t>位或</w:t>
            </w:r>
            <w:r>
              <w:rPr>
                <w:rFonts w:cs="Calibri" w:hint="eastAsia"/>
                <w:lang w:eastAsia="zh-CN"/>
              </w:rPr>
              <w:t>18</w:t>
            </w:r>
            <w:r>
              <w:rPr>
                <w:rFonts w:cs="Calibri" w:hint="eastAsia"/>
                <w:lang w:eastAsia="zh-CN"/>
              </w:rPr>
              <w:t>位身份证需校验正确性。</w:t>
            </w:r>
          </w:p>
          <w:p w:rsidR="001C7D36" w:rsidRDefault="001C7D36" w:rsidP="00226F9D">
            <w:pPr>
              <w:spacing w:line="360" w:lineRule="auto"/>
              <w:ind w:firstLine="0"/>
              <w:rPr>
                <w:rFonts w:cs="Calibri"/>
                <w:lang w:eastAsia="zh-CN"/>
              </w:rPr>
            </w:pPr>
            <w:r>
              <w:rPr>
                <w:rFonts w:cs="Calibri" w:hint="eastAsia"/>
                <w:lang w:eastAsia="zh-CN"/>
              </w:rPr>
              <w:t>算法校验</w:t>
            </w:r>
          </w:p>
        </w:tc>
        <w:tc>
          <w:tcPr>
            <w:tcW w:w="2761" w:type="dxa"/>
            <w:tcBorders>
              <w:top w:val="single" w:sz="4" w:space="0" w:color="auto"/>
              <w:left w:val="single" w:sz="4" w:space="0" w:color="auto"/>
              <w:bottom w:val="single" w:sz="4" w:space="0" w:color="auto"/>
              <w:right w:val="single" w:sz="4" w:space="0" w:color="auto"/>
            </w:tcBorders>
            <w:shd w:val="clear" w:color="auto" w:fill="auto"/>
            <w:hideMark/>
          </w:tcPr>
          <w:p w:rsidR="001C7D36" w:rsidRDefault="001C7D36" w:rsidP="0020059B">
            <w:pPr>
              <w:pStyle w:val="a7"/>
              <w:numPr>
                <w:ilvl w:val="0"/>
                <w:numId w:val="9"/>
              </w:numPr>
              <w:spacing w:line="360" w:lineRule="auto"/>
              <w:rPr>
                <w:rFonts w:cs="Calibri"/>
                <w:color w:val="000000"/>
                <w:lang w:eastAsia="zh-CN"/>
              </w:rPr>
            </w:pPr>
            <w:r>
              <w:rPr>
                <w:rFonts w:cs="Calibri" w:hint="eastAsia"/>
                <w:color w:val="000000"/>
                <w:lang w:eastAsia="zh-CN"/>
              </w:rPr>
              <w:t>初始值：请输入在银行预留证件号码</w:t>
            </w:r>
          </w:p>
          <w:p w:rsidR="001C7D36" w:rsidRDefault="001C7D36" w:rsidP="0020059B">
            <w:pPr>
              <w:pStyle w:val="a7"/>
              <w:numPr>
                <w:ilvl w:val="0"/>
                <w:numId w:val="9"/>
              </w:numPr>
              <w:spacing w:line="360" w:lineRule="auto"/>
              <w:rPr>
                <w:rFonts w:cs="Calibri"/>
                <w:color w:val="000000"/>
                <w:lang w:eastAsia="zh-CN"/>
              </w:rPr>
            </w:pPr>
            <w:r>
              <w:rPr>
                <w:rFonts w:cs="Calibri" w:hint="eastAsia"/>
                <w:color w:val="000000"/>
                <w:lang w:eastAsia="zh-CN"/>
              </w:rPr>
              <w:t>空：请输入证件号码</w:t>
            </w:r>
          </w:p>
          <w:p w:rsidR="001C7D36" w:rsidRPr="00DB3987" w:rsidRDefault="001C7D36" w:rsidP="0020059B">
            <w:pPr>
              <w:pStyle w:val="a7"/>
              <w:numPr>
                <w:ilvl w:val="0"/>
                <w:numId w:val="9"/>
              </w:numPr>
              <w:spacing w:line="360" w:lineRule="auto"/>
              <w:rPr>
                <w:rFonts w:cs="Calibri"/>
                <w:color w:val="000000"/>
                <w:lang w:eastAsia="zh-CN"/>
              </w:rPr>
            </w:pPr>
            <w:r>
              <w:rPr>
                <w:rFonts w:hint="eastAsia"/>
                <w:lang w:eastAsia="zh-CN"/>
              </w:rPr>
              <w:t>错误格式：无</w:t>
            </w:r>
          </w:p>
          <w:p w:rsidR="001C7D36" w:rsidRPr="0036780E" w:rsidRDefault="001C7D36" w:rsidP="0020059B">
            <w:pPr>
              <w:pStyle w:val="a7"/>
              <w:numPr>
                <w:ilvl w:val="0"/>
                <w:numId w:val="9"/>
              </w:numPr>
              <w:spacing w:line="360" w:lineRule="auto"/>
              <w:rPr>
                <w:rFonts w:cs="Calibri"/>
                <w:color w:val="000000"/>
                <w:lang w:eastAsia="zh-CN"/>
              </w:rPr>
            </w:pPr>
            <w:r>
              <w:rPr>
                <w:rFonts w:hint="eastAsia"/>
                <w:lang w:eastAsia="zh-CN"/>
              </w:rPr>
              <w:t>格式校验正确后，打勾</w:t>
            </w:r>
          </w:p>
        </w:tc>
      </w:tr>
      <w:tr w:rsidR="001C7D36" w:rsidRPr="00874B25"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tcPr>
          <w:p w:rsidR="001C7D36" w:rsidRPr="0068357D" w:rsidRDefault="001C7D36" w:rsidP="00226F9D">
            <w:pPr>
              <w:spacing w:line="360" w:lineRule="auto"/>
              <w:rPr>
                <w:rFonts w:cs="Calibri"/>
                <w:color w:val="000000"/>
                <w:lang w:eastAsia="zh-CN"/>
              </w:rPr>
            </w:pPr>
            <w:r>
              <w:rPr>
                <w:rFonts w:cs="Calibri" w:hint="eastAsia"/>
                <w:color w:val="000000"/>
                <w:lang w:eastAsia="zh-CN"/>
              </w:rPr>
              <w:t>有效期</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C7D36" w:rsidRPr="0068357D" w:rsidRDefault="001C7D36" w:rsidP="00226F9D">
            <w:pPr>
              <w:spacing w:line="360" w:lineRule="auto"/>
              <w:ind w:firstLine="105"/>
              <w:rPr>
                <w:rFonts w:cs="Calibri"/>
                <w:color w:val="000000"/>
                <w:lang w:eastAsia="zh-CN"/>
              </w:rPr>
            </w:pPr>
            <w:r>
              <w:rPr>
                <w:rFonts w:cs="Calibri" w:hint="eastAsia"/>
                <w:color w:val="000000"/>
                <w:lang w:eastAsia="zh-CN"/>
              </w:rPr>
              <w:t>下拉框</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C7D36" w:rsidRPr="002B4BF1" w:rsidRDefault="001C7D36" w:rsidP="00226F9D">
            <w:pPr>
              <w:spacing w:line="360" w:lineRule="auto"/>
              <w:rPr>
                <w:rFonts w:cs="Calibri"/>
                <w:lang w:eastAsia="zh-CN"/>
              </w:rPr>
            </w:pPr>
            <w:r>
              <w:rPr>
                <w:rFonts w:cs="Calibri" w:hint="eastAsia"/>
                <w:lang w:eastAsia="zh-CN"/>
              </w:rPr>
              <w:t>月的数据字典包括</w:t>
            </w:r>
            <w:r>
              <w:rPr>
                <w:rFonts w:cs="Calibri" w:hint="eastAsia"/>
                <w:lang w:eastAsia="zh-CN"/>
              </w:rPr>
              <w:t>01-12</w:t>
            </w:r>
            <w:r>
              <w:rPr>
                <w:rFonts w:cs="Calibri" w:hint="eastAsia"/>
                <w:lang w:eastAsia="zh-CN"/>
              </w:rPr>
              <w:t>，年的数据字典包括</w:t>
            </w:r>
            <w:r>
              <w:rPr>
                <w:rFonts w:cs="Calibri" w:hint="eastAsia"/>
                <w:lang w:eastAsia="zh-CN"/>
              </w:rPr>
              <w:t>2013-2050</w:t>
            </w:r>
          </w:p>
        </w:tc>
        <w:tc>
          <w:tcPr>
            <w:tcW w:w="2761" w:type="dxa"/>
            <w:tcBorders>
              <w:top w:val="single" w:sz="4" w:space="0" w:color="auto"/>
              <w:left w:val="single" w:sz="4" w:space="0" w:color="auto"/>
              <w:bottom w:val="single" w:sz="4" w:space="0" w:color="auto"/>
              <w:right w:val="single" w:sz="4" w:space="0" w:color="auto"/>
            </w:tcBorders>
            <w:shd w:val="clear" w:color="auto" w:fill="auto"/>
          </w:tcPr>
          <w:p w:rsidR="001C7D36" w:rsidRPr="00874B25" w:rsidRDefault="001C7D36" w:rsidP="00226F9D">
            <w:pPr>
              <w:spacing w:line="360" w:lineRule="auto"/>
              <w:rPr>
                <w:rFonts w:cs="Calibri"/>
                <w:color w:val="000000"/>
                <w:lang w:eastAsia="zh-CN"/>
              </w:rPr>
            </w:pPr>
          </w:p>
        </w:tc>
      </w:tr>
      <w:tr w:rsidR="001C7D36" w:rsidRPr="0068357D"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t>CVV2</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105"/>
              <w:rPr>
                <w:rFonts w:cs="Calibri"/>
                <w:color w:val="000000"/>
                <w:lang w:eastAsia="zh-CN"/>
              </w:rPr>
            </w:pPr>
            <w:r>
              <w:rPr>
                <w:rFonts w:cs="Calibri" w:hint="eastAsia"/>
                <w:color w:val="000000"/>
                <w:lang w:eastAsia="zh-CN"/>
              </w:rPr>
              <w:t>输入框</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C7D36" w:rsidRPr="002B4BF1" w:rsidRDefault="001C7D36" w:rsidP="00226F9D">
            <w:pPr>
              <w:spacing w:line="360" w:lineRule="auto"/>
              <w:rPr>
                <w:rFonts w:cs="Calibri"/>
                <w:lang w:eastAsia="zh-CN"/>
              </w:rPr>
            </w:pPr>
            <w:r>
              <w:rPr>
                <w:rFonts w:cs="Calibri" w:hint="eastAsia"/>
                <w:lang w:eastAsia="zh-CN"/>
              </w:rPr>
              <w:t>三</w:t>
            </w:r>
            <w:r w:rsidRPr="002B4BF1">
              <w:rPr>
                <w:rFonts w:cs="Calibri" w:hint="eastAsia"/>
                <w:lang w:eastAsia="zh-CN"/>
              </w:rPr>
              <w:t>位数字</w:t>
            </w:r>
          </w:p>
          <w:p w:rsidR="001C7D36" w:rsidRPr="002B4BF1" w:rsidRDefault="001C7D36" w:rsidP="00226F9D">
            <w:pPr>
              <w:spacing w:line="360" w:lineRule="auto"/>
              <w:rPr>
                <w:rFonts w:cs="Calibri"/>
                <w:lang w:eastAsia="zh-CN"/>
              </w:rPr>
            </w:pPr>
            <w:r w:rsidRPr="002B4BF1">
              <w:rPr>
                <w:rFonts w:cs="Calibri" w:hint="eastAsia"/>
                <w:lang w:eastAsia="zh-CN"/>
              </w:rPr>
              <w:t>客户输入完成，焦点离开后删除首、尾的空格</w:t>
            </w:r>
          </w:p>
        </w:tc>
        <w:tc>
          <w:tcPr>
            <w:tcW w:w="2761"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0059B">
            <w:pPr>
              <w:pStyle w:val="a7"/>
              <w:numPr>
                <w:ilvl w:val="0"/>
                <w:numId w:val="10"/>
              </w:numPr>
              <w:spacing w:line="360" w:lineRule="auto"/>
              <w:rPr>
                <w:rFonts w:cs="Calibri"/>
                <w:color w:val="000000"/>
                <w:lang w:eastAsia="zh-CN"/>
              </w:rPr>
            </w:pPr>
            <w:r>
              <w:rPr>
                <w:rFonts w:cs="Calibri" w:hint="eastAsia"/>
                <w:color w:val="000000"/>
                <w:lang w:eastAsia="zh-CN"/>
              </w:rPr>
              <w:t>初始值：请输入信用卡背面未三位数字</w:t>
            </w:r>
          </w:p>
          <w:p w:rsidR="001C7D36" w:rsidRDefault="001C7D36" w:rsidP="0020059B">
            <w:pPr>
              <w:pStyle w:val="a7"/>
              <w:numPr>
                <w:ilvl w:val="0"/>
                <w:numId w:val="10"/>
              </w:numPr>
              <w:spacing w:line="360" w:lineRule="auto"/>
              <w:rPr>
                <w:rFonts w:cs="Calibri"/>
                <w:color w:val="000000"/>
                <w:lang w:eastAsia="zh-CN"/>
              </w:rPr>
            </w:pPr>
            <w:r>
              <w:rPr>
                <w:rFonts w:cs="Calibri" w:hint="eastAsia"/>
                <w:color w:val="000000"/>
                <w:lang w:eastAsia="zh-CN"/>
              </w:rPr>
              <w:t>空：请输入</w:t>
            </w:r>
            <w:r>
              <w:rPr>
                <w:rFonts w:cs="Calibri" w:hint="eastAsia"/>
                <w:color w:val="000000"/>
                <w:lang w:eastAsia="zh-CN"/>
              </w:rPr>
              <w:t xml:space="preserve"> </w:t>
            </w:r>
          </w:p>
          <w:p w:rsidR="001C7D36" w:rsidRPr="0075164F" w:rsidRDefault="001C7D36" w:rsidP="0020059B">
            <w:pPr>
              <w:pStyle w:val="a7"/>
              <w:numPr>
                <w:ilvl w:val="0"/>
                <w:numId w:val="10"/>
              </w:numPr>
              <w:spacing w:line="360" w:lineRule="auto"/>
              <w:rPr>
                <w:rFonts w:cs="Calibri"/>
                <w:color w:val="000000"/>
                <w:lang w:eastAsia="zh-CN"/>
              </w:rPr>
            </w:pPr>
            <w:r>
              <w:rPr>
                <w:rFonts w:hint="eastAsia"/>
                <w:lang w:eastAsia="zh-CN"/>
              </w:rPr>
              <w:t>错误格式：格式有误</w:t>
            </w:r>
          </w:p>
          <w:p w:rsidR="001C7D36" w:rsidRPr="0068357D" w:rsidRDefault="001C7D36" w:rsidP="0020059B">
            <w:pPr>
              <w:pStyle w:val="a7"/>
              <w:numPr>
                <w:ilvl w:val="0"/>
                <w:numId w:val="10"/>
              </w:numPr>
              <w:spacing w:line="360" w:lineRule="auto"/>
              <w:rPr>
                <w:rFonts w:cs="Calibri"/>
                <w:color w:val="000000"/>
                <w:lang w:eastAsia="zh-CN"/>
              </w:rPr>
            </w:pPr>
            <w:r>
              <w:rPr>
                <w:rFonts w:hint="eastAsia"/>
                <w:lang w:eastAsia="zh-CN"/>
              </w:rPr>
              <w:t>格式校验正确后，打勾</w:t>
            </w:r>
          </w:p>
        </w:tc>
      </w:tr>
      <w:tr w:rsidR="001C7D36"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t>银行预留手机号</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105"/>
              <w:rPr>
                <w:rFonts w:cs="Calibri"/>
                <w:color w:val="000000"/>
                <w:lang w:eastAsia="zh-CN"/>
              </w:rPr>
            </w:pPr>
            <w:r>
              <w:rPr>
                <w:rFonts w:cs="Calibri" w:hint="eastAsia"/>
                <w:color w:val="000000"/>
                <w:lang w:eastAsia="zh-CN"/>
              </w:rPr>
              <w:t>输入框</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C7D36" w:rsidRPr="002B4BF1" w:rsidRDefault="001C7D36" w:rsidP="00226F9D">
            <w:pPr>
              <w:spacing w:line="360" w:lineRule="auto"/>
              <w:rPr>
                <w:rFonts w:cs="Calibri"/>
                <w:lang w:eastAsia="zh-CN"/>
              </w:rPr>
            </w:pPr>
            <w:r w:rsidRPr="002B4BF1">
              <w:rPr>
                <w:rFonts w:cs="Calibri" w:hint="eastAsia"/>
                <w:lang w:eastAsia="zh-CN"/>
              </w:rPr>
              <w:t>11</w:t>
            </w:r>
            <w:r w:rsidRPr="002B4BF1">
              <w:rPr>
                <w:rFonts w:cs="Calibri" w:hint="eastAsia"/>
                <w:lang w:eastAsia="zh-CN"/>
              </w:rPr>
              <w:t>位数字</w:t>
            </w:r>
          </w:p>
          <w:p w:rsidR="001C7D36" w:rsidRPr="002B4BF1" w:rsidRDefault="001C7D36" w:rsidP="00226F9D">
            <w:pPr>
              <w:spacing w:line="360" w:lineRule="auto"/>
              <w:rPr>
                <w:rFonts w:cs="Calibri"/>
                <w:lang w:eastAsia="zh-CN"/>
              </w:rPr>
            </w:pPr>
            <w:r w:rsidRPr="002B4BF1">
              <w:rPr>
                <w:rFonts w:cs="Calibri" w:hint="eastAsia"/>
                <w:lang w:eastAsia="zh-CN"/>
              </w:rPr>
              <w:t>客户输入完成，焦点离开后删除首、尾的空格</w:t>
            </w:r>
          </w:p>
        </w:tc>
        <w:tc>
          <w:tcPr>
            <w:tcW w:w="2761"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0059B">
            <w:pPr>
              <w:pStyle w:val="a7"/>
              <w:numPr>
                <w:ilvl w:val="0"/>
                <w:numId w:val="12"/>
              </w:numPr>
              <w:spacing w:line="360" w:lineRule="auto"/>
              <w:rPr>
                <w:rFonts w:cs="Calibri"/>
                <w:color w:val="000000"/>
                <w:lang w:eastAsia="zh-CN"/>
              </w:rPr>
            </w:pPr>
            <w:r>
              <w:rPr>
                <w:rFonts w:cs="Calibri" w:hint="eastAsia"/>
                <w:color w:val="000000"/>
                <w:lang w:eastAsia="zh-CN"/>
              </w:rPr>
              <w:t>初始值：请输入在银行预留的手机号码</w:t>
            </w:r>
            <w:r>
              <w:rPr>
                <w:rFonts w:cs="Calibri" w:hint="eastAsia"/>
                <w:color w:val="000000"/>
                <w:lang w:eastAsia="zh-CN"/>
              </w:rPr>
              <w:t xml:space="preserve"> </w:t>
            </w:r>
          </w:p>
          <w:p w:rsidR="001C7D36" w:rsidRDefault="001C7D36" w:rsidP="0020059B">
            <w:pPr>
              <w:pStyle w:val="a7"/>
              <w:numPr>
                <w:ilvl w:val="0"/>
                <w:numId w:val="12"/>
              </w:numPr>
              <w:spacing w:line="360" w:lineRule="auto"/>
              <w:rPr>
                <w:rFonts w:cs="Calibri"/>
                <w:color w:val="000000"/>
                <w:lang w:eastAsia="zh-CN"/>
              </w:rPr>
            </w:pPr>
            <w:r>
              <w:rPr>
                <w:rFonts w:cs="Calibri" w:hint="eastAsia"/>
                <w:color w:val="000000"/>
                <w:lang w:eastAsia="zh-CN"/>
              </w:rPr>
              <w:t>空：请输入银行预留手机号</w:t>
            </w:r>
          </w:p>
          <w:p w:rsidR="001C7D36" w:rsidRPr="00511351" w:rsidRDefault="001C7D36" w:rsidP="0020059B">
            <w:pPr>
              <w:pStyle w:val="a7"/>
              <w:numPr>
                <w:ilvl w:val="0"/>
                <w:numId w:val="12"/>
              </w:numPr>
              <w:spacing w:line="360" w:lineRule="auto"/>
              <w:rPr>
                <w:rFonts w:cs="Calibri"/>
                <w:color w:val="000000"/>
                <w:lang w:eastAsia="zh-CN"/>
              </w:rPr>
            </w:pPr>
            <w:r>
              <w:rPr>
                <w:rFonts w:hint="eastAsia"/>
                <w:lang w:eastAsia="zh-CN"/>
              </w:rPr>
              <w:t>错误格式：手机号格式错误</w:t>
            </w:r>
          </w:p>
          <w:p w:rsidR="001C7D36" w:rsidRDefault="001C7D36" w:rsidP="0020059B">
            <w:pPr>
              <w:pStyle w:val="a7"/>
              <w:numPr>
                <w:ilvl w:val="0"/>
                <w:numId w:val="12"/>
              </w:numPr>
              <w:spacing w:line="360" w:lineRule="auto"/>
              <w:rPr>
                <w:rFonts w:cs="Calibri"/>
                <w:color w:val="000000"/>
                <w:lang w:eastAsia="zh-CN"/>
              </w:rPr>
            </w:pPr>
            <w:r>
              <w:rPr>
                <w:rFonts w:hint="eastAsia"/>
                <w:lang w:eastAsia="zh-CN"/>
              </w:rPr>
              <w:t>格式校验正确后，无提示</w:t>
            </w:r>
          </w:p>
        </w:tc>
      </w:tr>
      <w:tr w:rsidR="001C7D36" w:rsidTr="002C4CB2">
        <w:trPr>
          <w:trHeight w:val="55"/>
        </w:trPr>
        <w:tc>
          <w:tcPr>
            <w:tcW w:w="1710"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t>金额域</w:t>
            </w:r>
          </w:p>
        </w:tc>
        <w:tc>
          <w:tcPr>
            <w:tcW w:w="1842"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105"/>
              <w:rPr>
                <w:rFonts w:cs="Calibri"/>
                <w:color w:val="000000"/>
                <w:lang w:eastAsia="zh-CN"/>
              </w:rPr>
            </w:pPr>
            <w:r>
              <w:rPr>
                <w:rFonts w:cs="Calibri" w:hint="eastAsia"/>
                <w:color w:val="000000"/>
                <w:lang w:eastAsia="zh-CN"/>
              </w:rPr>
              <w:t>显示</w:t>
            </w:r>
          </w:p>
        </w:tc>
        <w:tc>
          <w:tcPr>
            <w:tcW w:w="2762"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lang w:eastAsia="zh-CN"/>
              </w:rPr>
            </w:pPr>
            <w:r w:rsidRPr="0068357D">
              <w:rPr>
                <w:rFonts w:cs="Calibri" w:hint="eastAsia"/>
                <w:color w:val="000000"/>
                <w:lang w:eastAsia="zh-CN"/>
              </w:rPr>
              <w:t>小数点后两位，红色</w:t>
            </w:r>
            <w:r>
              <w:rPr>
                <w:rFonts w:cs="Calibri" w:hint="eastAsia"/>
                <w:color w:val="000000"/>
                <w:lang w:eastAsia="zh-CN"/>
              </w:rPr>
              <w:t>，元格式为：</w:t>
            </w:r>
            <w:r>
              <w:rPr>
                <w:rFonts w:cs="Calibri" w:hint="eastAsia"/>
                <w:color w:val="000000"/>
                <w:lang w:eastAsia="zh-CN"/>
              </w:rPr>
              <w:t>1,234.01</w:t>
            </w:r>
          </w:p>
        </w:tc>
        <w:tc>
          <w:tcPr>
            <w:tcW w:w="2761"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p>
        </w:tc>
      </w:tr>
    </w:tbl>
    <w:p w:rsidR="001C7D36" w:rsidRDefault="001C7D36" w:rsidP="0020059B">
      <w:pPr>
        <w:pStyle w:val="a7"/>
        <w:numPr>
          <w:ilvl w:val="0"/>
          <w:numId w:val="11"/>
        </w:numPr>
        <w:spacing w:line="360" w:lineRule="auto"/>
        <w:rPr>
          <w:lang w:eastAsia="zh-CN"/>
        </w:rPr>
      </w:pPr>
      <w:r>
        <w:rPr>
          <w:rFonts w:hint="eastAsia"/>
          <w:lang w:eastAsia="zh-CN"/>
        </w:rPr>
        <w:t>短信验证码规则</w:t>
      </w:r>
    </w:p>
    <w:tbl>
      <w:tblPr>
        <w:tblW w:w="9085" w:type="dxa"/>
        <w:tblInd w:w="95" w:type="dxa"/>
        <w:tblLook w:val="04A0" w:firstRow="1" w:lastRow="0" w:firstColumn="1" w:lastColumn="0" w:noHBand="0" w:noVBand="1"/>
      </w:tblPr>
      <w:tblGrid>
        <w:gridCol w:w="1714"/>
        <w:gridCol w:w="1560"/>
        <w:gridCol w:w="2835"/>
        <w:gridCol w:w="2976"/>
      </w:tblGrid>
      <w:tr w:rsidR="001C7D36" w:rsidRPr="002B4BF1" w:rsidTr="00A60A8D">
        <w:trPr>
          <w:trHeight w:val="180"/>
        </w:trPr>
        <w:tc>
          <w:tcPr>
            <w:tcW w:w="171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7D36" w:rsidRPr="0068357D" w:rsidRDefault="001C7D36" w:rsidP="00226F9D">
            <w:pPr>
              <w:spacing w:line="360" w:lineRule="auto"/>
              <w:rPr>
                <w:rFonts w:cs="Calibri"/>
                <w:color w:val="000000"/>
                <w:lang w:eastAsia="zh-CN"/>
              </w:rPr>
            </w:pPr>
            <w:r>
              <w:rPr>
                <w:rFonts w:cs="Calibri" w:hint="eastAsia"/>
                <w:color w:val="000000"/>
                <w:lang w:eastAsia="zh-CN"/>
              </w:rPr>
              <w:t>元素</w:t>
            </w:r>
          </w:p>
        </w:tc>
        <w:tc>
          <w:tcPr>
            <w:tcW w:w="156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7D36" w:rsidRPr="0068357D" w:rsidRDefault="001C7D36" w:rsidP="00226F9D">
            <w:pPr>
              <w:spacing w:line="360" w:lineRule="auto"/>
              <w:ind w:firstLine="105"/>
              <w:rPr>
                <w:rFonts w:cs="Calibri"/>
                <w:color w:val="000000"/>
                <w:lang w:eastAsia="zh-CN"/>
              </w:rPr>
            </w:pPr>
            <w:r>
              <w:rPr>
                <w:rFonts w:cs="Calibri" w:hint="eastAsia"/>
                <w:color w:val="000000"/>
                <w:lang w:eastAsia="zh-CN"/>
              </w:rPr>
              <w:t>属性</w:t>
            </w:r>
          </w:p>
        </w:tc>
        <w:tc>
          <w:tcPr>
            <w:tcW w:w="5811"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1C7D36" w:rsidRDefault="001C7D36" w:rsidP="00226F9D">
            <w:pPr>
              <w:spacing w:line="360" w:lineRule="auto"/>
              <w:rPr>
                <w:rFonts w:cs="Calibri"/>
                <w:lang w:eastAsia="zh-CN"/>
              </w:rPr>
            </w:pPr>
            <w:r>
              <w:rPr>
                <w:rFonts w:cs="Calibri" w:hint="eastAsia"/>
                <w:lang w:eastAsia="zh-CN"/>
              </w:rPr>
              <w:t>规则说明</w:t>
            </w:r>
          </w:p>
          <w:p w:rsidR="001C7D36" w:rsidRPr="002B4BF1" w:rsidRDefault="001C7D36" w:rsidP="00226F9D">
            <w:pPr>
              <w:spacing w:line="360" w:lineRule="auto"/>
              <w:rPr>
                <w:rFonts w:cs="Calibri"/>
                <w:lang w:eastAsia="zh-CN"/>
              </w:rPr>
            </w:pPr>
            <w:r>
              <w:rPr>
                <w:rFonts w:cs="Calibri" w:hint="eastAsia"/>
                <w:lang w:eastAsia="zh-CN"/>
              </w:rPr>
              <w:t>（</w:t>
            </w:r>
            <w:r>
              <w:rPr>
                <w:rFonts w:cs="Calibri" w:hint="eastAsia"/>
                <w:color w:val="000000"/>
                <w:lang w:eastAsia="zh-CN"/>
              </w:rPr>
              <w:t>页面前端</w:t>
            </w:r>
            <w:r>
              <w:rPr>
                <w:rFonts w:cs="Calibri" w:hint="eastAsia"/>
                <w:color w:val="000000"/>
                <w:lang w:eastAsia="zh-CN"/>
              </w:rPr>
              <w:t>jsp</w:t>
            </w:r>
            <w:r>
              <w:rPr>
                <w:rFonts w:cs="Calibri" w:hint="eastAsia"/>
                <w:color w:val="000000"/>
                <w:lang w:eastAsia="zh-CN"/>
              </w:rPr>
              <w:t>校验；后台同样校验卡号的合法性</w:t>
            </w:r>
            <w:r>
              <w:rPr>
                <w:rFonts w:cs="Calibri" w:hint="eastAsia"/>
                <w:lang w:eastAsia="zh-CN"/>
              </w:rPr>
              <w:t>）</w:t>
            </w:r>
          </w:p>
        </w:tc>
      </w:tr>
      <w:tr w:rsidR="001C7D36" w:rsidTr="00A60A8D">
        <w:trPr>
          <w:trHeight w:val="180"/>
        </w:trPr>
        <w:tc>
          <w:tcPr>
            <w:tcW w:w="1714"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t>免费获取短</w:t>
            </w:r>
            <w:r>
              <w:rPr>
                <w:rFonts w:cs="Calibri" w:hint="eastAsia"/>
                <w:color w:val="000000"/>
                <w:lang w:eastAsia="zh-CN"/>
              </w:rPr>
              <w:lastRenderedPageBreak/>
              <w:t>信</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105"/>
              <w:rPr>
                <w:rFonts w:cs="Calibri"/>
                <w:color w:val="000000"/>
                <w:lang w:eastAsia="zh-CN"/>
              </w:rPr>
            </w:pPr>
            <w:r>
              <w:rPr>
                <w:rFonts w:cs="Calibri" w:hint="eastAsia"/>
                <w:color w:val="000000"/>
                <w:lang w:eastAsia="zh-CN"/>
              </w:rPr>
              <w:lastRenderedPageBreak/>
              <w:t>按钮</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7D36" w:rsidRPr="00DF5D67" w:rsidRDefault="001C7D36" w:rsidP="0020059B">
            <w:pPr>
              <w:pStyle w:val="a7"/>
              <w:numPr>
                <w:ilvl w:val="0"/>
                <w:numId w:val="13"/>
              </w:numPr>
              <w:spacing w:line="360" w:lineRule="auto"/>
              <w:jc w:val="both"/>
              <w:rPr>
                <w:rFonts w:cs="Calibri"/>
                <w:lang w:eastAsia="zh-CN"/>
              </w:rPr>
            </w:pPr>
            <w:r w:rsidRPr="00DF5D67">
              <w:rPr>
                <w:rFonts w:cs="Calibri" w:hint="eastAsia"/>
                <w:lang w:eastAsia="zh-CN"/>
              </w:rPr>
              <w:t>同一个手机号，当日最</w:t>
            </w:r>
            <w:r w:rsidRPr="00DF5D67">
              <w:rPr>
                <w:rFonts w:cs="Calibri" w:hint="eastAsia"/>
                <w:lang w:eastAsia="zh-CN"/>
              </w:rPr>
              <w:lastRenderedPageBreak/>
              <w:t>多</w:t>
            </w:r>
            <w:r w:rsidRPr="00DF5D67">
              <w:rPr>
                <w:rFonts w:cs="Calibri" w:hint="eastAsia"/>
                <w:lang w:eastAsia="zh-CN"/>
              </w:rPr>
              <w:t>10</w:t>
            </w:r>
            <w:r w:rsidRPr="00DF5D67">
              <w:rPr>
                <w:rFonts w:cs="Calibri" w:hint="eastAsia"/>
                <w:lang w:eastAsia="zh-CN"/>
              </w:rPr>
              <w:t>次获取验证码</w:t>
            </w:r>
          </w:p>
          <w:p w:rsidR="001C7D36" w:rsidRDefault="001C7D36" w:rsidP="0020059B">
            <w:pPr>
              <w:pStyle w:val="a7"/>
              <w:numPr>
                <w:ilvl w:val="0"/>
                <w:numId w:val="13"/>
              </w:numPr>
              <w:spacing w:line="360" w:lineRule="auto"/>
              <w:jc w:val="both"/>
              <w:rPr>
                <w:rFonts w:cs="Calibri"/>
                <w:lang w:eastAsia="zh-CN"/>
              </w:rPr>
            </w:pPr>
            <w:r>
              <w:rPr>
                <w:rFonts w:cs="Calibri" w:hint="eastAsia"/>
                <w:lang w:eastAsia="zh-CN"/>
              </w:rPr>
              <w:t>60</w:t>
            </w:r>
            <w:r>
              <w:rPr>
                <w:rFonts w:cs="Calibri" w:hint="eastAsia"/>
                <w:lang w:eastAsia="zh-CN"/>
              </w:rPr>
              <w:t>秒内，同一个手机号允许发送一次短信</w:t>
            </w:r>
          </w:p>
          <w:p w:rsidR="001C7D36" w:rsidRPr="00DF5D67" w:rsidRDefault="001C7D36" w:rsidP="0020059B">
            <w:pPr>
              <w:pStyle w:val="a7"/>
              <w:numPr>
                <w:ilvl w:val="0"/>
                <w:numId w:val="13"/>
              </w:numPr>
              <w:spacing w:line="360" w:lineRule="auto"/>
              <w:jc w:val="both"/>
              <w:rPr>
                <w:rFonts w:cs="Calibri"/>
                <w:lang w:eastAsia="zh-CN"/>
              </w:rPr>
            </w:pPr>
            <w:r>
              <w:rPr>
                <w:rFonts w:cs="Calibri" w:hint="eastAsia"/>
                <w:lang w:eastAsia="zh-CN"/>
              </w:rPr>
              <w:t>点击之后状态</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0"/>
              <w:rPr>
                <w:rFonts w:cs="Calibri"/>
                <w:color w:val="000000"/>
                <w:lang w:eastAsia="zh-CN"/>
              </w:rPr>
            </w:pPr>
            <w:r>
              <w:rPr>
                <w:rFonts w:cs="Calibri" w:hint="eastAsia"/>
                <w:color w:val="000000"/>
                <w:lang w:eastAsia="zh-CN"/>
              </w:rPr>
              <w:lastRenderedPageBreak/>
              <w:t>错误提示：</w:t>
            </w:r>
          </w:p>
          <w:p w:rsidR="001C7D36" w:rsidRDefault="001C7D36" w:rsidP="0020059B">
            <w:pPr>
              <w:pStyle w:val="a7"/>
              <w:numPr>
                <w:ilvl w:val="0"/>
                <w:numId w:val="14"/>
              </w:numPr>
              <w:spacing w:line="360" w:lineRule="auto"/>
              <w:rPr>
                <w:rFonts w:cs="Calibri"/>
                <w:color w:val="000000"/>
                <w:lang w:eastAsia="zh-CN"/>
              </w:rPr>
            </w:pPr>
            <w:r w:rsidRPr="00DF5D67">
              <w:rPr>
                <w:rFonts w:cs="Calibri" w:hint="eastAsia"/>
                <w:color w:val="000000"/>
                <w:lang w:eastAsia="zh-CN"/>
              </w:rPr>
              <w:lastRenderedPageBreak/>
              <w:t>当日获取短信验证码到限</w:t>
            </w:r>
          </w:p>
          <w:p w:rsidR="001C7D36" w:rsidRDefault="001C7D36" w:rsidP="0020059B">
            <w:pPr>
              <w:pStyle w:val="a7"/>
              <w:numPr>
                <w:ilvl w:val="0"/>
                <w:numId w:val="14"/>
              </w:numPr>
              <w:spacing w:line="360" w:lineRule="auto"/>
              <w:rPr>
                <w:rFonts w:cs="Calibri"/>
                <w:color w:val="000000"/>
                <w:lang w:eastAsia="zh-CN"/>
              </w:rPr>
            </w:pPr>
            <w:r>
              <w:rPr>
                <w:rFonts w:cs="Calibri" w:hint="eastAsia"/>
                <w:color w:val="000000"/>
                <w:lang w:eastAsia="zh-CN"/>
              </w:rPr>
              <w:t>短信发送频繁，请稍候</w:t>
            </w:r>
          </w:p>
          <w:p w:rsidR="001C7D36" w:rsidRDefault="001C7D36" w:rsidP="0020059B">
            <w:pPr>
              <w:pStyle w:val="a7"/>
              <w:numPr>
                <w:ilvl w:val="0"/>
                <w:numId w:val="14"/>
              </w:numPr>
              <w:spacing w:line="360" w:lineRule="auto"/>
              <w:rPr>
                <w:rFonts w:cs="Calibri"/>
                <w:color w:val="000000"/>
                <w:lang w:eastAsia="zh-CN"/>
              </w:rPr>
            </w:pPr>
            <w:r>
              <w:rPr>
                <w:rFonts w:cs="Calibri" w:hint="eastAsia"/>
                <w:color w:val="000000"/>
                <w:lang w:eastAsia="zh-CN"/>
              </w:rPr>
              <w:t>点击之后，文案：验证码已发送，请查收短信</w:t>
            </w:r>
          </w:p>
          <w:p w:rsidR="001C7D36" w:rsidRPr="00DF5D67" w:rsidRDefault="001C7D36" w:rsidP="0020059B">
            <w:pPr>
              <w:pStyle w:val="a7"/>
              <w:numPr>
                <w:ilvl w:val="0"/>
                <w:numId w:val="14"/>
              </w:numPr>
              <w:spacing w:line="360" w:lineRule="auto"/>
              <w:rPr>
                <w:rFonts w:cs="Calibri"/>
                <w:color w:val="000000"/>
                <w:lang w:eastAsia="zh-CN"/>
              </w:rPr>
            </w:pPr>
            <w:r>
              <w:rPr>
                <w:rFonts w:cs="Calibri" w:hint="eastAsia"/>
                <w:color w:val="000000"/>
                <w:lang w:eastAsia="zh-CN"/>
              </w:rPr>
              <w:t>点击之后：按钮置灰，</w:t>
            </w:r>
            <w:r>
              <w:rPr>
                <w:rFonts w:cs="Calibri" w:hint="eastAsia"/>
                <w:color w:val="000000"/>
                <w:lang w:eastAsia="zh-CN"/>
              </w:rPr>
              <w:t>60</w:t>
            </w:r>
            <w:r>
              <w:rPr>
                <w:rFonts w:cs="Calibri" w:hint="eastAsia"/>
                <w:color w:val="000000"/>
                <w:lang w:eastAsia="zh-CN"/>
              </w:rPr>
              <w:t>秒倒计时</w:t>
            </w:r>
          </w:p>
        </w:tc>
      </w:tr>
      <w:tr w:rsidR="001C7D36" w:rsidTr="00A60A8D">
        <w:trPr>
          <w:trHeight w:val="180"/>
        </w:trPr>
        <w:tc>
          <w:tcPr>
            <w:tcW w:w="1714"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lastRenderedPageBreak/>
              <w:t>短信验证码</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105"/>
              <w:rPr>
                <w:rFonts w:cs="Calibri"/>
                <w:color w:val="000000"/>
                <w:lang w:eastAsia="zh-CN"/>
              </w:rPr>
            </w:pPr>
            <w:r>
              <w:rPr>
                <w:rFonts w:cs="Calibri" w:hint="eastAsia"/>
                <w:color w:val="000000"/>
                <w:lang w:eastAsia="zh-CN"/>
              </w:rPr>
              <w:t>输入框</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0"/>
              <w:rPr>
                <w:rFonts w:cs="Calibri"/>
                <w:lang w:eastAsia="zh-CN"/>
              </w:rPr>
            </w:pPr>
            <w:r>
              <w:rPr>
                <w:rFonts w:cs="Calibri" w:hint="eastAsia"/>
                <w:lang w:eastAsia="zh-CN"/>
              </w:rPr>
              <w:t>6</w:t>
            </w:r>
            <w:r>
              <w:rPr>
                <w:rFonts w:cs="Calibri" w:hint="eastAsia"/>
                <w:lang w:eastAsia="zh-CN"/>
              </w:rPr>
              <w:t>位数字，</w:t>
            </w:r>
          </w:p>
          <w:p w:rsidR="001C7D36" w:rsidRDefault="001C7D36" w:rsidP="00226F9D">
            <w:pPr>
              <w:spacing w:line="360" w:lineRule="auto"/>
              <w:ind w:firstLine="0"/>
              <w:rPr>
                <w:rFonts w:cs="Calibri"/>
                <w:color w:val="000000"/>
                <w:lang w:eastAsia="zh-CN"/>
              </w:rPr>
            </w:pPr>
            <w:r>
              <w:rPr>
                <w:rFonts w:cs="Calibri" w:hint="eastAsia"/>
                <w:color w:val="000000"/>
                <w:lang w:eastAsia="zh-CN"/>
              </w:rPr>
              <w:t>连续</w:t>
            </w:r>
            <w:r>
              <w:rPr>
                <w:rFonts w:cs="Calibri" w:hint="eastAsia"/>
                <w:color w:val="000000"/>
                <w:lang w:eastAsia="zh-CN"/>
              </w:rPr>
              <w:t>10</w:t>
            </w:r>
            <w:r>
              <w:rPr>
                <w:rFonts w:cs="Calibri" w:hint="eastAsia"/>
                <w:color w:val="000000"/>
                <w:lang w:eastAsia="zh-CN"/>
              </w:rPr>
              <w:t>次输入短信验证码后，当前验证码失效；（防止爆破）</w:t>
            </w:r>
          </w:p>
          <w:p w:rsidR="001C7D36" w:rsidRPr="00763B93" w:rsidRDefault="001C7D36" w:rsidP="00226F9D">
            <w:pPr>
              <w:spacing w:line="360" w:lineRule="auto"/>
              <w:ind w:firstLine="0"/>
              <w:rPr>
                <w:rFonts w:cs="Calibri"/>
                <w:lang w:eastAsia="zh-CN"/>
              </w:rPr>
            </w:pPr>
            <w:r>
              <w:rPr>
                <w:rFonts w:cs="Calibri" w:hint="eastAsia"/>
                <w:color w:val="000000"/>
                <w:lang w:eastAsia="zh-CN"/>
              </w:rPr>
              <w:t>短信验证码</w:t>
            </w:r>
            <w:r>
              <w:rPr>
                <w:rFonts w:cs="Calibri" w:hint="eastAsia"/>
                <w:color w:val="000000"/>
                <w:lang w:eastAsia="zh-CN"/>
              </w:rPr>
              <w:t>5</w:t>
            </w:r>
            <w:r>
              <w:rPr>
                <w:rFonts w:cs="Calibri" w:hint="eastAsia"/>
                <w:color w:val="000000"/>
                <w:lang w:eastAsia="zh-CN"/>
              </w:rPr>
              <w:t>分钟有效</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0059B">
            <w:pPr>
              <w:pStyle w:val="a7"/>
              <w:numPr>
                <w:ilvl w:val="0"/>
                <w:numId w:val="15"/>
              </w:numPr>
              <w:spacing w:line="360" w:lineRule="auto"/>
              <w:rPr>
                <w:rFonts w:cs="Calibri"/>
                <w:color w:val="000000"/>
                <w:lang w:eastAsia="zh-CN"/>
              </w:rPr>
            </w:pPr>
            <w:r>
              <w:rPr>
                <w:rFonts w:cs="Calibri" w:hint="eastAsia"/>
                <w:color w:val="000000"/>
                <w:lang w:eastAsia="zh-CN"/>
              </w:rPr>
              <w:t>初始值：</w:t>
            </w:r>
            <w:r w:rsidRPr="00677FB1">
              <w:rPr>
                <w:rFonts w:cs="Calibri" w:hint="eastAsia"/>
                <w:color w:val="000000"/>
                <w:lang w:eastAsia="zh-CN"/>
              </w:rPr>
              <w:t>请输入您收到的验证码</w:t>
            </w:r>
          </w:p>
          <w:p w:rsidR="001C7D36" w:rsidRDefault="001C7D36" w:rsidP="0020059B">
            <w:pPr>
              <w:pStyle w:val="a7"/>
              <w:numPr>
                <w:ilvl w:val="0"/>
                <w:numId w:val="15"/>
              </w:numPr>
              <w:spacing w:line="360" w:lineRule="auto"/>
              <w:rPr>
                <w:rFonts w:cs="Calibri"/>
                <w:color w:val="000000"/>
                <w:lang w:eastAsia="zh-CN"/>
              </w:rPr>
            </w:pPr>
            <w:r>
              <w:rPr>
                <w:rFonts w:cs="Calibri" w:hint="eastAsia"/>
                <w:color w:val="000000"/>
                <w:lang w:eastAsia="zh-CN"/>
              </w:rPr>
              <w:t>空：请输入短信验证码</w:t>
            </w:r>
          </w:p>
          <w:p w:rsidR="001C7D36" w:rsidRPr="0028069E" w:rsidRDefault="001C7D36" w:rsidP="0020059B">
            <w:pPr>
              <w:pStyle w:val="a7"/>
              <w:numPr>
                <w:ilvl w:val="0"/>
                <w:numId w:val="15"/>
              </w:numPr>
              <w:spacing w:line="360" w:lineRule="auto"/>
              <w:rPr>
                <w:rFonts w:cs="Calibri"/>
                <w:color w:val="000000"/>
                <w:lang w:eastAsia="zh-CN"/>
              </w:rPr>
            </w:pPr>
            <w:r>
              <w:rPr>
                <w:rFonts w:hint="eastAsia"/>
                <w:lang w:eastAsia="zh-CN"/>
              </w:rPr>
              <w:t>错误格式：验证码输入错误</w:t>
            </w:r>
          </w:p>
          <w:p w:rsidR="001C7D36" w:rsidRPr="00A65E76" w:rsidRDefault="001C7D36" w:rsidP="0020059B">
            <w:pPr>
              <w:pStyle w:val="a7"/>
              <w:numPr>
                <w:ilvl w:val="0"/>
                <w:numId w:val="15"/>
              </w:numPr>
              <w:spacing w:line="360" w:lineRule="auto"/>
              <w:rPr>
                <w:rFonts w:cs="Calibri"/>
                <w:color w:val="000000"/>
                <w:lang w:eastAsia="zh-CN"/>
              </w:rPr>
            </w:pPr>
            <w:r>
              <w:rPr>
                <w:rFonts w:hint="eastAsia"/>
                <w:lang w:eastAsia="zh-CN"/>
              </w:rPr>
              <w:t>格式校验正确后，打勾</w:t>
            </w:r>
          </w:p>
        </w:tc>
      </w:tr>
      <w:tr w:rsidR="001C7D36" w:rsidTr="00A60A8D">
        <w:trPr>
          <w:trHeight w:val="180"/>
        </w:trPr>
        <w:tc>
          <w:tcPr>
            <w:tcW w:w="1714"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rPr>
                <w:rFonts w:cs="Calibri"/>
                <w:color w:val="000000"/>
                <w:lang w:eastAsia="zh-CN"/>
              </w:rPr>
            </w:pPr>
            <w:r>
              <w:rPr>
                <w:rFonts w:cs="Calibri" w:hint="eastAsia"/>
                <w:color w:val="000000"/>
                <w:lang w:eastAsia="zh-CN"/>
              </w:rPr>
              <w:t>短信内容</w:t>
            </w:r>
          </w:p>
        </w:tc>
        <w:tc>
          <w:tcPr>
            <w:tcW w:w="1560"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105"/>
              <w:rPr>
                <w:rFonts w:cs="Calibri"/>
                <w:color w:val="000000"/>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1C7D36" w:rsidRDefault="001C7D36" w:rsidP="00226F9D">
            <w:pPr>
              <w:spacing w:line="360" w:lineRule="auto"/>
              <w:ind w:firstLine="0"/>
              <w:rPr>
                <w:rFonts w:cs="Calibri"/>
                <w:lang w:eastAsia="zh-CN"/>
              </w:rPr>
            </w:pP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1C7D36" w:rsidRPr="0011507A" w:rsidRDefault="001C7D36" w:rsidP="00226F9D">
            <w:pPr>
              <w:spacing w:line="360" w:lineRule="auto"/>
              <w:ind w:firstLine="0"/>
              <w:rPr>
                <w:rFonts w:cs="Calibri"/>
                <w:color w:val="000000"/>
                <w:lang w:eastAsia="zh-CN"/>
              </w:rPr>
            </w:pPr>
            <w:r w:rsidRPr="00AD459A">
              <w:rPr>
                <w:rFonts w:cs="Calibri" w:hint="eastAsia"/>
                <w:color w:val="17365D" w:themeColor="text2" w:themeShade="BF"/>
                <w:lang w:eastAsia="zh-CN"/>
              </w:rPr>
              <w:t>尊敬的用户，您的临时验证码是</w:t>
            </w:r>
            <w:r w:rsidRPr="00AD459A">
              <w:rPr>
                <w:rFonts w:cs="Calibri" w:hint="eastAsia"/>
                <w:color w:val="17365D" w:themeColor="text2" w:themeShade="BF"/>
                <w:lang w:eastAsia="zh-CN"/>
              </w:rPr>
              <w:t>******</w:t>
            </w:r>
            <w:r w:rsidRPr="00AD459A">
              <w:rPr>
                <w:rFonts w:cs="Calibri" w:hint="eastAsia"/>
                <w:color w:val="17365D" w:themeColor="text2" w:themeShade="BF"/>
                <w:lang w:eastAsia="zh-CN"/>
              </w:rPr>
              <w:t>，请不要告知任何人此号码。此验证码会在</w:t>
            </w:r>
            <w:r>
              <w:rPr>
                <w:rFonts w:cs="Calibri" w:hint="eastAsia"/>
                <w:color w:val="17365D" w:themeColor="text2" w:themeShade="BF"/>
                <w:lang w:eastAsia="zh-CN"/>
              </w:rPr>
              <w:t>5</w:t>
            </w:r>
            <w:r>
              <w:rPr>
                <w:rFonts w:cs="Calibri" w:hint="eastAsia"/>
                <w:color w:val="17365D" w:themeColor="text2" w:themeShade="BF"/>
                <w:lang w:eastAsia="zh-CN"/>
              </w:rPr>
              <w:t>分钟后</w:t>
            </w:r>
            <w:r w:rsidRPr="00AD459A">
              <w:rPr>
                <w:rFonts w:cs="Calibri" w:hint="eastAsia"/>
                <w:color w:val="17365D" w:themeColor="text2" w:themeShade="BF"/>
                <w:lang w:eastAsia="zh-CN"/>
              </w:rPr>
              <w:t>使用后失效。</w:t>
            </w:r>
            <w:r w:rsidRPr="00AD459A">
              <w:rPr>
                <w:rFonts w:cs="Calibri" w:hint="eastAsia"/>
                <w:color w:val="17365D" w:themeColor="text2" w:themeShade="BF"/>
              </w:rPr>
              <w:t>【去哪儿网】</w:t>
            </w:r>
            <w:r>
              <w:rPr>
                <w:rFonts w:cs="Calibri" w:hint="eastAsia"/>
              </w:rPr>
              <w:t>”</w:t>
            </w:r>
          </w:p>
        </w:tc>
      </w:tr>
    </w:tbl>
    <w:p w:rsidR="0051489C" w:rsidRDefault="0051489C" w:rsidP="00226F9D">
      <w:pPr>
        <w:spacing w:line="360" w:lineRule="auto"/>
        <w:ind w:firstLine="0"/>
        <w:rPr>
          <w:rFonts w:cstheme="majorBidi"/>
          <w:sz w:val="24"/>
          <w:szCs w:val="24"/>
          <w:lang w:eastAsia="zh-CN"/>
        </w:rPr>
      </w:pPr>
    </w:p>
    <w:p w:rsidR="0051489C" w:rsidRDefault="0051489C">
      <w:pPr>
        <w:ind w:firstLine="0"/>
        <w:rPr>
          <w:rFonts w:cstheme="majorBidi"/>
          <w:sz w:val="24"/>
          <w:szCs w:val="24"/>
          <w:lang w:eastAsia="zh-CN"/>
        </w:rPr>
      </w:pPr>
      <w:r>
        <w:rPr>
          <w:rFonts w:cstheme="majorBidi"/>
          <w:sz w:val="24"/>
          <w:szCs w:val="24"/>
          <w:lang w:eastAsia="zh-CN"/>
        </w:rPr>
        <w:br w:type="page"/>
      </w:r>
    </w:p>
    <w:p w:rsidR="004654DC" w:rsidRPr="00C90ED7" w:rsidRDefault="0051489C" w:rsidP="00C90ED7">
      <w:pPr>
        <w:pStyle w:val="2"/>
        <w:numPr>
          <w:ilvl w:val="0"/>
          <w:numId w:val="0"/>
        </w:numPr>
        <w:spacing w:line="360" w:lineRule="auto"/>
        <w:ind w:left="567" w:hanging="567"/>
        <w:rPr>
          <w:rFonts w:asciiTheme="minorEastAsia" w:eastAsiaTheme="minorEastAsia" w:hAnsiTheme="minorEastAsia"/>
          <w:color w:val="auto"/>
        </w:rPr>
      </w:pPr>
      <w:bookmarkStart w:id="55" w:name="_Toc363843502"/>
      <w:r w:rsidRPr="00F918B4">
        <w:rPr>
          <w:rFonts w:asciiTheme="minorEastAsia" w:eastAsiaTheme="minorEastAsia" w:hAnsiTheme="minorEastAsia" w:hint="eastAsia"/>
          <w:color w:val="auto"/>
        </w:rPr>
        <w:lastRenderedPageBreak/>
        <w:t>附录</w:t>
      </w:r>
      <w:r>
        <w:rPr>
          <w:rFonts w:asciiTheme="minorEastAsia" w:eastAsiaTheme="minorEastAsia" w:hAnsiTheme="minorEastAsia" w:hint="eastAsia"/>
          <w:color w:val="auto"/>
        </w:rPr>
        <w:t>五</w:t>
      </w:r>
      <w:r w:rsidRPr="00C90ED7">
        <w:rPr>
          <w:rFonts w:asciiTheme="minorEastAsia" w:eastAsiaTheme="minorEastAsia" w:hAnsiTheme="minorEastAsia" w:hint="eastAsia"/>
          <w:color w:val="auto"/>
        </w:rPr>
        <w:t xml:space="preserve"> </w:t>
      </w:r>
      <w:r w:rsidR="00C90ED7" w:rsidRPr="00C90ED7">
        <w:rPr>
          <w:rFonts w:asciiTheme="minorEastAsia" w:eastAsiaTheme="minorEastAsia" w:hAnsiTheme="minorEastAsia" w:hint="eastAsia"/>
          <w:bCs/>
          <w:color w:val="auto"/>
        </w:rPr>
        <w:t>《去哪儿网常用卡</w:t>
      </w:r>
      <w:r w:rsidR="00C90ED7" w:rsidRPr="00C90ED7">
        <w:rPr>
          <w:rFonts w:asciiTheme="minorEastAsia" w:eastAsiaTheme="minorEastAsia" w:hAnsiTheme="minorEastAsia"/>
          <w:bCs/>
          <w:color w:val="auto"/>
        </w:rPr>
        <w:t>支付用户协议</w:t>
      </w:r>
      <w:r w:rsidR="00C90ED7" w:rsidRPr="00C90ED7">
        <w:rPr>
          <w:rFonts w:asciiTheme="minorEastAsia" w:eastAsiaTheme="minorEastAsia" w:hAnsiTheme="minorEastAsia" w:hint="eastAsia"/>
          <w:bCs/>
          <w:color w:val="auto"/>
        </w:rPr>
        <w:t>》</w:t>
      </w:r>
      <w:bookmarkEnd w:id="55"/>
    </w:p>
    <w:p w:rsidR="0051489C" w:rsidRPr="0051489C" w:rsidRDefault="0051489C" w:rsidP="0051489C">
      <w:pPr>
        <w:autoSpaceDE w:val="0"/>
        <w:autoSpaceDN w:val="0"/>
        <w:adjustRightInd w:val="0"/>
        <w:spacing w:line="360" w:lineRule="auto"/>
        <w:jc w:val="center"/>
        <w:rPr>
          <w:rFonts w:ascii="微软雅黑" w:eastAsia="微软雅黑" w:hAnsi="微软雅黑" w:cs="Arial"/>
          <w:color w:val="000000" w:themeColor="text1"/>
          <w:sz w:val="21"/>
          <w:lang w:eastAsia="zh-CN"/>
        </w:rPr>
      </w:pPr>
      <w:r w:rsidRPr="0051489C">
        <w:rPr>
          <w:rStyle w:val="af2"/>
          <w:rFonts w:ascii="微软雅黑" w:eastAsia="微软雅黑" w:hAnsi="微软雅黑" w:cs="Arial" w:hint="eastAsia"/>
          <w:color w:val="000000" w:themeColor="text1"/>
          <w:sz w:val="21"/>
          <w:lang w:eastAsia="zh-CN"/>
        </w:rPr>
        <w:t>《去哪儿网</w:t>
      </w:r>
      <w:r w:rsidR="00C90ED7">
        <w:rPr>
          <w:rStyle w:val="af2"/>
          <w:rFonts w:ascii="微软雅黑" w:eastAsia="微软雅黑" w:hAnsi="微软雅黑" w:cs="Arial" w:hint="eastAsia"/>
          <w:color w:val="000000" w:themeColor="text1"/>
          <w:sz w:val="21"/>
          <w:lang w:eastAsia="zh-CN"/>
        </w:rPr>
        <w:t>常用卡</w:t>
      </w:r>
      <w:r w:rsidRPr="0051489C">
        <w:rPr>
          <w:rStyle w:val="af2"/>
          <w:rFonts w:ascii="微软雅黑" w:eastAsia="微软雅黑" w:hAnsi="微软雅黑" w:cs="Arial"/>
          <w:color w:val="000000" w:themeColor="text1"/>
          <w:sz w:val="21"/>
          <w:lang w:eastAsia="zh-CN"/>
        </w:rPr>
        <w:t>支付用户协议</w:t>
      </w:r>
      <w:r w:rsidRPr="0051489C">
        <w:rPr>
          <w:rStyle w:val="af2"/>
          <w:rFonts w:ascii="微软雅黑" w:eastAsia="微软雅黑" w:hAnsi="微软雅黑" w:cs="Arial" w:hint="eastAsia"/>
          <w:color w:val="000000" w:themeColor="text1"/>
          <w:sz w:val="21"/>
          <w:lang w:eastAsia="zh-CN"/>
        </w:rPr>
        <w:t>》</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w:t>
      </w:r>
      <w:r w:rsidRPr="0051489C">
        <w:rPr>
          <w:rFonts w:ascii="微软雅黑" w:eastAsia="微软雅黑" w:hAnsi="微软雅黑" w:cs="Arial"/>
          <w:color w:val="333333"/>
          <w:sz w:val="21"/>
          <w:lang w:eastAsia="zh-CN"/>
        </w:rPr>
        <w:t>您确认，在您使用本</w:t>
      </w:r>
      <w:r w:rsidR="00C90ED7">
        <w:rPr>
          <w:rFonts w:ascii="微软雅黑" w:eastAsia="微软雅黑" w:hAnsi="微软雅黑" w:cs="Arial" w:hint="eastAsia"/>
          <w:color w:val="333333"/>
          <w:sz w:val="21"/>
          <w:lang w:eastAsia="zh-CN"/>
        </w:rPr>
        <w:t>常用卡</w:t>
      </w:r>
      <w:r w:rsidRPr="0051489C">
        <w:rPr>
          <w:rFonts w:ascii="微软雅黑" w:eastAsia="微软雅黑" w:hAnsi="微软雅黑" w:cs="Arial"/>
          <w:color w:val="333333"/>
          <w:sz w:val="21"/>
          <w:lang w:eastAsia="zh-CN"/>
        </w:rPr>
        <w:t>支付服务（以下简称“本服务“）时，您是具有中华人民共和国法律规定的完全民事权利能力和民事行为能力的，能够独立承担民事责任的自然人（中华人民共和国境内（香港、澳门除外）的用户应年满18周岁），或者是在中国大陆地区合法开展经营活动或其他业务的法人或其他组织；本协议内容不受您所属国家或地区法律的排斥。不具备前述条件的，您应立即终止使用本服务。</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2、</w:t>
      </w:r>
      <w:r w:rsidRPr="0051489C">
        <w:rPr>
          <w:rFonts w:ascii="微软雅黑" w:eastAsia="微软雅黑" w:hAnsi="微软雅黑" w:cs="Arial"/>
          <w:color w:val="333333"/>
          <w:sz w:val="21"/>
          <w:lang w:eastAsia="zh-CN"/>
        </w:rPr>
        <w:t>本协议条款与您的权益具有或可能具有重大关系，请您在同意接受本服务前确认，您已经充分阅读、理解并接受本协议的全部内容，一旦您选择本服务，即表示您同意遵循本协议的所有约定。</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3、</w:t>
      </w:r>
      <w:r w:rsidRPr="0051489C">
        <w:rPr>
          <w:rFonts w:ascii="微软雅黑" w:eastAsia="微软雅黑" w:hAnsi="微软雅黑" w:cs="Arial"/>
          <w:color w:val="333333"/>
          <w:sz w:val="21"/>
          <w:lang w:eastAsia="zh-CN"/>
        </w:rPr>
        <w:t>您知晓，您选择</w:t>
      </w:r>
      <w:r w:rsidR="00C90ED7">
        <w:rPr>
          <w:rFonts w:ascii="微软雅黑" w:eastAsia="微软雅黑" w:hAnsi="微软雅黑" w:cs="Arial"/>
          <w:color w:val="333333"/>
          <w:sz w:val="21"/>
          <w:lang w:eastAsia="zh-CN"/>
        </w:rPr>
        <w:t>使用的</w:t>
      </w:r>
      <w:r w:rsidR="00C90ED7">
        <w:rPr>
          <w:rFonts w:ascii="微软雅黑" w:eastAsia="微软雅黑" w:hAnsi="微软雅黑" w:cs="Arial" w:hint="eastAsia"/>
          <w:color w:val="333333"/>
          <w:sz w:val="21"/>
          <w:lang w:eastAsia="zh-CN"/>
        </w:rPr>
        <w:t>常用卡支付</w:t>
      </w:r>
      <w:r w:rsidRPr="0051489C">
        <w:rPr>
          <w:rFonts w:ascii="微软雅黑" w:eastAsia="微软雅黑" w:hAnsi="微软雅黑" w:cs="Arial"/>
          <w:color w:val="333333"/>
          <w:sz w:val="21"/>
          <w:lang w:eastAsia="zh-CN"/>
        </w:rPr>
        <w:t>服务要求您提供个人的支付信息，您需保证您所提供的所有信息是真实的、合法的、正确的、完整的。本协议所指支付信</w:t>
      </w:r>
      <w:r w:rsidR="00C90ED7">
        <w:rPr>
          <w:rFonts w:ascii="微软雅黑" w:eastAsia="微软雅黑" w:hAnsi="微软雅黑" w:cs="Arial"/>
          <w:color w:val="333333"/>
          <w:sz w:val="21"/>
          <w:lang w:eastAsia="zh-CN"/>
        </w:rPr>
        <w:t>息是指您使用本服务时需要提供的个人信息，包括但不限于</w:t>
      </w:r>
      <w:r w:rsidRPr="0051489C">
        <w:rPr>
          <w:rFonts w:ascii="微软雅黑" w:eastAsia="微软雅黑" w:hAnsi="微软雅黑" w:cs="Arial"/>
          <w:color w:val="333333"/>
          <w:sz w:val="21"/>
          <w:lang w:eastAsia="zh-CN"/>
        </w:rPr>
        <w:t>个人姓名、身份证号码、银行卡号</w:t>
      </w:r>
      <w:r w:rsidR="00C90ED7">
        <w:rPr>
          <w:rFonts w:ascii="微软雅黑" w:eastAsia="微软雅黑" w:hAnsi="微软雅黑" w:cs="Arial" w:hint="eastAsia"/>
          <w:color w:val="333333"/>
          <w:sz w:val="21"/>
          <w:lang w:eastAsia="zh-CN"/>
        </w:rPr>
        <w:t>信息、手机号</w:t>
      </w:r>
      <w:r w:rsidRPr="0051489C">
        <w:rPr>
          <w:rFonts w:ascii="微软雅黑" w:eastAsia="微软雅黑" w:hAnsi="微软雅黑" w:cs="Arial"/>
          <w:color w:val="333333"/>
          <w:sz w:val="21"/>
          <w:lang w:eastAsia="zh-CN"/>
        </w:rPr>
        <w:t>等。</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4、</w:t>
      </w:r>
      <w:r w:rsidR="00C90ED7">
        <w:rPr>
          <w:rFonts w:ascii="微软雅黑" w:eastAsia="微软雅黑" w:hAnsi="微软雅黑" w:cs="Arial"/>
          <w:color w:val="333333"/>
          <w:sz w:val="21"/>
          <w:lang w:eastAsia="zh-CN"/>
        </w:rPr>
        <w:t>您同意，为了提供</w:t>
      </w:r>
      <w:r w:rsidR="00C90ED7">
        <w:rPr>
          <w:rFonts w:ascii="微软雅黑" w:eastAsia="微软雅黑" w:hAnsi="微软雅黑" w:cs="Arial" w:hint="eastAsia"/>
          <w:color w:val="333333"/>
          <w:sz w:val="21"/>
          <w:lang w:eastAsia="zh-CN"/>
        </w:rPr>
        <w:t>常用卡支付</w:t>
      </w:r>
      <w:r w:rsidRPr="0051489C">
        <w:rPr>
          <w:rFonts w:ascii="微软雅黑" w:eastAsia="微软雅黑" w:hAnsi="微软雅黑" w:cs="Arial"/>
          <w:color w:val="333333"/>
          <w:sz w:val="21"/>
          <w:lang w:eastAsia="zh-CN"/>
        </w:rPr>
        <w:t>服务的技术需要，我们有权采集、获取或在系统内保存您的部分支付信息。</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5、</w:t>
      </w:r>
      <w:r w:rsidRPr="0051489C">
        <w:rPr>
          <w:rFonts w:ascii="微软雅黑" w:eastAsia="微软雅黑" w:hAnsi="微软雅黑" w:cs="Arial"/>
          <w:color w:val="333333"/>
          <w:sz w:val="21"/>
          <w:lang w:eastAsia="zh-CN"/>
        </w:rPr>
        <w:t>我们将严格确保您的个人信息和支付信息的安全。</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6、</w:t>
      </w:r>
      <w:r w:rsidRPr="0051489C">
        <w:rPr>
          <w:rFonts w:ascii="微软雅黑" w:eastAsia="微软雅黑" w:hAnsi="微软雅黑" w:cs="Arial"/>
          <w:color w:val="333333"/>
          <w:sz w:val="21"/>
          <w:lang w:eastAsia="zh-CN"/>
        </w:rPr>
        <w:t>您认可和同意：输入</w:t>
      </w:r>
      <w:r w:rsidRPr="0051489C">
        <w:rPr>
          <w:rFonts w:ascii="微软雅黑" w:eastAsia="微软雅黑" w:hAnsi="微软雅黑" w:cs="Arial" w:hint="eastAsia"/>
          <w:color w:val="333333"/>
          <w:sz w:val="21"/>
          <w:lang w:eastAsia="zh-CN"/>
        </w:rPr>
        <w:t>个人信息进行交易</w:t>
      </w:r>
      <w:r w:rsidRPr="0051489C">
        <w:rPr>
          <w:rFonts w:ascii="微软雅黑" w:eastAsia="微软雅黑" w:hAnsi="微软雅黑" w:cs="Arial"/>
          <w:color w:val="333333"/>
          <w:sz w:val="21"/>
          <w:lang w:eastAsia="zh-CN"/>
        </w:rPr>
        <w:t>即视为您确认交易和交易金额并已不可撤销地向我们的支付系统发出指令，我们有权根据您的指令委托银行或第三方从您绑定的银行卡中将您确认的交易资金</w:t>
      </w:r>
      <w:r w:rsidRPr="0051489C">
        <w:rPr>
          <w:rFonts w:ascii="微软雅黑" w:eastAsia="微软雅黑" w:hAnsi="微软雅黑" w:cs="Arial" w:hint="eastAsia"/>
          <w:color w:val="333333"/>
          <w:sz w:val="21"/>
          <w:lang w:eastAsia="zh-CN"/>
        </w:rPr>
        <w:t>划</w:t>
      </w:r>
      <w:r w:rsidRPr="0051489C">
        <w:rPr>
          <w:rFonts w:ascii="微软雅黑" w:eastAsia="微软雅黑" w:hAnsi="微软雅黑" w:cs="Arial"/>
          <w:color w:val="333333"/>
          <w:sz w:val="21"/>
          <w:lang w:eastAsia="zh-CN"/>
        </w:rPr>
        <w:t>扣给收款人。</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7、</w:t>
      </w:r>
      <w:r w:rsidR="00C90ED7">
        <w:rPr>
          <w:rFonts w:ascii="微软雅黑" w:eastAsia="微软雅黑" w:hAnsi="微软雅黑" w:cs="Arial"/>
          <w:color w:val="333333"/>
          <w:sz w:val="21"/>
          <w:lang w:eastAsia="zh-CN"/>
        </w:rPr>
        <w:t>您承诺，对使</w:t>
      </w:r>
      <w:r w:rsidR="00C90ED7">
        <w:rPr>
          <w:rFonts w:ascii="微软雅黑" w:eastAsia="微软雅黑" w:hAnsi="微软雅黑" w:cs="Arial" w:hint="eastAsia"/>
          <w:color w:val="333333"/>
          <w:sz w:val="21"/>
          <w:lang w:eastAsia="zh-CN"/>
        </w:rPr>
        <w:t>用常用卡支付</w:t>
      </w:r>
      <w:r w:rsidRPr="0051489C">
        <w:rPr>
          <w:rFonts w:ascii="微软雅黑" w:eastAsia="微软雅黑" w:hAnsi="微软雅黑" w:cs="Arial"/>
          <w:color w:val="333333"/>
          <w:sz w:val="21"/>
          <w:lang w:eastAsia="zh-CN"/>
        </w:rPr>
        <w:t>服务过程中您发出的所有指令的真实性、有效性承担全部责任；我们依照您的指令进行操作的一切风险由您自行承担。</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lastRenderedPageBreak/>
        <w:t>8、</w:t>
      </w:r>
      <w:r w:rsidRPr="0051489C">
        <w:rPr>
          <w:rFonts w:ascii="微软雅黑" w:eastAsia="微软雅黑" w:hAnsi="微软雅黑" w:cs="Arial"/>
          <w:color w:val="333333"/>
          <w:sz w:val="21"/>
          <w:lang w:eastAsia="zh-CN"/>
        </w:rPr>
        <w:t>您认可，您使用本服务所涉及的账户的使用记录数据、交易金额数据等均以我们系统平台记录的数据为准。</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9、</w:t>
      </w:r>
      <w:r w:rsidRPr="0051489C">
        <w:rPr>
          <w:rFonts w:ascii="微软雅黑" w:eastAsia="微软雅黑" w:hAnsi="微软雅黑" w:cs="Arial"/>
          <w:color w:val="333333"/>
          <w:sz w:val="21"/>
          <w:lang w:eastAsia="zh-CN"/>
        </w:rPr>
        <w:t>您保证，不向其他任何人泄露该支付信息。您知晓，您应妥善保管银行卡、卡号、</w:t>
      </w:r>
      <w:r w:rsidR="00C90ED7">
        <w:rPr>
          <w:rFonts w:ascii="微软雅黑" w:eastAsia="微软雅黑" w:hAnsi="微软雅黑" w:cs="Arial" w:hint="eastAsia"/>
          <w:color w:val="333333"/>
          <w:sz w:val="21"/>
          <w:lang w:eastAsia="zh-CN"/>
        </w:rPr>
        <w:t>有效期、CVV2</w:t>
      </w:r>
      <w:r w:rsidR="00C90ED7">
        <w:rPr>
          <w:rFonts w:ascii="微软雅黑" w:eastAsia="微软雅黑" w:hAnsi="微软雅黑" w:cs="Arial"/>
          <w:color w:val="333333"/>
          <w:sz w:val="21"/>
          <w:lang w:eastAsia="zh-CN"/>
        </w:rPr>
        <w:t>以及您的</w:t>
      </w:r>
      <w:r w:rsidR="00C90ED7">
        <w:rPr>
          <w:rFonts w:ascii="微软雅黑" w:eastAsia="微软雅黑" w:hAnsi="微软雅黑" w:cs="Arial" w:hint="eastAsia"/>
          <w:color w:val="333333"/>
          <w:sz w:val="21"/>
          <w:lang w:eastAsia="zh-CN"/>
        </w:rPr>
        <w:t>证件号</w:t>
      </w:r>
      <w:r w:rsidRPr="0051489C">
        <w:rPr>
          <w:rFonts w:ascii="微软雅黑" w:eastAsia="微软雅黑" w:hAnsi="微软雅黑" w:cs="Arial"/>
          <w:color w:val="333333"/>
          <w:sz w:val="21"/>
          <w:lang w:eastAsia="zh-CN"/>
        </w:rPr>
        <w:t>等与银行卡或与您的</w:t>
      </w:r>
      <w:r w:rsidR="005741D1">
        <w:rPr>
          <w:rFonts w:ascii="微软雅黑" w:eastAsia="微软雅黑" w:hAnsi="微软雅黑" w:cs="Arial"/>
          <w:color w:val="333333"/>
          <w:sz w:val="21"/>
          <w:lang w:eastAsia="zh-CN"/>
        </w:rPr>
        <w:t>账户有关的一切信息。如您遗失银行卡、泄露</w:t>
      </w:r>
      <w:r w:rsidR="005741D1">
        <w:rPr>
          <w:rFonts w:ascii="微软雅黑" w:eastAsia="微软雅黑" w:hAnsi="微软雅黑" w:cs="Arial" w:hint="eastAsia"/>
          <w:color w:val="333333"/>
          <w:sz w:val="21"/>
          <w:lang w:eastAsia="zh-CN"/>
        </w:rPr>
        <w:t>卡</w:t>
      </w:r>
      <w:r w:rsidRPr="0051489C">
        <w:rPr>
          <w:rFonts w:ascii="微软雅黑" w:eastAsia="微软雅黑" w:hAnsi="微软雅黑" w:cs="Arial"/>
          <w:color w:val="333333"/>
          <w:sz w:val="21"/>
          <w:lang w:eastAsia="zh-CN"/>
        </w:rPr>
        <w:t>相关信息的，您应及时通知发卡行及/</w:t>
      </w:r>
      <w:r w:rsidR="005741D1">
        <w:rPr>
          <w:rFonts w:ascii="微软雅黑" w:eastAsia="微软雅黑" w:hAnsi="微软雅黑" w:cs="Arial"/>
          <w:color w:val="333333"/>
          <w:sz w:val="21"/>
          <w:lang w:eastAsia="zh-CN"/>
        </w:rPr>
        <w:t>或我们，以减少可能发生的损失。因泄露</w:t>
      </w:r>
      <w:r w:rsidR="005741D1">
        <w:rPr>
          <w:rFonts w:ascii="微软雅黑" w:eastAsia="微软雅黑" w:hAnsi="微软雅黑" w:cs="Arial" w:hint="eastAsia"/>
          <w:color w:val="333333"/>
          <w:sz w:val="21"/>
          <w:lang w:eastAsia="zh-CN"/>
        </w:rPr>
        <w:t>身份证信息</w:t>
      </w:r>
      <w:r w:rsidR="005741D1">
        <w:rPr>
          <w:rFonts w:ascii="微软雅黑" w:eastAsia="微软雅黑" w:hAnsi="微软雅黑" w:cs="Arial"/>
          <w:color w:val="333333"/>
          <w:sz w:val="21"/>
          <w:lang w:eastAsia="zh-CN"/>
        </w:rPr>
        <w:t>、</w:t>
      </w:r>
      <w:r w:rsidR="005741D1">
        <w:rPr>
          <w:rFonts w:ascii="微软雅黑" w:eastAsia="微软雅黑" w:hAnsi="微软雅黑" w:cs="Arial" w:hint="eastAsia"/>
          <w:color w:val="333333"/>
          <w:sz w:val="21"/>
          <w:lang w:eastAsia="zh-CN"/>
        </w:rPr>
        <w:t>丢失手机</w:t>
      </w:r>
      <w:r w:rsidRPr="0051489C">
        <w:rPr>
          <w:rFonts w:ascii="微软雅黑" w:eastAsia="微软雅黑" w:hAnsi="微软雅黑" w:cs="Arial"/>
          <w:color w:val="333333"/>
          <w:sz w:val="21"/>
          <w:lang w:eastAsia="zh-CN"/>
        </w:rPr>
        <w:t>、丢失银行卡等导致的损失需由您自行承担。</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0、</w:t>
      </w:r>
      <w:r w:rsidRPr="0051489C">
        <w:rPr>
          <w:rFonts w:ascii="微软雅黑" w:eastAsia="微软雅黑" w:hAnsi="微软雅黑" w:cs="Arial"/>
          <w:color w:val="333333"/>
          <w:sz w:val="21"/>
          <w:lang w:eastAsia="zh-CN"/>
        </w:rPr>
        <w:t>您认可，在我们有合理理由怀疑您提供的资料错误、不实、过时或不完整的情况下，本公司有权暂停或终止向您提供部分或全部本服务，您将承担因此产生的一切责任，公司对此不承担任何责任。</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1、</w:t>
      </w:r>
      <w:r w:rsidRPr="0051489C">
        <w:rPr>
          <w:rFonts w:ascii="微软雅黑" w:eastAsia="微软雅黑" w:hAnsi="微软雅黑" w:cs="Arial"/>
          <w:color w:val="333333"/>
          <w:sz w:val="21"/>
          <w:lang w:eastAsia="zh-CN"/>
        </w:rPr>
        <w:t>您认可，如果您违反本协议的约定；或违反本网站或其他关联公司网站的条款、协议、规则、通告等相关规定，而被终止提供服务的，我们有权暂停或终止向您提供部分或全部本服务，您将承担因此产生的一切责任，公司对此不承担任何责任。</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2、</w:t>
      </w:r>
      <w:r w:rsidR="005741D1">
        <w:rPr>
          <w:rFonts w:ascii="微软雅黑" w:eastAsia="微软雅黑" w:hAnsi="微软雅黑" w:cs="Arial"/>
          <w:color w:val="333333"/>
          <w:sz w:val="21"/>
          <w:lang w:eastAsia="zh-CN"/>
        </w:rPr>
        <w:t>如您发现有他人冒用或盗用您的账户及</w:t>
      </w:r>
      <w:r w:rsidR="005741D1">
        <w:rPr>
          <w:rFonts w:ascii="微软雅黑" w:eastAsia="微软雅黑" w:hAnsi="微软雅黑" w:cs="Arial" w:hint="eastAsia"/>
          <w:color w:val="333333"/>
          <w:sz w:val="21"/>
          <w:lang w:eastAsia="zh-CN"/>
        </w:rPr>
        <w:t>账户内绑定卡</w:t>
      </w:r>
      <w:r w:rsidRPr="0051489C">
        <w:rPr>
          <w:rFonts w:ascii="微软雅黑" w:eastAsia="微软雅黑" w:hAnsi="微软雅黑" w:cs="Arial"/>
          <w:color w:val="333333"/>
          <w:sz w:val="21"/>
          <w:lang w:eastAsia="zh-CN"/>
        </w:rPr>
        <w:t>或任何其他未经合法授权之情形时，应立即以书面方式通知本公司并要求本公司暂停本服务。我们将积极响应您的要求，但您理解，对您的要求采取行动需要合理期限，在此之前，本公司对已执行的指令及(或)所导致的您的损失不承担任何责任。</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3、</w:t>
      </w:r>
      <w:r w:rsidRPr="0051489C">
        <w:rPr>
          <w:rFonts w:ascii="微软雅黑" w:eastAsia="微软雅黑" w:hAnsi="微软雅黑" w:cs="Arial"/>
          <w:color w:val="333333"/>
          <w:sz w:val="21"/>
          <w:lang w:eastAsia="zh-CN"/>
        </w:rPr>
        <w:t>若您的支付信息变更而您未及时更新资料，导致本服务无法提供或提供时发生任何错误，您不得将此作为取消交易、拒绝付款的理由，您将承担因此产生的一切后果，本公司不承担任何责任。</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4、</w:t>
      </w:r>
      <w:r w:rsidRPr="0051489C">
        <w:rPr>
          <w:rFonts w:ascii="微软雅黑" w:eastAsia="微软雅黑" w:hAnsi="微软雅黑" w:cs="Arial"/>
          <w:color w:val="333333"/>
          <w:sz w:val="21"/>
          <w:lang w:eastAsia="zh-CN"/>
        </w:rPr>
        <w:t>您使用本服务时同意并认可，可能由于银行本身系统问题、银行相关作业网络连线问题或其他不可抗拒因素，造成本服务无法提供。您确保您所输入的您的资料无误，如果因资</w:t>
      </w:r>
      <w:r w:rsidRPr="0051489C">
        <w:rPr>
          <w:rFonts w:ascii="微软雅黑" w:eastAsia="微软雅黑" w:hAnsi="微软雅黑" w:cs="Arial"/>
          <w:color w:val="333333"/>
          <w:sz w:val="21"/>
          <w:lang w:eastAsia="zh-CN"/>
        </w:rPr>
        <w:lastRenderedPageBreak/>
        <w:t>料错误造成本公司于上述异常状况发生时，无法及时通知您相关交易后续处理方式的，本公司不承担任何损害赔偿责任。</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5、</w:t>
      </w:r>
      <w:r w:rsidRPr="0051489C">
        <w:rPr>
          <w:rFonts w:ascii="微软雅黑" w:eastAsia="微软雅黑" w:hAnsi="微软雅黑" w:cs="Arial"/>
          <w:color w:val="333333"/>
          <w:sz w:val="21"/>
          <w:lang w:eastAsia="zh-CN"/>
        </w:rPr>
        <w:t>您同意，基于运行和交易安全的需要，本公司有权暂停提供或者限制本服务部分功能,或提供新的功能，在减少、增加或者变化任何功能时，只要您仍然使用本服务，表示您仍然同意本协议或者变更后的协议。</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6、</w:t>
      </w:r>
      <w:r w:rsidRPr="0051489C">
        <w:rPr>
          <w:rFonts w:ascii="微软雅黑" w:eastAsia="微软雅黑" w:hAnsi="微软雅黑" w:cs="Arial"/>
          <w:color w:val="333333"/>
          <w:sz w:val="21"/>
          <w:lang w:eastAsia="zh-CN"/>
        </w:rPr>
        <w:t>您同意，本公司有权随时对本协议内容进行单方面的变更，并以在本网站公告的方式予以公布，无需另行单独通知您；若您在本协议内容公告变更后继续使用本服务的，表示您已充分阅读、理解并接受修改后的协议内容，也将遵循修改后的协议内容使用本服务；若您不同意修改后的协议内容，您应停止使用本服务。</w:t>
      </w:r>
    </w:p>
    <w:p w:rsidR="0051489C" w:rsidRPr="0051489C" w:rsidRDefault="0051489C" w:rsidP="0051489C">
      <w:pPr>
        <w:spacing w:after="35" w:line="360" w:lineRule="auto"/>
        <w:ind w:firstLine="0"/>
        <w:rPr>
          <w:rFonts w:ascii="微软雅黑" w:eastAsia="微软雅黑" w:hAnsi="微软雅黑" w:cs="Arial"/>
          <w:color w:val="333333"/>
          <w:sz w:val="21"/>
          <w:lang w:eastAsia="zh-CN"/>
        </w:rPr>
      </w:pPr>
      <w:r w:rsidRPr="0051489C">
        <w:rPr>
          <w:rFonts w:ascii="微软雅黑" w:eastAsia="微软雅黑" w:hAnsi="微软雅黑" w:cs="Arial" w:hint="eastAsia"/>
          <w:color w:val="333333"/>
          <w:sz w:val="21"/>
          <w:lang w:eastAsia="zh-CN"/>
        </w:rPr>
        <w:t>17、</w:t>
      </w:r>
      <w:r w:rsidRPr="0051489C">
        <w:rPr>
          <w:rFonts w:ascii="微软雅黑" w:eastAsia="微软雅黑" w:hAnsi="微软雅黑" w:cs="Arial"/>
          <w:color w:val="333333"/>
          <w:sz w:val="21"/>
          <w:lang w:eastAsia="zh-CN"/>
        </w:rPr>
        <w:t>本协议之效力、解释、变更、执行与争议解决均适用中华人民共和国法律，没有相关法律规定的，参照通用国际商业惯例和（或）行业惯例。</w:t>
      </w:r>
    </w:p>
    <w:p w:rsidR="0051489C" w:rsidRPr="004A0666" w:rsidRDefault="0051489C" w:rsidP="0051489C">
      <w:pPr>
        <w:spacing w:line="360" w:lineRule="auto"/>
        <w:ind w:firstLine="0"/>
        <w:rPr>
          <w:rFonts w:cstheme="majorBidi"/>
          <w:sz w:val="24"/>
          <w:szCs w:val="24"/>
          <w:lang w:eastAsia="zh-CN"/>
        </w:rPr>
      </w:pPr>
      <w:r w:rsidRPr="0051489C">
        <w:rPr>
          <w:rFonts w:ascii="微软雅黑" w:eastAsia="微软雅黑" w:hAnsi="微软雅黑" w:cs="Arial" w:hint="eastAsia"/>
          <w:color w:val="333333"/>
          <w:sz w:val="21"/>
          <w:lang w:eastAsia="zh-CN"/>
        </w:rPr>
        <w:t>18、</w:t>
      </w:r>
      <w:r w:rsidRPr="0051489C">
        <w:rPr>
          <w:rFonts w:ascii="微软雅黑" w:eastAsia="微软雅黑" w:hAnsi="微软雅黑" w:cs="Arial"/>
          <w:color w:val="333333"/>
          <w:sz w:val="21"/>
          <w:lang w:eastAsia="zh-CN"/>
        </w:rPr>
        <w:t>本协议产生之争议，双方应当友好协商解决，无法达成一致的，以本公司所在地法院为一审管辖法院。</w:t>
      </w:r>
    </w:p>
    <w:sectPr w:rsidR="0051489C" w:rsidRPr="004A0666" w:rsidSect="0016600C">
      <w:headerReference w:type="defaul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2AC" w:rsidRDefault="000A02AC" w:rsidP="008C3483">
      <w:r>
        <w:separator/>
      </w:r>
    </w:p>
  </w:endnote>
  <w:endnote w:type="continuationSeparator" w:id="0">
    <w:p w:rsidR="000A02AC" w:rsidRDefault="000A02AC" w:rsidP="008C34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altName w:val="Arial Unicode MS"/>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2AC" w:rsidRDefault="000A02AC" w:rsidP="008C3483">
      <w:r>
        <w:separator/>
      </w:r>
    </w:p>
  </w:footnote>
  <w:footnote w:type="continuationSeparator" w:id="0">
    <w:p w:rsidR="000A02AC" w:rsidRDefault="000A02AC" w:rsidP="008C34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45C1" w:rsidRDefault="000A02AC">
    <w:pPr>
      <w:pStyle w:val="a4"/>
      <w:rPr>
        <w:lang w:eastAsia="zh-CN"/>
      </w:rPr>
    </w:pPr>
    <w:sdt>
      <w:sdtPr>
        <w:id w:val="14813666"/>
        <w:docPartObj>
          <w:docPartGallery w:val="Page Numbers (Margins)"/>
          <w:docPartUnique/>
        </w:docPartObj>
      </w:sdtPr>
      <w:sdtEndPr/>
      <w:sdtContent>
        <w:r w:rsidR="00881A54">
          <w:rPr>
            <w:rFonts w:asciiTheme="majorHAnsi" w:eastAsiaTheme="majorEastAsia" w:hAnsiTheme="majorHAnsi" w:cstheme="majorBidi"/>
            <w:noProof/>
            <w:sz w:val="28"/>
            <w:szCs w:val="28"/>
            <w:lang w:eastAsia="zh-CN" w:bidi="ar-SA"/>
          </w:rPr>
          <mc:AlternateContent>
            <mc:Choice Requires="wps">
              <w:drawing>
                <wp:anchor distT="0" distB="0" distL="114300" distR="114300" simplePos="0" relativeHeight="251660288" behindDoc="0" locked="0" layoutInCell="0" allowOverlap="1">
                  <wp:simplePos x="0" y="0"/>
                  <wp:positionH relativeFrom="rightMargin">
                    <wp:align>center</wp:align>
                  </wp:positionH>
                  <mc:AlternateContent>
                    <mc:Choice Requires="wp14">
                      <wp:positionV relativeFrom="page">
                        <wp14:pctPosVOffset>25000</wp14:pctPosVOffset>
                      </wp:positionV>
                    </mc:Choice>
                    <mc:Fallback>
                      <wp:positionV relativeFrom="page">
                        <wp:posOffset>2672715</wp:posOffset>
                      </wp:positionV>
                    </mc:Fallback>
                  </mc:AlternateContent>
                  <wp:extent cx="477520" cy="477520"/>
                  <wp:effectExtent l="0" t="0" r="0" b="0"/>
                  <wp:wrapNone/>
                  <wp:docPr id="1"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520" cy="477520"/>
                          </a:xfrm>
                          <a:prstGeom prst="ellipse">
                            <a:avLst/>
                          </a:prstGeom>
                          <a:solidFill>
                            <a:schemeClr val="accent3">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2745C1" w:rsidRDefault="00BA2533" w:rsidP="00006AC5">
                              <w:pPr>
                                <w:ind w:firstLine="0"/>
                                <w:rPr>
                                  <w:rStyle w:val="ab"/>
                                  <w:color w:val="FFFFFF" w:themeColor="background1"/>
                                  <w:szCs w:val="24"/>
                                </w:rPr>
                              </w:pPr>
                              <w:r>
                                <w:rPr>
                                  <w:lang w:eastAsia="zh-CN"/>
                                </w:rPr>
                                <w:fldChar w:fldCharType="begin"/>
                              </w:r>
                              <w:r w:rsidR="002745C1">
                                <w:rPr>
                                  <w:lang w:eastAsia="zh-CN"/>
                                </w:rPr>
                                <w:instrText xml:space="preserve"> PAGE    \* MERGEFORMAT </w:instrText>
                              </w:r>
                              <w:r>
                                <w:rPr>
                                  <w:lang w:eastAsia="zh-CN"/>
                                </w:rPr>
                                <w:fldChar w:fldCharType="separate"/>
                              </w:r>
                              <w:r w:rsidR="00881A54" w:rsidRPr="00881A54">
                                <w:rPr>
                                  <w:rStyle w:val="ab"/>
                                  <w:b/>
                                  <w:noProof/>
                                  <w:color w:val="FFFFFF" w:themeColor="background1"/>
                                  <w:sz w:val="24"/>
                                  <w:szCs w:val="24"/>
                                  <w:lang w:val="zh-CN"/>
                                </w:rPr>
                                <w:t>38</w:t>
                              </w:r>
                              <w:r>
                                <w:rPr>
                                  <w:lang w:eastAsia="zh-CN"/>
                                </w:rPr>
                                <w:fldChar w:fldCharType="end"/>
                              </w:r>
                            </w:p>
                          </w:txbxContent>
                        </wps:txbx>
                        <wps:bodyPr rot="0" vert="horz"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 o:spid="_x0000_s1027" style="position:absolute;left:0;text-align:left;margin-left:0;margin-top:0;width:37.6pt;height:37.6pt;z-index:251660288;visibility:visible;mso-wrap-style:square;mso-width-percent:0;mso-height-percent:0;mso-top-percent:250;mso-wrap-distance-left:9pt;mso-wrap-distance-top:0;mso-wrap-distance-right:9pt;mso-wrap-distance-bottom:0;mso-position-horizontal:center;mso-position-horizontal-relative:right-margin-area;mso-position-vertical-relative:page;mso-width-percent:0;mso-height-percent:0;mso-top-percent:2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" o:allowincell="f" fillcolor="#9bbb59 [3206]" stroked="f">
                  <v:textbox inset="0,,0">
                    <w:txbxContent>
                      <w:p w:rsidR="002745C1" w:rsidRDefault="00BA2533" w:rsidP="00006AC5">
                        <w:pPr>
                          <w:ind w:firstLine="0"/>
                          <w:rPr>
                            <w:rStyle w:val="ab"/>
                            <w:color w:val="FFFFFF" w:themeColor="background1"/>
                            <w:szCs w:val="24"/>
                          </w:rPr>
                        </w:pPr>
                        <w:r>
                          <w:rPr>
                            <w:lang w:eastAsia="zh-CN"/>
                          </w:rPr>
                          <w:fldChar w:fldCharType="begin"/>
                        </w:r>
                        <w:r w:rsidR="002745C1">
                          <w:rPr>
                            <w:lang w:eastAsia="zh-CN"/>
                          </w:rPr>
                          <w:instrText xml:space="preserve"> PAGE    \* MERGEFORMAT </w:instrText>
                        </w:r>
                        <w:r>
                          <w:rPr>
                            <w:lang w:eastAsia="zh-CN"/>
                          </w:rPr>
                          <w:fldChar w:fldCharType="separate"/>
                        </w:r>
                        <w:r w:rsidR="00881A54" w:rsidRPr="00881A54">
                          <w:rPr>
                            <w:rStyle w:val="ab"/>
                            <w:b/>
                            <w:noProof/>
                            <w:color w:val="FFFFFF" w:themeColor="background1"/>
                            <w:sz w:val="24"/>
                            <w:szCs w:val="24"/>
                            <w:lang w:val="zh-CN"/>
                          </w:rPr>
                          <w:t>38</w:t>
                        </w:r>
                        <w:r>
                          <w:rPr>
                            <w:lang w:eastAsia="zh-CN"/>
                          </w:rPr>
                          <w:fldChar w:fldCharType="end"/>
                        </w:r>
                      </w:p>
                    </w:txbxContent>
                  </v:textbox>
                  <w10:wrap anchorx="margin" anchory="page"/>
                </v:oval>
              </w:pict>
            </mc:Fallback>
          </mc:AlternateContent>
        </w:r>
      </w:sdtContent>
    </w:sdt>
    <w:r w:rsidR="002745C1">
      <w:rPr>
        <w:rFonts w:ascii="微软雅黑" w:eastAsia="微软雅黑" w:hAnsi="微软雅黑" w:hint="eastAsia"/>
        <w:sz w:val="28"/>
        <w:szCs w:val="28"/>
        <w:lang w:eastAsia="zh-CN"/>
      </w:rPr>
      <w:t>“</w:t>
    </w:r>
    <w:r w:rsidR="002745C1" w:rsidRPr="00F20DE9">
      <w:rPr>
        <w:rFonts w:ascii="微软雅黑" w:eastAsia="微软雅黑" w:hAnsi="微软雅黑" w:hint="eastAsia"/>
        <w:sz w:val="28"/>
        <w:szCs w:val="28"/>
        <w:lang w:eastAsia="zh-CN"/>
      </w:rPr>
      <w:t>信用卡常用卡支付</w:t>
    </w:r>
    <w:r w:rsidR="002745C1">
      <w:rPr>
        <w:rFonts w:ascii="微软雅黑" w:eastAsia="微软雅黑" w:hAnsi="微软雅黑" w:hint="eastAsia"/>
        <w:sz w:val="28"/>
        <w:szCs w:val="28"/>
        <w:lang w:eastAsia="zh-CN"/>
      </w:rPr>
      <w:t>”</w:t>
    </w:r>
    <w:r w:rsidR="002745C1" w:rsidRPr="00FF039B">
      <w:rPr>
        <w:rFonts w:ascii="微软雅黑" w:eastAsia="微软雅黑" w:hAnsi="微软雅黑" w:hint="eastAsia"/>
        <w:sz w:val="28"/>
        <w:szCs w:val="28"/>
        <w:lang w:eastAsia="zh-CN"/>
      </w:rPr>
      <w:t>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A4D2A"/>
    <w:multiLevelType w:val="hybridMultilevel"/>
    <w:tmpl w:val="F2AC3B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14556BF"/>
    <w:multiLevelType w:val="hybridMultilevel"/>
    <w:tmpl w:val="AA889066"/>
    <w:lvl w:ilvl="0" w:tplc="04090019">
      <w:start w:val="1"/>
      <w:numFmt w:val="lowerLetter"/>
      <w:lvlText w:val="%1)"/>
      <w:lvlJc w:val="left"/>
      <w:pPr>
        <w:ind w:left="620" w:hanging="420"/>
      </w:pPr>
    </w:lvl>
    <w:lvl w:ilvl="1" w:tplc="04090019">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
    <w:nsid w:val="051D4960"/>
    <w:multiLevelType w:val="multilevel"/>
    <w:tmpl w:val="0596A400"/>
    <w:lvl w:ilvl="0">
      <w:start w:val="1"/>
      <w:numFmt w:val="decimal"/>
      <w:pStyle w:val="T1"/>
      <w:lvlText w:val="%1."/>
      <w:lvlJc w:val="left"/>
      <w:pPr>
        <w:ind w:left="425" w:hanging="425"/>
      </w:pPr>
      <w:rPr>
        <w:rFonts w:ascii="Arial" w:eastAsiaTheme="majorEastAsia" w:hAnsi="Arial" w:cs="Arial" w:hint="default"/>
        <w:sz w:val="32"/>
      </w:rPr>
    </w:lvl>
    <w:lvl w:ilvl="1">
      <w:start w:val="1"/>
      <w:numFmt w:val="decimal"/>
      <w:pStyle w:val="2"/>
      <w:lvlText w:val="%1.%2."/>
      <w:lvlJc w:val="left"/>
      <w:pPr>
        <w:ind w:left="567" w:hanging="567"/>
      </w:pPr>
      <w:rPr>
        <w:rFonts w:ascii="Arial" w:eastAsiaTheme="majorEastAsia" w:hAnsi="Arial" w:cs="Arial" w:hint="default"/>
        <w:b w:val="0"/>
        <w:sz w:val="28"/>
      </w:rPr>
    </w:lvl>
    <w:lvl w:ilvl="2">
      <w:start w:val="1"/>
      <w:numFmt w:val="decimal"/>
      <w:pStyle w:val="T3"/>
      <w:lvlText w:val="%1.%2.%3."/>
      <w:lvlJc w:val="left"/>
      <w:pPr>
        <w:ind w:left="709" w:hanging="709"/>
      </w:pPr>
    </w:lvl>
    <w:lvl w:ilvl="3">
      <w:start w:val="1"/>
      <w:numFmt w:val="decimal"/>
      <w:pStyle w:val="T4"/>
      <w:lvlText w:val="%1.%2.%3.%4."/>
      <w:lvlJc w:val="left"/>
      <w:pPr>
        <w:ind w:left="851" w:hanging="851"/>
      </w:pPr>
    </w:lvl>
    <w:lvl w:ilvl="4">
      <w:start w:val="1"/>
      <w:numFmt w:val="decimal"/>
      <w:pStyle w:val="T5"/>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4684" w:hanging="1418"/>
      </w:pPr>
    </w:lvl>
    <w:lvl w:ilvl="8">
      <w:start w:val="1"/>
      <w:numFmt w:val="decimal"/>
      <w:lvlText w:val="%1.%2.%3.%4.%5.%6.%7.%8.%9."/>
      <w:lvlJc w:val="left"/>
      <w:pPr>
        <w:ind w:left="4825" w:hanging="1559"/>
      </w:pPr>
    </w:lvl>
  </w:abstractNum>
  <w:abstractNum w:abstractNumId="3">
    <w:nsid w:val="07C01479"/>
    <w:multiLevelType w:val="hybridMultilevel"/>
    <w:tmpl w:val="D0087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E0D46E6"/>
    <w:multiLevelType w:val="hybridMultilevel"/>
    <w:tmpl w:val="5A92F57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F5762B"/>
    <w:multiLevelType w:val="hybridMultilevel"/>
    <w:tmpl w:val="D3389324"/>
    <w:lvl w:ilvl="0" w:tplc="F198E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945F6E"/>
    <w:multiLevelType w:val="hybridMultilevel"/>
    <w:tmpl w:val="7388A4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EC6F21"/>
    <w:multiLevelType w:val="hybridMultilevel"/>
    <w:tmpl w:val="074664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3180D44"/>
    <w:multiLevelType w:val="hybridMultilevel"/>
    <w:tmpl w:val="9BF468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B264C7"/>
    <w:multiLevelType w:val="hybridMultilevel"/>
    <w:tmpl w:val="A066DAC4"/>
    <w:lvl w:ilvl="0" w:tplc="FF7CDE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652254"/>
    <w:multiLevelType w:val="hybridMultilevel"/>
    <w:tmpl w:val="849A9116"/>
    <w:lvl w:ilvl="0" w:tplc="CA7A2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BC96E67"/>
    <w:multiLevelType w:val="hybridMultilevel"/>
    <w:tmpl w:val="A970ACE4"/>
    <w:lvl w:ilvl="0" w:tplc="E89A02F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nsid w:val="2E8725FA"/>
    <w:multiLevelType w:val="hybridMultilevel"/>
    <w:tmpl w:val="20E2DEF4"/>
    <w:lvl w:ilvl="0" w:tplc="6374AFDC">
      <w:start w:val="1"/>
      <w:numFmt w:val="bullet"/>
      <w:lvlText w:val="•"/>
      <w:lvlJc w:val="left"/>
      <w:pPr>
        <w:ind w:left="420" w:hanging="420"/>
      </w:pPr>
      <w:rPr>
        <w:rFonts w:ascii="华文细黑" w:eastAsia="华文细黑" w:hAnsi="华文细黑"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F91068D"/>
    <w:multiLevelType w:val="hybridMultilevel"/>
    <w:tmpl w:val="074664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0711FD"/>
    <w:multiLevelType w:val="hybridMultilevel"/>
    <w:tmpl w:val="074664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71A249D"/>
    <w:multiLevelType w:val="hybridMultilevel"/>
    <w:tmpl w:val="77E02ED8"/>
    <w:lvl w:ilvl="0" w:tplc="E2E295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nsid w:val="3A4F2D4F"/>
    <w:multiLevelType w:val="hybridMultilevel"/>
    <w:tmpl w:val="D8B88CA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nsid w:val="3DDB3796"/>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8">
    <w:nsid w:val="3F0A297C"/>
    <w:multiLevelType w:val="hybridMultilevel"/>
    <w:tmpl w:val="47226FD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9">
    <w:nsid w:val="3FAC678F"/>
    <w:multiLevelType w:val="hybridMultilevel"/>
    <w:tmpl w:val="4C6C4C8E"/>
    <w:lvl w:ilvl="0" w:tplc="0DD4E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2AA39AB"/>
    <w:multiLevelType w:val="hybridMultilevel"/>
    <w:tmpl w:val="8C3EA4AC"/>
    <w:lvl w:ilvl="0" w:tplc="920A2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720EAE"/>
    <w:multiLevelType w:val="hybridMultilevel"/>
    <w:tmpl w:val="074664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95637BC"/>
    <w:multiLevelType w:val="hybridMultilevel"/>
    <w:tmpl w:val="DC6008BA"/>
    <w:lvl w:ilvl="0" w:tplc="AA0862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3B6E47"/>
    <w:multiLevelType w:val="hybridMultilevel"/>
    <w:tmpl w:val="DBE6B2B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4EE443E5"/>
    <w:multiLevelType w:val="hybridMultilevel"/>
    <w:tmpl w:val="BA40E3DA"/>
    <w:lvl w:ilvl="0" w:tplc="04090019">
      <w:start w:val="1"/>
      <w:numFmt w:val="lowerLetter"/>
      <w:lvlText w:val="%1)"/>
      <w:lvlJc w:val="left"/>
      <w:pPr>
        <w:ind w:left="1311" w:hanging="420"/>
      </w:pPr>
    </w:lvl>
    <w:lvl w:ilvl="1" w:tplc="04090019" w:tentative="1">
      <w:start w:val="1"/>
      <w:numFmt w:val="lowerLetter"/>
      <w:lvlText w:val="%2)"/>
      <w:lvlJc w:val="left"/>
      <w:pPr>
        <w:ind w:left="1731" w:hanging="420"/>
      </w:pPr>
    </w:lvl>
    <w:lvl w:ilvl="2" w:tplc="0409001B" w:tentative="1">
      <w:start w:val="1"/>
      <w:numFmt w:val="lowerRoman"/>
      <w:lvlText w:val="%3."/>
      <w:lvlJc w:val="right"/>
      <w:pPr>
        <w:ind w:left="2151" w:hanging="420"/>
      </w:pPr>
    </w:lvl>
    <w:lvl w:ilvl="3" w:tplc="0409000F" w:tentative="1">
      <w:start w:val="1"/>
      <w:numFmt w:val="decimal"/>
      <w:lvlText w:val="%4."/>
      <w:lvlJc w:val="left"/>
      <w:pPr>
        <w:ind w:left="2571" w:hanging="420"/>
      </w:pPr>
    </w:lvl>
    <w:lvl w:ilvl="4" w:tplc="04090019" w:tentative="1">
      <w:start w:val="1"/>
      <w:numFmt w:val="lowerLetter"/>
      <w:lvlText w:val="%5)"/>
      <w:lvlJc w:val="left"/>
      <w:pPr>
        <w:ind w:left="2991" w:hanging="420"/>
      </w:pPr>
    </w:lvl>
    <w:lvl w:ilvl="5" w:tplc="0409001B" w:tentative="1">
      <w:start w:val="1"/>
      <w:numFmt w:val="lowerRoman"/>
      <w:lvlText w:val="%6."/>
      <w:lvlJc w:val="right"/>
      <w:pPr>
        <w:ind w:left="3411" w:hanging="420"/>
      </w:pPr>
    </w:lvl>
    <w:lvl w:ilvl="6" w:tplc="0409000F" w:tentative="1">
      <w:start w:val="1"/>
      <w:numFmt w:val="decimal"/>
      <w:lvlText w:val="%7."/>
      <w:lvlJc w:val="left"/>
      <w:pPr>
        <w:ind w:left="3831" w:hanging="420"/>
      </w:pPr>
    </w:lvl>
    <w:lvl w:ilvl="7" w:tplc="04090019" w:tentative="1">
      <w:start w:val="1"/>
      <w:numFmt w:val="lowerLetter"/>
      <w:lvlText w:val="%8)"/>
      <w:lvlJc w:val="left"/>
      <w:pPr>
        <w:ind w:left="4251" w:hanging="420"/>
      </w:pPr>
    </w:lvl>
    <w:lvl w:ilvl="8" w:tplc="0409001B" w:tentative="1">
      <w:start w:val="1"/>
      <w:numFmt w:val="lowerRoman"/>
      <w:lvlText w:val="%9."/>
      <w:lvlJc w:val="right"/>
      <w:pPr>
        <w:ind w:left="4671" w:hanging="420"/>
      </w:pPr>
    </w:lvl>
  </w:abstractNum>
  <w:abstractNum w:abstractNumId="25">
    <w:nsid w:val="4F374094"/>
    <w:multiLevelType w:val="hybridMultilevel"/>
    <w:tmpl w:val="5FC69634"/>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507D0B9E"/>
    <w:multiLevelType w:val="hybridMultilevel"/>
    <w:tmpl w:val="F6EEBE08"/>
    <w:lvl w:ilvl="0" w:tplc="297ABA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FA33133"/>
    <w:multiLevelType w:val="hybridMultilevel"/>
    <w:tmpl w:val="074664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61C1755"/>
    <w:multiLevelType w:val="hybridMultilevel"/>
    <w:tmpl w:val="7DC43CD2"/>
    <w:lvl w:ilvl="0" w:tplc="1E224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442F00"/>
    <w:multiLevelType w:val="hybridMultilevel"/>
    <w:tmpl w:val="BE0C80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4EB3E42"/>
    <w:multiLevelType w:val="hybridMultilevel"/>
    <w:tmpl w:val="F198DB4A"/>
    <w:lvl w:ilvl="0" w:tplc="4E3234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933334"/>
    <w:multiLevelType w:val="hybridMultilevel"/>
    <w:tmpl w:val="EF369ABC"/>
    <w:lvl w:ilvl="0" w:tplc="C7EAF6AE">
      <w:start w:val="1"/>
      <w:numFmt w:val="none"/>
      <w:pStyle w:val="a"/>
      <w:lvlText w:val="%1——"/>
      <w:lvlJc w:val="left"/>
      <w:pPr>
        <w:tabs>
          <w:tab w:val="num" w:pos="2422"/>
        </w:tabs>
        <w:ind w:left="2122" w:hanging="420"/>
      </w:pPr>
      <w:rPr>
        <w:rFonts w:hint="eastAsia"/>
      </w:rPr>
    </w:lvl>
    <w:lvl w:ilvl="1" w:tplc="04090019">
      <w:start w:val="1"/>
      <w:numFmt w:val="lowerLetter"/>
      <w:lvlText w:val="%2)"/>
      <w:lvlJc w:val="left"/>
      <w:pPr>
        <w:tabs>
          <w:tab w:val="num" w:pos="2122"/>
        </w:tabs>
        <w:ind w:left="2122" w:hanging="420"/>
      </w:pPr>
    </w:lvl>
    <w:lvl w:ilvl="2" w:tplc="0409001B" w:tentative="1">
      <w:start w:val="1"/>
      <w:numFmt w:val="lowerRoman"/>
      <w:lvlText w:val="%3."/>
      <w:lvlJc w:val="right"/>
      <w:pPr>
        <w:tabs>
          <w:tab w:val="num" w:pos="2542"/>
        </w:tabs>
        <w:ind w:left="2542" w:hanging="420"/>
      </w:pPr>
    </w:lvl>
    <w:lvl w:ilvl="3" w:tplc="0409000F" w:tentative="1">
      <w:start w:val="1"/>
      <w:numFmt w:val="decimal"/>
      <w:lvlText w:val="%4."/>
      <w:lvlJc w:val="left"/>
      <w:pPr>
        <w:tabs>
          <w:tab w:val="num" w:pos="2962"/>
        </w:tabs>
        <w:ind w:left="2962" w:hanging="420"/>
      </w:pPr>
    </w:lvl>
    <w:lvl w:ilvl="4" w:tplc="04090019" w:tentative="1">
      <w:start w:val="1"/>
      <w:numFmt w:val="lowerLetter"/>
      <w:lvlText w:val="%5)"/>
      <w:lvlJc w:val="left"/>
      <w:pPr>
        <w:tabs>
          <w:tab w:val="num" w:pos="3382"/>
        </w:tabs>
        <w:ind w:left="3382" w:hanging="420"/>
      </w:pPr>
    </w:lvl>
    <w:lvl w:ilvl="5" w:tplc="0409001B" w:tentative="1">
      <w:start w:val="1"/>
      <w:numFmt w:val="lowerRoman"/>
      <w:lvlText w:val="%6."/>
      <w:lvlJc w:val="right"/>
      <w:pPr>
        <w:tabs>
          <w:tab w:val="num" w:pos="3802"/>
        </w:tabs>
        <w:ind w:left="3802" w:hanging="420"/>
      </w:pPr>
    </w:lvl>
    <w:lvl w:ilvl="6" w:tplc="0409000F" w:tentative="1">
      <w:start w:val="1"/>
      <w:numFmt w:val="decimal"/>
      <w:lvlText w:val="%7."/>
      <w:lvlJc w:val="left"/>
      <w:pPr>
        <w:tabs>
          <w:tab w:val="num" w:pos="4222"/>
        </w:tabs>
        <w:ind w:left="4222" w:hanging="420"/>
      </w:pPr>
    </w:lvl>
    <w:lvl w:ilvl="7" w:tplc="04090019" w:tentative="1">
      <w:start w:val="1"/>
      <w:numFmt w:val="lowerLetter"/>
      <w:lvlText w:val="%8)"/>
      <w:lvlJc w:val="left"/>
      <w:pPr>
        <w:tabs>
          <w:tab w:val="num" w:pos="4642"/>
        </w:tabs>
        <w:ind w:left="4642" w:hanging="420"/>
      </w:pPr>
    </w:lvl>
    <w:lvl w:ilvl="8" w:tplc="0409001B" w:tentative="1">
      <w:start w:val="1"/>
      <w:numFmt w:val="lowerRoman"/>
      <w:lvlText w:val="%9."/>
      <w:lvlJc w:val="right"/>
      <w:pPr>
        <w:tabs>
          <w:tab w:val="num" w:pos="5062"/>
        </w:tabs>
        <w:ind w:left="5062" w:hanging="420"/>
      </w:pPr>
    </w:lvl>
  </w:abstractNum>
  <w:abstractNum w:abstractNumId="32">
    <w:nsid w:val="7E460A7B"/>
    <w:multiLevelType w:val="hybridMultilevel"/>
    <w:tmpl w:val="A79227C2"/>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17"/>
  </w:num>
  <w:num w:numId="3">
    <w:abstractNumId w:val="16"/>
  </w:num>
  <w:num w:numId="4">
    <w:abstractNumId w:val="31"/>
  </w:num>
  <w:num w:numId="5">
    <w:abstractNumId w:val="1"/>
  </w:num>
  <w:num w:numId="6">
    <w:abstractNumId w:val="24"/>
  </w:num>
  <w:num w:numId="7">
    <w:abstractNumId w:val="32"/>
  </w:num>
  <w:num w:numId="8">
    <w:abstractNumId w:val="13"/>
  </w:num>
  <w:num w:numId="9">
    <w:abstractNumId w:val="7"/>
  </w:num>
  <w:num w:numId="10">
    <w:abstractNumId w:val="27"/>
  </w:num>
  <w:num w:numId="11">
    <w:abstractNumId w:val="8"/>
  </w:num>
  <w:num w:numId="12">
    <w:abstractNumId w:val="21"/>
  </w:num>
  <w:num w:numId="13">
    <w:abstractNumId w:val="3"/>
  </w:num>
  <w:num w:numId="14">
    <w:abstractNumId w:val="6"/>
  </w:num>
  <w:num w:numId="15">
    <w:abstractNumId w:val="14"/>
  </w:num>
  <w:num w:numId="16">
    <w:abstractNumId w:val="18"/>
  </w:num>
  <w:num w:numId="17">
    <w:abstractNumId w:val="25"/>
  </w:num>
  <w:num w:numId="18">
    <w:abstractNumId w:val="23"/>
  </w:num>
  <w:num w:numId="19">
    <w:abstractNumId w:val="4"/>
  </w:num>
  <w:num w:numId="20">
    <w:abstractNumId w:val="5"/>
  </w:num>
  <w:num w:numId="21">
    <w:abstractNumId w:val="10"/>
  </w:num>
  <w:num w:numId="22">
    <w:abstractNumId w:val="20"/>
  </w:num>
  <w:num w:numId="23">
    <w:abstractNumId w:val="19"/>
  </w:num>
  <w:num w:numId="24">
    <w:abstractNumId w:val="11"/>
  </w:num>
  <w:num w:numId="25">
    <w:abstractNumId w:val="26"/>
  </w:num>
  <w:num w:numId="26">
    <w:abstractNumId w:val="0"/>
  </w:num>
  <w:num w:numId="27">
    <w:abstractNumId w:val="28"/>
  </w:num>
  <w:num w:numId="28">
    <w:abstractNumId w:val="30"/>
  </w:num>
  <w:num w:numId="29">
    <w:abstractNumId w:val="22"/>
  </w:num>
  <w:num w:numId="30">
    <w:abstractNumId w:val="29"/>
  </w:num>
  <w:num w:numId="31">
    <w:abstractNumId w:val="9"/>
  </w:num>
  <w:num w:numId="32">
    <w:abstractNumId w:val="15"/>
  </w:num>
  <w:num w:numId="33">
    <w:abstractNumId w:val="1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83"/>
    <w:rsid w:val="000002C7"/>
    <w:rsid w:val="0000079E"/>
    <w:rsid w:val="0000111D"/>
    <w:rsid w:val="00001979"/>
    <w:rsid w:val="00001E2D"/>
    <w:rsid w:val="000020EC"/>
    <w:rsid w:val="0000215D"/>
    <w:rsid w:val="000034C0"/>
    <w:rsid w:val="00003671"/>
    <w:rsid w:val="00003C6C"/>
    <w:rsid w:val="00003EAE"/>
    <w:rsid w:val="00004353"/>
    <w:rsid w:val="00004AC2"/>
    <w:rsid w:val="00004BBB"/>
    <w:rsid w:val="000056D1"/>
    <w:rsid w:val="00005B0E"/>
    <w:rsid w:val="00005DF0"/>
    <w:rsid w:val="00005EE8"/>
    <w:rsid w:val="0000674C"/>
    <w:rsid w:val="000067AB"/>
    <w:rsid w:val="000067E2"/>
    <w:rsid w:val="000068ED"/>
    <w:rsid w:val="000069EC"/>
    <w:rsid w:val="00006AC5"/>
    <w:rsid w:val="000072A0"/>
    <w:rsid w:val="0000746D"/>
    <w:rsid w:val="0000775A"/>
    <w:rsid w:val="000078C3"/>
    <w:rsid w:val="00007ADC"/>
    <w:rsid w:val="00007C89"/>
    <w:rsid w:val="00007E93"/>
    <w:rsid w:val="00007FAD"/>
    <w:rsid w:val="00010031"/>
    <w:rsid w:val="00010277"/>
    <w:rsid w:val="00010D74"/>
    <w:rsid w:val="000125A6"/>
    <w:rsid w:val="00012BAC"/>
    <w:rsid w:val="00013110"/>
    <w:rsid w:val="000134E5"/>
    <w:rsid w:val="00013535"/>
    <w:rsid w:val="00013579"/>
    <w:rsid w:val="00013C54"/>
    <w:rsid w:val="000142AA"/>
    <w:rsid w:val="00014873"/>
    <w:rsid w:val="000153FC"/>
    <w:rsid w:val="00015D35"/>
    <w:rsid w:val="00015DBF"/>
    <w:rsid w:val="000164F3"/>
    <w:rsid w:val="000169BD"/>
    <w:rsid w:val="00016C78"/>
    <w:rsid w:val="0001715E"/>
    <w:rsid w:val="000176D8"/>
    <w:rsid w:val="00017BA6"/>
    <w:rsid w:val="00017C09"/>
    <w:rsid w:val="000209D8"/>
    <w:rsid w:val="00020D3C"/>
    <w:rsid w:val="00020F5B"/>
    <w:rsid w:val="00020F92"/>
    <w:rsid w:val="0002125C"/>
    <w:rsid w:val="00021A34"/>
    <w:rsid w:val="00022479"/>
    <w:rsid w:val="0002379A"/>
    <w:rsid w:val="00023CA5"/>
    <w:rsid w:val="000244A2"/>
    <w:rsid w:val="000245B1"/>
    <w:rsid w:val="0002464F"/>
    <w:rsid w:val="00024945"/>
    <w:rsid w:val="00024E18"/>
    <w:rsid w:val="00024E60"/>
    <w:rsid w:val="000255AB"/>
    <w:rsid w:val="000255FC"/>
    <w:rsid w:val="00025872"/>
    <w:rsid w:val="00025D6B"/>
    <w:rsid w:val="00025DE4"/>
    <w:rsid w:val="00026089"/>
    <w:rsid w:val="00026B10"/>
    <w:rsid w:val="00026C62"/>
    <w:rsid w:val="00027CA0"/>
    <w:rsid w:val="00030377"/>
    <w:rsid w:val="000313CB"/>
    <w:rsid w:val="00031A60"/>
    <w:rsid w:val="0003201D"/>
    <w:rsid w:val="00032172"/>
    <w:rsid w:val="00032248"/>
    <w:rsid w:val="000326E5"/>
    <w:rsid w:val="0003279D"/>
    <w:rsid w:val="000327E2"/>
    <w:rsid w:val="00032BB3"/>
    <w:rsid w:val="00033179"/>
    <w:rsid w:val="0003332A"/>
    <w:rsid w:val="00033378"/>
    <w:rsid w:val="000335FA"/>
    <w:rsid w:val="000338B4"/>
    <w:rsid w:val="00033CDD"/>
    <w:rsid w:val="00034334"/>
    <w:rsid w:val="00034416"/>
    <w:rsid w:val="000345FB"/>
    <w:rsid w:val="00034BF7"/>
    <w:rsid w:val="00034E1B"/>
    <w:rsid w:val="000351F8"/>
    <w:rsid w:val="00035266"/>
    <w:rsid w:val="00035D32"/>
    <w:rsid w:val="00035EDD"/>
    <w:rsid w:val="000364F6"/>
    <w:rsid w:val="000366B9"/>
    <w:rsid w:val="00036901"/>
    <w:rsid w:val="000370F7"/>
    <w:rsid w:val="000371B8"/>
    <w:rsid w:val="0003780F"/>
    <w:rsid w:val="000378D7"/>
    <w:rsid w:val="00037923"/>
    <w:rsid w:val="00037CBC"/>
    <w:rsid w:val="0004003C"/>
    <w:rsid w:val="00041590"/>
    <w:rsid w:val="00041BF8"/>
    <w:rsid w:val="000420BA"/>
    <w:rsid w:val="00042908"/>
    <w:rsid w:val="00042B37"/>
    <w:rsid w:val="00042D33"/>
    <w:rsid w:val="00042F4D"/>
    <w:rsid w:val="0004325B"/>
    <w:rsid w:val="00043F12"/>
    <w:rsid w:val="00043FA8"/>
    <w:rsid w:val="00044C2D"/>
    <w:rsid w:val="00044FA9"/>
    <w:rsid w:val="00045921"/>
    <w:rsid w:val="0004594C"/>
    <w:rsid w:val="0004594E"/>
    <w:rsid w:val="00045E06"/>
    <w:rsid w:val="0004694A"/>
    <w:rsid w:val="00046AD8"/>
    <w:rsid w:val="000478F2"/>
    <w:rsid w:val="00047B34"/>
    <w:rsid w:val="0005057A"/>
    <w:rsid w:val="000506A6"/>
    <w:rsid w:val="00050A1E"/>
    <w:rsid w:val="00050AB1"/>
    <w:rsid w:val="00050CCF"/>
    <w:rsid w:val="000510B7"/>
    <w:rsid w:val="000512F9"/>
    <w:rsid w:val="000516A6"/>
    <w:rsid w:val="000520D5"/>
    <w:rsid w:val="000523E9"/>
    <w:rsid w:val="000526D7"/>
    <w:rsid w:val="0005287F"/>
    <w:rsid w:val="00052F72"/>
    <w:rsid w:val="0005360C"/>
    <w:rsid w:val="00054248"/>
    <w:rsid w:val="000546C5"/>
    <w:rsid w:val="000549BF"/>
    <w:rsid w:val="0005519A"/>
    <w:rsid w:val="0005550A"/>
    <w:rsid w:val="000555D2"/>
    <w:rsid w:val="00055722"/>
    <w:rsid w:val="00055B1C"/>
    <w:rsid w:val="00055B67"/>
    <w:rsid w:val="00055F55"/>
    <w:rsid w:val="000560DD"/>
    <w:rsid w:val="00056146"/>
    <w:rsid w:val="000565CE"/>
    <w:rsid w:val="0005675C"/>
    <w:rsid w:val="00056F76"/>
    <w:rsid w:val="00057460"/>
    <w:rsid w:val="00057515"/>
    <w:rsid w:val="00057876"/>
    <w:rsid w:val="00057A32"/>
    <w:rsid w:val="00060151"/>
    <w:rsid w:val="000602B4"/>
    <w:rsid w:val="00060527"/>
    <w:rsid w:val="000606CD"/>
    <w:rsid w:val="00060728"/>
    <w:rsid w:val="00060D6A"/>
    <w:rsid w:val="000611D0"/>
    <w:rsid w:val="000613DC"/>
    <w:rsid w:val="000614CE"/>
    <w:rsid w:val="00061640"/>
    <w:rsid w:val="00061D1D"/>
    <w:rsid w:val="00062128"/>
    <w:rsid w:val="00062296"/>
    <w:rsid w:val="00062354"/>
    <w:rsid w:val="00063254"/>
    <w:rsid w:val="0006394F"/>
    <w:rsid w:val="00063F0B"/>
    <w:rsid w:val="0006414B"/>
    <w:rsid w:val="0006425D"/>
    <w:rsid w:val="0006472E"/>
    <w:rsid w:val="0006576B"/>
    <w:rsid w:val="0006583B"/>
    <w:rsid w:val="00065D03"/>
    <w:rsid w:val="00065DF8"/>
    <w:rsid w:val="000660A8"/>
    <w:rsid w:val="00066162"/>
    <w:rsid w:val="00066232"/>
    <w:rsid w:val="00066237"/>
    <w:rsid w:val="00066601"/>
    <w:rsid w:val="00066781"/>
    <w:rsid w:val="0006729B"/>
    <w:rsid w:val="000672D4"/>
    <w:rsid w:val="000674CC"/>
    <w:rsid w:val="000676DE"/>
    <w:rsid w:val="00070129"/>
    <w:rsid w:val="00070514"/>
    <w:rsid w:val="0007087F"/>
    <w:rsid w:val="00070A14"/>
    <w:rsid w:val="00070E04"/>
    <w:rsid w:val="000711EB"/>
    <w:rsid w:val="00071594"/>
    <w:rsid w:val="000716D5"/>
    <w:rsid w:val="0007172A"/>
    <w:rsid w:val="000717DA"/>
    <w:rsid w:val="00071D0B"/>
    <w:rsid w:val="000725E1"/>
    <w:rsid w:val="000727D8"/>
    <w:rsid w:val="00072DE5"/>
    <w:rsid w:val="000734B4"/>
    <w:rsid w:val="00073B12"/>
    <w:rsid w:val="00073D17"/>
    <w:rsid w:val="00073D2E"/>
    <w:rsid w:val="00073FEC"/>
    <w:rsid w:val="0007403E"/>
    <w:rsid w:val="0007413B"/>
    <w:rsid w:val="00074225"/>
    <w:rsid w:val="000746BE"/>
    <w:rsid w:val="00074BC9"/>
    <w:rsid w:val="00074CB3"/>
    <w:rsid w:val="0007509C"/>
    <w:rsid w:val="00075346"/>
    <w:rsid w:val="00076E25"/>
    <w:rsid w:val="000770C8"/>
    <w:rsid w:val="0007711E"/>
    <w:rsid w:val="00080A3A"/>
    <w:rsid w:val="00080A71"/>
    <w:rsid w:val="00080F56"/>
    <w:rsid w:val="000811AD"/>
    <w:rsid w:val="000812B2"/>
    <w:rsid w:val="00081493"/>
    <w:rsid w:val="0008170C"/>
    <w:rsid w:val="00081D70"/>
    <w:rsid w:val="00081E26"/>
    <w:rsid w:val="00082BCE"/>
    <w:rsid w:val="00082F9F"/>
    <w:rsid w:val="000838B9"/>
    <w:rsid w:val="00083F5E"/>
    <w:rsid w:val="000840B0"/>
    <w:rsid w:val="00084201"/>
    <w:rsid w:val="00084886"/>
    <w:rsid w:val="00084EBB"/>
    <w:rsid w:val="0008511A"/>
    <w:rsid w:val="00085257"/>
    <w:rsid w:val="0008572F"/>
    <w:rsid w:val="00085A40"/>
    <w:rsid w:val="00085CD7"/>
    <w:rsid w:val="00086A27"/>
    <w:rsid w:val="00086F79"/>
    <w:rsid w:val="00087546"/>
    <w:rsid w:val="00087D78"/>
    <w:rsid w:val="000908B9"/>
    <w:rsid w:val="00090BFA"/>
    <w:rsid w:val="00090C27"/>
    <w:rsid w:val="00090C59"/>
    <w:rsid w:val="00090F2B"/>
    <w:rsid w:val="000911CA"/>
    <w:rsid w:val="0009166A"/>
    <w:rsid w:val="00091DBD"/>
    <w:rsid w:val="00091F1D"/>
    <w:rsid w:val="00092056"/>
    <w:rsid w:val="000922E2"/>
    <w:rsid w:val="000923A1"/>
    <w:rsid w:val="00092739"/>
    <w:rsid w:val="00092CCF"/>
    <w:rsid w:val="00092E79"/>
    <w:rsid w:val="00092EC0"/>
    <w:rsid w:val="00093129"/>
    <w:rsid w:val="00093154"/>
    <w:rsid w:val="00093832"/>
    <w:rsid w:val="00094043"/>
    <w:rsid w:val="00094433"/>
    <w:rsid w:val="00094D37"/>
    <w:rsid w:val="00094E54"/>
    <w:rsid w:val="00095276"/>
    <w:rsid w:val="00095C81"/>
    <w:rsid w:val="00095CAF"/>
    <w:rsid w:val="00095DEC"/>
    <w:rsid w:val="00095E6F"/>
    <w:rsid w:val="00097369"/>
    <w:rsid w:val="000977C9"/>
    <w:rsid w:val="00097CAC"/>
    <w:rsid w:val="000A02AC"/>
    <w:rsid w:val="000A06DE"/>
    <w:rsid w:val="000A079A"/>
    <w:rsid w:val="000A0ACF"/>
    <w:rsid w:val="000A0AFF"/>
    <w:rsid w:val="000A178A"/>
    <w:rsid w:val="000A1790"/>
    <w:rsid w:val="000A19CC"/>
    <w:rsid w:val="000A1BA3"/>
    <w:rsid w:val="000A206E"/>
    <w:rsid w:val="000A257C"/>
    <w:rsid w:val="000A26A5"/>
    <w:rsid w:val="000A2D82"/>
    <w:rsid w:val="000A2EDA"/>
    <w:rsid w:val="000A3099"/>
    <w:rsid w:val="000A3448"/>
    <w:rsid w:val="000A455D"/>
    <w:rsid w:val="000A4641"/>
    <w:rsid w:val="000A4A6C"/>
    <w:rsid w:val="000A4B9D"/>
    <w:rsid w:val="000A4E84"/>
    <w:rsid w:val="000A5153"/>
    <w:rsid w:val="000A542C"/>
    <w:rsid w:val="000A59B3"/>
    <w:rsid w:val="000A5CDE"/>
    <w:rsid w:val="000A6E18"/>
    <w:rsid w:val="000A6E8B"/>
    <w:rsid w:val="000A78DF"/>
    <w:rsid w:val="000A7ABB"/>
    <w:rsid w:val="000B028B"/>
    <w:rsid w:val="000B04A4"/>
    <w:rsid w:val="000B078A"/>
    <w:rsid w:val="000B0F35"/>
    <w:rsid w:val="000B1ADC"/>
    <w:rsid w:val="000B1CEA"/>
    <w:rsid w:val="000B2225"/>
    <w:rsid w:val="000B222E"/>
    <w:rsid w:val="000B2528"/>
    <w:rsid w:val="000B25D0"/>
    <w:rsid w:val="000B324B"/>
    <w:rsid w:val="000B3326"/>
    <w:rsid w:val="000B376F"/>
    <w:rsid w:val="000B3C70"/>
    <w:rsid w:val="000B40EE"/>
    <w:rsid w:val="000B440A"/>
    <w:rsid w:val="000B4825"/>
    <w:rsid w:val="000B4909"/>
    <w:rsid w:val="000B5C64"/>
    <w:rsid w:val="000B6303"/>
    <w:rsid w:val="000B64EC"/>
    <w:rsid w:val="000B6B70"/>
    <w:rsid w:val="000B6BE6"/>
    <w:rsid w:val="000B6C29"/>
    <w:rsid w:val="000B6E3A"/>
    <w:rsid w:val="000B7028"/>
    <w:rsid w:val="000B7204"/>
    <w:rsid w:val="000B735A"/>
    <w:rsid w:val="000B73B8"/>
    <w:rsid w:val="000C026B"/>
    <w:rsid w:val="000C0481"/>
    <w:rsid w:val="000C06EF"/>
    <w:rsid w:val="000C07FD"/>
    <w:rsid w:val="000C09BD"/>
    <w:rsid w:val="000C0BDD"/>
    <w:rsid w:val="000C0C56"/>
    <w:rsid w:val="000C0CD2"/>
    <w:rsid w:val="000C164F"/>
    <w:rsid w:val="000C1E7A"/>
    <w:rsid w:val="000C20F2"/>
    <w:rsid w:val="000C23B2"/>
    <w:rsid w:val="000C2437"/>
    <w:rsid w:val="000C2522"/>
    <w:rsid w:val="000C28BE"/>
    <w:rsid w:val="000C2A78"/>
    <w:rsid w:val="000C2B8E"/>
    <w:rsid w:val="000C2E85"/>
    <w:rsid w:val="000C31B3"/>
    <w:rsid w:val="000C32AD"/>
    <w:rsid w:val="000C391A"/>
    <w:rsid w:val="000C39D8"/>
    <w:rsid w:val="000C3D14"/>
    <w:rsid w:val="000C3DC2"/>
    <w:rsid w:val="000C4514"/>
    <w:rsid w:val="000C4705"/>
    <w:rsid w:val="000C4B05"/>
    <w:rsid w:val="000C4FC5"/>
    <w:rsid w:val="000C5499"/>
    <w:rsid w:val="000C5903"/>
    <w:rsid w:val="000C5E52"/>
    <w:rsid w:val="000C60B7"/>
    <w:rsid w:val="000C61FA"/>
    <w:rsid w:val="000C64DB"/>
    <w:rsid w:val="000C653B"/>
    <w:rsid w:val="000C6B4C"/>
    <w:rsid w:val="000D02BD"/>
    <w:rsid w:val="000D08C8"/>
    <w:rsid w:val="000D1153"/>
    <w:rsid w:val="000D1243"/>
    <w:rsid w:val="000D153C"/>
    <w:rsid w:val="000D1827"/>
    <w:rsid w:val="000D1E19"/>
    <w:rsid w:val="000D1E9B"/>
    <w:rsid w:val="000D2011"/>
    <w:rsid w:val="000D2BD8"/>
    <w:rsid w:val="000D2CA9"/>
    <w:rsid w:val="000D3098"/>
    <w:rsid w:val="000D520B"/>
    <w:rsid w:val="000D595B"/>
    <w:rsid w:val="000D5D5A"/>
    <w:rsid w:val="000D5DC8"/>
    <w:rsid w:val="000D5F75"/>
    <w:rsid w:val="000D6205"/>
    <w:rsid w:val="000D6400"/>
    <w:rsid w:val="000D6722"/>
    <w:rsid w:val="000D6C2C"/>
    <w:rsid w:val="000D725D"/>
    <w:rsid w:val="000D7349"/>
    <w:rsid w:val="000D7593"/>
    <w:rsid w:val="000D7B66"/>
    <w:rsid w:val="000D7C49"/>
    <w:rsid w:val="000D7DC2"/>
    <w:rsid w:val="000E067C"/>
    <w:rsid w:val="000E07DD"/>
    <w:rsid w:val="000E0A51"/>
    <w:rsid w:val="000E0DD2"/>
    <w:rsid w:val="000E0E35"/>
    <w:rsid w:val="000E1521"/>
    <w:rsid w:val="000E15ED"/>
    <w:rsid w:val="000E188B"/>
    <w:rsid w:val="000E194F"/>
    <w:rsid w:val="000E1BDF"/>
    <w:rsid w:val="000E27BE"/>
    <w:rsid w:val="000E2C08"/>
    <w:rsid w:val="000E2F53"/>
    <w:rsid w:val="000E36D4"/>
    <w:rsid w:val="000E3937"/>
    <w:rsid w:val="000E3D5B"/>
    <w:rsid w:val="000E41DE"/>
    <w:rsid w:val="000E43EB"/>
    <w:rsid w:val="000E45CF"/>
    <w:rsid w:val="000E5473"/>
    <w:rsid w:val="000E59FA"/>
    <w:rsid w:val="000E5B1F"/>
    <w:rsid w:val="000E5C5F"/>
    <w:rsid w:val="000E5F8D"/>
    <w:rsid w:val="000E68D1"/>
    <w:rsid w:val="000E693E"/>
    <w:rsid w:val="000E6E81"/>
    <w:rsid w:val="000E76EE"/>
    <w:rsid w:val="000F01B7"/>
    <w:rsid w:val="000F02A4"/>
    <w:rsid w:val="000F0B6D"/>
    <w:rsid w:val="000F167B"/>
    <w:rsid w:val="000F16AD"/>
    <w:rsid w:val="000F210A"/>
    <w:rsid w:val="000F2826"/>
    <w:rsid w:val="000F292A"/>
    <w:rsid w:val="000F373D"/>
    <w:rsid w:val="000F380D"/>
    <w:rsid w:val="000F3D0B"/>
    <w:rsid w:val="000F45D0"/>
    <w:rsid w:val="000F45FF"/>
    <w:rsid w:val="000F4D63"/>
    <w:rsid w:val="000F4D96"/>
    <w:rsid w:val="000F4F0E"/>
    <w:rsid w:val="000F5096"/>
    <w:rsid w:val="000F5245"/>
    <w:rsid w:val="000F53A6"/>
    <w:rsid w:val="000F5514"/>
    <w:rsid w:val="000F55F7"/>
    <w:rsid w:val="000F5EEE"/>
    <w:rsid w:val="000F5FB2"/>
    <w:rsid w:val="000F662E"/>
    <w:rsid w:val="000F6CF0"/>
    <w:rsid w:val="000F6F6E"/>
    <w:rsid w:val="000F6FAB"/>
    <w:rsid w:val="000F7021"/>
    <w:rsid w:val="000F7197"/>
    <w:rsid w:val="000F72CA"/>
    <w:rsid w:val="000F7B9C"/>
    <w:rsid w:val="001009B3"/>
    <w:rsid w:val="00100F9C"/>
    <w:rsid w:val="00101124"/>
    <w:rsid w:val="00101216"/>
    <w:rsid w:val="001019E7"/>
    <w:rsid w:val="00101AEC"/>
    <w:rsid w:val="00101BED"/>
    <w:rsid w:val="00101F90"/>
    <w:rsid w:val="00102616"/>
    <w:rsid w:val="00102A83"/>
    <w:rsid w:val="00102B0F"/>
    <w:rsid w:val="001031C3"/>
    <w:rsid w:val="00103D12"/>
    <w:rsid w:val="00103D7A"/>
    <w:rsid w:val="00104A84"/>
    <w:rsid w:val="00104CA3"/>
    <w:rsid w:val="00106016"/>
    <w:rsid w:val="001061FD"/>
    <w:rsid w:val="0010652B"/>
    <w:rsid w:val="001066C9"/>
    <w:rsid w:val="00106A1D"/>
    <w:rsid w:val="00106CF8"/>
    <w:rsid w:val="00106E64"/>
    <w:rsid w:val="00107350"/>
    <w:rsid w:val="001074B8"/>
    <w:rsid w:val="00107FF5"/>
    <w:rsid w:val="00110237"/>
    <w:rsid w:val="00110878"/>
    <w:rsid w:val="001108DB"/>
    <w:rsid w:val="001108EF"/>
    <w:rsid w:val="00110963"/>
    <w:rsid w:val="00110D58"/>
    <w:rsid w:val="00111190"/>
    <w:rsid w:val="001113C4"/>
    <w:rsid w:val="0011169D"/>
    <w:rsid w:val="001116AF"/>
    <w:rsid w:val="00111833"/>
    <w:rsid w:val="001118B2"/>
    <w:rsid w:val="001118F2"/>
    <w:rsid w:val="00112005"/>
    <w:rsid w:val="001121C3"/>
    <w:rsid w:val="00112590"/>
    <w:rsid w:val="0011267F"/>
    <w:rsid w:val="00112796"/>
    <w:rsid w:val="00112A01"/>
    <w:rsid w:val="00112C65"/>
    <w:rsid w:val="001135DF"/>
    <w:rsid w:val="00113FC5"/>
    <w:rsid w:val="001140D5"/>
    <w:rsid w:val="0011419B"/>
    <w:rsid w:val="0011507A"/>
    <w:rsid w:val="00115377"/>
    <w:rsid w:val="00115770"/>
    <w:rsid w:val="00115912"/>
    <w:rsid w:val="001162F2"/>
    <w:rsid w:val="001164CA"/>
    <w:rsid w:val="001167A7"/>
    <w:rsid w:val="00116EDB"/>
    <w:rsid w:val="00117157"/>
    <w:rsid w:val="001171E1"/>
    <w:rsid w:val="0011726B"/>
    <w:rsid w:val="001204F9"/>
    <w:rsid w:val="0012097B"/>
    <w:rsid w:val="00120E23"/>
    <w:rsid w:val="001212C7"/>
    <w:rsid w:val="001217A3"/>
    <w:rsid w:val="00121CD1"/>
    <w:rsid w:val="001227A7"/>
    <w:rsid w:val="001238F1"/>
    <w:rsid w:val="00123F66"/>
    <w:rsid w:val="00124D6A"/>
    <w:rsid w:val="00124E4E"/>
    <w:rsid w:val="00124ED0"/>
    <w:rsid w:val="00124F03"/>
    <w:rsid w:val="0012533C"/>
    <w:rsid w:val="001257C4"/>
    <w:rsid w:val="00125B6B"/>
    <w:rsid w:val="00125E5E"/>
    <w:rsid w:val="0012604D"/>
    <w:rsid w:val="00126BB6"/>
    <w:rsid w:val="00126BF7"/>
    <w:rsid w:val="00126FF4"/>
    <w:rsid w:val="00127873"/>
    <w:rsid w:val="00130238"/>
    <w:rsid w:val="00130678"/>
    <w:rsid w:val="00130899"/>
    <w:rsid w:val="00130F09"/>
    <w:rsid w:val="001311D9"/>
    <w:rsid w:val="001319E5"/>
    <w:rsid w:val="00131A6A"/>
    <w:rsid w:val="001320DD"/>
    <w:rsid w:val="001321C2"/>
    <w:rsid w:val="001321E9"/>
    <w:rsid w:val="0013284C"/>
    <w:rsid w:val="00132B0C"/>
    <w:rsid w:val="001330E0"/>
    <w:rsid w:val="001336CC"/>
    <w:rsid w:val="00133E34"/>
    <w:rsid w:val="0013426F"/>
    <w:rsid w:val="0013451B"/>
    <w:rsid w:val="001345B5"/>
    <w:rsid w:val="00134F6D"/>
    <w:rsid w:val="00135C93"/>
    <w:rsid w:val="00135E70"/>
    <w:rsid w:val="00136EA7"/>
    <w:rsid w:val="00137062"/>
    <w:rsid w:val="0013752C"/>
    <w:rsid w:val="001377F5"/>
    <w:rsid w:val="0013783E"/>
    <w:rsid w:val="00137B33"/>
    <w:rsid w:val="00140392"/>
    <w:rsid w:val="00140679"/>
    <w:rsid w:val="00140B79"/>
    <w:rsid w:val="00141017"/>
    <w:rsid w:val="00141029"/>
    <w:rsid w:val="00141035"/>
    <w:rsid w:val="001411A5"/>
    <w:rsid w:val="00141E23"/>
    <w:rsid w:val="001420FC"/>
    <w:rsid w:val="00142595"/>
    <w:rsid w:val="00142817"/>
    <w:rsid w:val="001431E0"/>
    <w:rsid w:val="00143690"/>
    <w:rsid w:val="00143918"/>
    <w:rsid w:val="001439A0"/>
    <w:rsid w:val="00143D93"/>
    <w:rsid w:val="00144040"/>
    <w:rsid w:val="001445A2"/>
    <w:rsid w:val="0014505B"/>
    <w:rsid w:val="001455D6"/>
    <w:rsid w:val="001456BB"/>
    <w:rsid w:val="001463A2"/>
    <w:rsid w:val="001463C3"/>
    <w:rsid w:val="0014684D"/>
    <w:rsid w:val="00147662"/>
    <w:rsid w:val="0014776A"/>
    <w:rsid w:val="0014780B"/>
    <w:rsid w:val="00150336"/>
    <w:rsid w:val="00150726"/>
    <w:rsid w:val="0015167C"/>
    <w:rsid w:val="0015186A"/>
    <w:rsid w:val="00151DCD"/>
    <w:rsid w:val="0015205A"/>
    <w:rsid w:val="0015207E"/>
    <w:rsid w:val="001524F4"/>
    <w:rsid w:val="001530F3"/>
    <w:rsid w:val="00153126"/>
    <w:rsid w:val="00153A92"/>
    <w:rsid w:val="00154631"/>
    <w:rsid w:val="00154C85"/>
    <w:rsid w:val="00154CEA"/>
    <w:rsid w:val="00154D18"/>
    <w:rsid w:val="00154D9E"/>
    <w:rsid w:val="0015529A"/>
    <w:rsid w:val="001553E1"/>
    <w:rsid w:val="00155786"/>
    <w:rsid w:val="00155933"/>
    <w:rsid w:val="00155DF8"/>
    <w:rsid w:val="00155F38"/>
    <w:rsid w:val="00156166"/>
    <w:rsid w:val="00156523"/>
    <w:rsid w:val="001570A7"/>
    <w:rsid w:val="00157983"/>
    <w:rsid w:val="00157B3F"/>
    <w:rsid w:val="00157D6C"/>
    <w:rsid w:val="00160413"/>
    <w:rsid w:val="0016043A"/>
    <w:rsid w:val="001604C3"/>
    <w:rsid w:val="00160506"/>
    <w:rsid w:val="00160E4E"/>
    <w:rsid w:val="0016136D"/>
    <w:rsid w:val="00161492"/>
    <w:rsid w:val="00161581"/>
    <w:rsid w:val="00161B05"/>
    <w:rsid w:val="0016260F"/>
    <w:rsid w:val="00163125"/>
    <w:rsid w:val="0016317D"/>
    <w:rsid w:val="00163E3D"/>
    <w:rsid w:val="00164114"/>
    <w:rsid w:val="00164229"/>
    <w:rsid w:val="00164478"/>
    <w:rsid w:val="00164A4D"/>
    <w:rsid w:val="00165114"/>
    <w:rsid w:val="00165DCE"/>
    <w:rsid w:val="00165E08"/>
    <w:rsid w:val="00165E09"/>
    <w:rsid w:val="0016600C"/>
    <w:rsid w:val="00166720"/>
    <w:rsid w:val="00166A59"/>
    <w:rsid w:val="001670C1"/>
    <w:rsid w:val="00167105"/>
    <w:rsid w:val="00167B7C"/>
    <w:rsid w:val="00167DA6"/>
    <w:rsid w:val="00167E4D"/>
    <w:rsid w:val="00170079"/>
    <w:rsid w:val="00170187"/>
    <w:rsid w:val="00170A00"/>
    <w:rsid w:val="00171C87"/>
    <w:rsid w:val="00172319"/>
    <w:rsid w:val="00173719"/>
    <w:rsid w:val="00173A55"/>
    <w:rsid w:val="001746CE"/>
    <w:rsid w:val="00174886"/>
    <w:rsid w:val="001748C1"/>
    <w:rsid w:val="00174E7D"/>
    <w:rsid w:val="001751EA"/>
    <w:rsid w:val="00175264"/>
    <w:rsid w:val="0017568A"/>
    <w:rsid w:val="0017596F"/>
    <w:rsid w:val="00175EEC"/>
    <w:rsid w:val="00175F05"/>
    <w:rsid w:val="001766C7"/>
    <w:rsid w:val="0017679E"/>
    <w:rsid w:val="00176B57"/>
    <w:rsid w:val="00177255"/>
    <w:rsid w:val="001775C5"/>
    <w:rsid w:val="0017783A"/>
    <w:rsid w:val="00177954"/>
    <w:rsid w:val="00177D90"/>
    <w:rsid w:val="00177E21"/>
    <w:rsid w:val="00180D59"/>
    <w:rsid w:val="00180E5B"/>
    <w:rsid w:val="0018127D"/>
    <w:rsid w:val="001813CF"/>
    <w:rsid w:val="00181A64"/>
    <w:rsid w:val="00182049"/>
    <w:rsid w:val="001829CB"/>
    <w:rsid w:val="00183041"/>
    <w:rsid w:val="00183240"/>
    <w:rsid w:val="0018355A"/>
    <w:rsid w:val="00183AA8"/>
    <w:rsid w:val="00183BB8"/>
    <w:rsid w:val="00183FD6"/>
    <w:rsid w:val="00184109"/>
    <w:rsid w:val="001849C0"/>
    <w:rsid w:val="00184A3B"/>
    <w:rsid w:val="001851EF"/>
    <w:rsid w:val="001854D7"/>
    <w:rsid w:val="00185D69"/>
    <w:rsid w:val="0018662B"/>
    <w:rsid w:val="00186E3A"/>
    <w:rsid w:val="00187327"/>
    <w:rsid w:val="001875E6"/>
    <w:rsid w:val="00187A1E"/>
    <w:rsid w:val="00190553"/>
    <w:rsid w:val="0019134C"/>
    <w:rsid w:val="00191438"/>
    <w:rsid w:val="00191872"/>
    <w:rsid w:val="00192168"/>
    <w:rsid w:val="00192444"/>
    <w:rsid w:val="001924E4"/>
    <w:rsid w:val="001928B3"/>
    <w:rsid w:val="00192A5F"/>
    <w:rsid w:val="00192B9F"/>
    <w:rsid w:val="00192E96"/>
    <w:rsid w:val="0019345E"/>
    <w:rsid w:val="00193477"/>
    <w:rsid w:val="00193678"/>
    <w:rsid w:val="00193AA9"/>
    <w:rsid w:val="00193C88"/>
    <w:rsid w:val="00193C90"/>
    <w:rsid w:val="001944DA"/>
    <w:rsid w:val="00194572"/>
    <w:rsid w:val="00194D8A"/>
    <w:rsid w:val="00194E87"/>
    <w:rsid w:val="001952B2"/>
    <w:rsid w:val="00195489"/>
    <w:rsid w:val="0019619B"/>
    <w:rsid w:val="001969CD"/>
    <w:rsid w:val="00196AB5"/>
    <w:rsid w:val="00196BA6"/>
    <w:rsid w:val="00196BFC"/>
    <w:rsid w:val="00196CD5"/>
    <w:rsid w:val="001970D3"/>
    <w:rsid w:val="00197CFD"/>
    <w:rsid w:val="001A10A8"/>
    <w:rsid w:val="001A171A"/>
    <w:rsid w:val="001A1C16"/>
    <w:rsid w:val="001A2250"/>
    <w:rsid w:val="001A26A6"/>
    <w:rsid w:val="001A2975"/>
    <w:rsid w:val="001A2EB7"/>
    <w:rsid w:val="001A2EC3"/>
    <w:rsid w:val="001A39AA"/>
    <w:rsid w:val="001A3EA1"/>
    <w:rsid w:val="001A4035"/>
    <w:rsid w:val="001A48CE"/>
    <w:rsid w:val="001A49BC"/>
    <w:rsid w:val="001A577B"/>
    <w:rsid w:val="001A5C65"/>
    <w:rsid w:val="001A5CF2"/>
    <w:rsid w:val="001A69F1"/>
    <w:rsid w:val="001A76F0"/>
    <w:rsid w:val="001A7AB8"/>
    <w:rsid w:val="001A7AFD"/>
    <w:rsid w:val="001A7D59"/>
    <w:rsid w:val="001A7E20"/>
    <w:rsid w:val="001A7EE8"/>
    <w:rsid w:val="001A7FF5"/>
    <w:rsid w:val="001B017A"/>
    <w:rsid w:val="001B057C"/>
    <w:rsid w:val="001B0691"/>
    <w:rsid w:val="001B0A7D"/>
    <w:rsid w:val="001B0C79"/>
    <w:rsid w:val="001B0CB3"/>
    <w:rsid w:val="001B10F6"/>
    <w:rsid w:val="001B18F5"/>
    <w:rsid w:val="001B1A73"/>
    <w:rsid w:val="001B1F51"/>
    <w:rsid w:val="001B2019"/>
    <w:rsid w:val="001B236D"/>
    <w:rsid w:val="001B274B"/>
    <w:rsid w:val="001B28A7"/>
    <w:rsid w:val="001B2E2D"/>
    <w:rsid w:val="001B33D3"/>
    <w:rsid w:val="001B3484"/>
    <w:rsid w:val="001B3678"/>
    <w:rsid w:val="001B3BAD"/>
    <w:rsid w:val="001B3F28"/>
    <w:rsid w:val="001B40C8"/>
    <w:rsid w:val="001B4A36"/>
    <w:rsid w:val="001B51E8"/>
    <w:rsid w:val="001B5221"/>
    <w:rsid w:val="001B5B61"/>
    <w:rsid w:val="001B5C29"/>
    <w:rsid w:val="001B5DEE"/>
    <w:rsid w:val="001B5E53"/>
    <w:rsid w:val="001B5F7F"/>
    <w:rsid w:val="001B60BB"/>
    <w:rsid w:val="001B6358"/>
    <w:rsid w:val="001B7603"/>
    <w:rsid w:val="001B78F4"/>
    <w:rsid w:val="001B7B6F"/>
    <w:rsid w:val="001B7C00"/>
    <w:rsid w:val="001B7EC1"/>
    <w:rsid w:val="001C012E"/>
    <w:rsid w:val="001C0572"/>
    <w:rsid w:val="001C0905"/>
    <w:rsid w:val="001C1221"/>
    <w:rsid w:val="001C18AF"/>
    <w:rsid w:val="001C1C49"/>
    <w:rsid w:val="001C225C"/>
    <w:rsid w:val="001C2961"/>
    <w:rsid w:val="001C309D"/>
    <w:rsid w:val="001C33A8"/>
    <w:rsid w:val="001C346F"/>
    <w:rsid w:val="001C34F4"/>
    <w:rsid w:val="001C36A8"/>
    <w:rsid w:val="001C39A5"/>
    <w:rsid w:val="001C4217"/>
    <w:rsid w:val="001C42ED"/>
    <w:rsid w:val="001C458F"/>
    <w:rsid w:val="001C482B"/>
    <w:rsid w:val="001C4E0F"/>
    <w:rsid w:val="001C4E87"/>
    <w:rsid w:val="001C59DA"/>
    <w:rsid w:val="001C610E"/>
    <w:rsid w:val="001C62A4"/>
    <w:rsid w:val="001C654D"/>
    <w:rsid w:val="001C674B"/>
    <w:rsid w:val="001C6A11"/>
    <w:rsid w:val="001C6D7C"/>
    <w:rsid w:val="001C7326"/>
    <w:rsid w:val="001C74D0"/>
    <w:rsid w:val="001C7D36"/>
    <w:rsid w:val="001D0EFD"/>
    <w:rsid w:val="001D11E2"/>
    <w:rsid w:val="001D1707"/>
    <w:rsid w:val="001D1E22"/>
    <w:rsid w:val="001D259F"/>
    <w:rsid w:val="001D2654"/>
    <w:rsid w:val="001D2AB4"/>
    <w:rsid w:val="001D2BCE"/>
    <w:rsid w:val="001D2FD0"/>
    <w:rsid w:val="001D3143"/>
    <w:rsid w:val="001D3376"/>
    <w:rsid w:val="001D3458"/>
    <w:rsid w:val="001D3547"/>
    <w:rsid w:val="001D3CDF"/>
    <w:rsid w:val="001D3EA7"/>
    <w:rsid w:val="001D41CB"/>
    <w:rsid w:val="001D425D"/>
    <w:rsid w:val="001D4646"/>
    <w:rsid w:val="001D4C97"/>
    <w:rsid w:val="001D53C2"/>
    <w:rsid w:val="001D571C"/>
    <w:rsid w:val="001D5A67"/>
    <w:rsid w:val="001D5ECA"/>
    <w:rsid w:val="001D5F26"/>
    <w:rsid w:val="001D605E"/>
    <w:rsid w:val="001D6156"/>
    <w:rsid w:val="001D648A"/>
    <w:rsid w:val="001D65BB"/>
    <w:rsid w:val="001D6E29"/>
    <w:rsid w:val="001D7289"/>
    <w:rsid w:val="001D7688"/>
    <w:rsid w:val="001D76FE"/>
    <w:rsid w:val="001D78B1"/>
    <w:rsid w:val="001D7C8A"/>
    <w:rsid w:val="001D7E6F"/>
    <w:rsid w:val="001E05D5"/>
    <w:rsid w:val="001E09E9"/>
    <w:rsid w:val="001E0C89"/>
    <w:rsid w:val="001E0F47"/>
    <w:rsid w:val="001E1513"/>
    <w:rsid w:val="001E1DFB"/>
    <w:rsid w:val="001E1E06"/>
    <w:rsid w:val="001E25AE"/>
    <w:rsid w:val="001E299F"/>
    <w:rsid w:val="001E2CFF"/>
    <w:rsid w:val="001E2EEE"/>
    <w:rsid w:val="001E399C"/>
    <w:rsid w:val="001E3DD0"/>
    <w:rsid w:val="001E3FE2"/>
    <w:rsid w:val="001E4200"/>
    <w:rsid w:val="001E464D"/>
    <w:rsid w:val="001E4AD8"/>
    <w:rsid w:val="001E5039"/>
    <w:rsid w:val="001E6245"/>
    <w:rsid w:val="001E6286"/>
    <w:rsid w:val="001E64FC"/>
    <w:rsid w:val="001E6A32"/>
    <w:rsid w:val="001E6D95"/>
    <w:rsid w:val="001E7153"/>
    <w:rsid w:val="001E71B7"/>
    <w:rsid w:val="001E7707"/>
    <w:rsid w:val="001E79A0"/>
    <w:rsid w:val="001F0F4D"/>
    <w:rsid w:val="001F1198"/>
    <w:rsid w:val="001F1F9A"/>
    <w:rsid w:val="001F1FB3"/>
    <w:rsid w:val="001F20D0"/>
    <w:rsid w:val="001F2157"/>
    <w:rsid w:val="001F33DD"/>
    <w:rsid w:val="001F3618"/>
    <w:rsid w:val="001F38A2"/>
    <w:rsid w:val="001F3DF0"/>
    <w:rsid w:val="001F443A"/>
    <w:rsid w:val="001F56E3"/>
    <w:rsid w:val="001F5916"/>
    <w:rsid w:val="001F5FA1"/>
    <w:rsid w:val="001F6194"/>
    <w:rsid w:val="001F6275"/>
    <w:rsid w:val="001F629A"/>
    <w:rsid w:val="001F6419"/>
    <w:rsid w:val="001F654E"/>
    <w:rsid w:val="001F6AFF"/>
    <w:rsid w:val="001F7138"/>
    <w:rsid w:val="001F71A5"/>
    <w:rsid w:val="001F7C69"/>
    <w:rsid w:val="001F7E28"/>
    <w:rsid w:val="0020059B"/>
    <w:rsid w:val="00201738"/>
    <w:rsid w:val="00202ECB"/>
    <w:rsid w:val="00202F0F"/>
    <w:rsid w:val="002037BA"/>
    <w:rsid w:val="00203C9B"/>
    <w:rsid w:val="00203F28"/>
    <w:rsid w:val="00204348"/>
    <w:rsid w:val="0020445D"/>
    <w:rsid w:val="00204741"/>
    <w:rsid w:val="00204C82"/>
    <w:rsid w:val="002051D6"/>
    <w:rsid w:val="0020534B"/>
    <w:rsid w:val="0020559A"/>
    <w:rsid w:val="00206215"/>
    <w:rsid w:val="00206637"/>
    <w:rsid w:val="00206840"/>
    <w:rsid w:val="002068D7"/>
    <w:rsid w:val="002072AD"/>
    <w:rsid w:val="002077FA"/>
    <w:rsid w:val="00207C8E"/>
    <w:rsid w:val="00210441"/>
    <w:rsid w:val="00210475"/>
    <w:rsid w:val="00210E5F"/>
    <w:rsid w:val="002112CE"/>
    <w:rsid w:val="00211659"/>
    <w:rsid w:val="00211979"/>
    <w:rsid w:val="00211B21"/>
    <w:rsid w:val="00211B36"/>
    <w:rsid w:val="0021244E"/>
    <w:rsid w:val="00212857"/>
    <w:rsid w:val="00212F3B"/>
    <w:rsid w:val="00212FF4"/>
    <w:rsid w:val="00213717"/>
    <w:rsid w:val="00214064"/>
    <w:rsid w:val="002140EF"/>
    <w:rsid w:val="00214770"/>
    <w:rsid w:val="0021489D"/>
    <w:rsid w:val="0021499E"/>
    <w:rsid w:val="00214A93"/>
    <w:rsid w:val="00214E8A"/>
    <w:rsid w:val="00215343"/>
    <w:rsid w:val="00215D0A"/>
    <w:rsid w:val="002160F8"/>
    <w:rsid w:val="002161EC"/>
    <w:rsid w:val="0021652D"/>
    <w:rsid w:val="0021663E"/>
    <w:rsid w:val="0021690F"/>
    <w:rsid w:val="00216924"/>
    <w:rsid w:val="00216994"/>
    <w:rsid w:val="00216BBE"/>
    <w:rsid w:val="00216F92"/>
    <w:rsid w:val="002172BC"/>
    <w:rsid w:val="0021762C"/>
    <w:rsid w:val="00217890"/>
    <w:rsid w:val="0022023F"/>
    <w:rsid w:val="00220C96"/>
    <w:rsid w:val="00220F5C"/>
    <w:rsid w:val="002212CF"/>
    <w:rsid w:val="0022179B"/>
    <w:rsid w:val="00221831"/>
    <w:rsid w:val="00221A67"/>
    <w:rsid w:val="00221E0B"/>
    <w:rsid w:val="002223DC"/>
    <w:rsid w:val="002223EA"/>
    <w:rsid w:val="002232A6"/>
    <w:rsid w:val="00223A9A"/>
    <w:rsid w:val="0022401B"/>
    <w:rsid w:val="002245CB"/>
    <w:rsid w:val="00224667"/>
    <w:rsid w:val="00224715"/>
    <w:rsid w:val="002249F2"/>
    <w:rsid w:val="00224B70"/>
    <w:rsid w:val="00224C16"/>
    <w:rsid w:val="00224D91"/>
    <w:rsid w:val="00225F20"/>
    <w:rsid w:val="00226023"/>
    <w:rsid w:val="0022604A"/>
    <w:rsid w:val="002263D3"/>
    <w:rsid w:val="00226B95"/>
    <w:rsid w:val="00226DD2"/>
    <w:rsid w:val="00226EAB"/>
    <w:rsid w:val="00226F9D"/>
    <w:rsid w:val="00230E85"/>
    <w:rsid w:val="002312CA"/>
    <w:rsid w:val="0023142C"/>
    <w:rsid w:val="00231457"/>
    <w:rsid w:val="00231951"/>
    <w:rsid w:val="00231E33"/>
    <w:rsid w:val="002323C2"/>
    <w:rsid w:val="00232400"/>
    <w:rsid w:val="002328F8"/>
    <w:rsid w:val="00232D3C"/>
    <w:rsid w:val="00232E8F"/>
    <w:rsid w:val="0023300C"/>
    <w:rsid w:val="0023332C"/>
    <w:rsid w:val="0023336B"/>
    <w:rsid w:val="00233768"/>
    <w:rsid w:val="00233A84"/>
    <w:rsid w:val="002341A6"/>
    <w:rsid w:val="0023493E"/>
    <w:rsid w:val="0023495B"/>
    <w:rsid w:val="00234F0E"/>
    <w:rsid w:val="00234FA2"/>
    <w:rsid w:val="002354C6"/>
    <w:rsid w:val="0023562C"/>
    <w:rsid w:val="0023598A"/>
    <w:rsid w:val="00235EC5"/>
    <w:rsid w:val="00236569"/>
    <w:rsid w:val="00236920"/>
    <w:rsid w:val="00236C3F"/>
    <w:rsid w:val="00236F12"/>
    <w:rsid w:val="00236FE4"/>
    <w:rsid w:val="002376AE"/>
    <w:rsid w:val="00237F93"/>
    <w:rsid w:val="00240079"/>
    <w:rsid w:val="00240318"/>
    <w:rsid w:val="002408BD"/>
    <w:rsid w:val="00240AF6"/>
    <w:rsid w:val="00240EB2"/>
    <w:rsid w:val="0024108E"/>
    <w:rsid w:val="002415C9"/>
    <w:rsid w:val="00241620"/>
    <w:rsid w:val="002419F6"/>
    <w:rsid w:val="00242B00"/>
    <w:rsid w:val="00242FEB"/>
    <w:rsid w:val="00243138"/>
    <w:rsid w:val="002432CE"/>
    <w:rsid w:val="00243443"/>
    <w:rsid w:val="0024362C"/>
    <w:rsid w:val="00243719"/>
    <w:rsid w:val="0024383F"/>
    <w:rsid w:val="00243841"/>
    <w:rsid w:val="0024393E"/>
    <w:rsid w:val="00243B9A"/>
    <w:rsid w:val="00243F01"/>
    <w:rsid w:val="00244066"/>
    <w:rsid w:val="002441DE"/>
    <w:rsid w:val="0024471C"/>
    <w:rsid w:val="00245578"/>
    <w:rsid w:val="002459F9"/>
    <w:rsid w:val="00245FFC"/>
    <w:rsid w:val="00246151"/>
    <w:rsid w:val="00246184"/>
    <w:rsid w:val="002461FB"/>
    <w:rsid w:val="0024656C"/>
    <w:rsid w:val="00246906"/>
    <w:rsid w:val="00246B8B"/>
    <w:rsid w:val="0024720D"/>
    <w:rsid w:val="00247251"/>
    <w:rsid w:val="00247615"/>
    <w:rsid w:val="0024779E"/>
    <w:rsid w:val="00247E43"/>
    <w:rsid w:val="00250447"/>
    <w:rsid w:val="002506BC"/>
    <w:rsid w:val="0025074E"/>
    <w:rsid w:val="00250A92"/>
    <w:rsid w:val="00250D67"/>
    <w:rsid w:val="00252666"/>
    <w:rsid w:val="00252732"/>
    <w:rsid w:val="002527F8"/>
    <w:rsid w:val="002530F0"/>
    <w:rsid w:val="00253F2B"/>
    <w:rsid w:val="00254007"/>
    <w:rsid w:val="002541FA"/>
    <w:rsid w:val="002541FD"/>
    <w:rsid w:val="0025449F"/>
    <w:rsid w:val="00254BA6"/>
    <w:rsid w:val="002551EB"/>
    <w:rsid w:val="00255976"/>
    <w:rsid w:val="00255C0E"/>
    <w:rsid w:val="00255CB0"/>
    <w:rsid w:val="00256C24"/>
    <w:rsid w:val="00256DE1"/>
    <w:rsid w:val="0025723E"/>
    <w:rsid w:val="00257920"/>
    <w:rsid w:val="00257CC0"/>
    <w:rsid w:val="00257DBA"/>
    <w:rsid w:val="00260BFD"/>
    <w:rsid w:val="00260D03"/>
    <w:rsid w:val="00260E5A"/>
    <w:rsid w:val="0026109C"/>
    <w:rsid w:val="002610DD"/>
    <w:rsid w:val="0026147F"/>
    <w:rsid w:val="0026152B"/>
    <w:rsid w:val="002620C9"/>
    <w:rsid w:val="0026275C"/>
    <w:rsid w:val="00262823"/>
    <w:rsid w:val="00262A87"/>
    <w:rsid w:val="00262C95"/>
    <w:rsid w:val="00262CF8"/>
    <w:rsid w:val="00262CFD"/>
    <w:rsid w:val="00262E7C"/>
    <w:rsid w:val="00263043"/>
    <w:rsid w:val="002638A1"/>
    <w:rsid w:val="00263C30"/>
    <w:rsid w:val="00263D3B"/>
    <w:rsid w:val="00264695"/>
    <w:rsid w:val="002647FD"/>
    <w:rsid w:val="00264E76"/>
    <w:rsid w:val="00265619"/>
    <w:rsid w:val="00265775"/>
    <w:rsid w:val="0026599A"/>
    <w:rsid w:val="002659D0"/>
    <w:rsid w:val="00266259"/>
    <w:rsid w:val="00266661"/>
    <w:rsid w:val="00266677"/>
    <w:rsid w:val="00266696"/>
    <w:rsid w:val="002666AE"/>
    <w:rsid w:val="0026682B"/>
    <w:rsid w:val="00266926"/>
    <w:rsid w:val="00266A77"/>
    <w:rsid w:val="00266BA1"/>
    <w:rsid w:val="00266C43"/>
    <w:rsid w:val="00266C4D"/>
    <w:rsid w:val="002676EC"/>
    <w:rsid w:val="00267B9B"/>
    <w:rsid w:val="00267CCF"/>
    <w:rsid w:val="0027060D"/>
    <w:rsid w:val="002709D2"/>
    <w:rsid w:val="00270E3C"/>
    <w:rsid w:val="002714CD"/>
    <w:rsid w:val="00272167"/>
    <w:rsid w:val="00272481"/>
    <w:rsid w:val="0027271D"/>
    <w:rsid w:val="00272DE5"/>
    <w:rsid w:val="0027380B"/>
    <w:rsid w:val="00273CC4"/>
    <w:rsid w:val="002743D8"/>
    <w:rsid w:val="002745C1"/>
    <w:rsid w:val="00274BA1"/>
    <w:rsid w:val="00274CCD"/>
    <w:rsid w:val="00274D5D"/>
    <w:rsid w:val="002753FB"/>
    <w:rsid w:val="00275542"/>
    <w:rsid w:val="002755AC"/>
    <w:rsid w:val="00275620"/>
    <w:rsid w:val="00275765"/>
    <w:rsid w:val="00275E30"/>
    <w:rsid w:val="00276274"/>
    <w:rsid w:val="00276285"/>
    <w:rsid w:val="00276AB8"/>
    <w:rsid w:val="00276D2F"/>
    <w:rsid w:val="00276E46"/>
    <w:rsid w:val="00276EF7"/>
    <w:rsid w:val="0027702A"/>
    <w:rsid w:val="002771CF"/>
    <w:rsid w:val="0027751A"/>
    <w:rsid w:val="00277860"/>
    <w:rsid w:val="00277B3D"/>
    <w:rsid w:val="0028023F"/>
    <w:rsid w:val="0028069E"/>
    <w:rsid w:val="00281C72"/>
    <w:rsid w:val="002823C3"/>
    <w:rsid w:val="00282895"/>
    <w:rsid w:val="00282E60"/>
    <w:rsid w:val="00282FCC"/>
    <w:rsid w:val="002830C8"/>
    <w:rsid w:val="002832DE"/>
    <w:rsid w:val="00283816"/>
    <w:rsid w:val="002839E4"/>
    <w:rsid w:val="00283A53"/>
    <w:rsid w:val="00283B29"/>
    <w:rsid w:val="0028410D"/>
    <w:rsid w:val="00284614"/>
    <w:rsid w:val="002846A8"/>
    <w:rsid w:val="0028497F"/>
    <w:rsid w:val="00284A7C"/>
    <w:rsid w:val="00284CFF"/>
    <w:rsid w:val="00285251"/>
    <w:rsid w:val="002853B3"/>
    <w:rsid w:val="00285A89"/>
    <w:rsid w:val="00285EA9"/>
    <w:rsid w:val="00286482"/>
    <w:rsid w:val="00286679"/>
    <w:rsid w:val="00286980"/>
    <w:rsid w:val="00286A1B"/>
    <w:rsid w:val="002879EC"/>
    <w:rsid w:val="00287DD5"/>
    <w:rsid w:val="002900E9"/>
    <w:rsid w:val="00290764"/>
    <w:rsid w:val="002907E2"/>
    <w:rsid w:val="00290BE6"/>
    <w:rsid w:val="0029198C"/>
    <w:rsid w:val="00291D5E"/>
    <w:rsid w:val="002921E5"/>
    <w:rsid w:val="00293262"/>
    <w:rsid w:val="002938F0"/>
    <w:rsid w:val="002939DB"/>
    <w:rsid w:val="00293CB0"/>
    <w:rsid w:val="00293DE9"/>
    <w:rsid w:val="002942BD"/>
    <w:rsid w:val="00294337"/>
    <w:rsid w:val="00294517"/>
    <w:rsid w:val="002968E6"/>
    <w:rsid w:val="002A04DA"/>
    <w:rsid w:val="002A0A4C"/>
    <w:rsid w:val="002A0E4F"/>
    <w:rsid w:val="002A0ED4"/>
    <w:rsid w:val="002A1443"/>
    <w:rsid w:val="002A1473"/>
    <w:rsid w:val="002A14C8"/>
    <w:rsid w:val="002A150C"/>
    <w:rsid w:val="002A1521"/>
    <w:rsid w:val="002A173E"/>
    <w:rsid w:val="002A17BB"/>
    <w:rsid w:val="002A1A6E"/>
    <w:rsid w:val="002A1DDD"/>
    <w:rsid w:val="002A1E7F"/>
    <w:rsid w:val="002A239D"/>
    <w:rsid w:val="002A2415"/>
    <w:rsid w:val="002A241F"/>
    <w:rsid w:val="002A2846"/>
    <w:rsid w:val="002A29F1"/>
    <w:rsid w:val="002A2CF3"/>
    <w:rsid w:val="002A3219"/>
    <w:rsid w:val="002A33B8"/>
    <w:rsid w:val="002A3805"/>
    <w:rsid w:val="002A3FC2"/>
    <w:rsid w:val="002A46CC"/>
    <w:rsid w:val="002A46F8"/>
    <w:rsid w:val="002A4728"/>
    <w:rsid w:val="002A4AFF"/>
    <w:rsid w:val="002A4B42"/>
    <w:rsid w:val="002A5476"/>
    <w:rsid w:val="002A54F1"/>
    <w:rsid w:val="002A5F32"/>
    <w:rsid w:val="002A5FCB"/>
    <w:rsid w:val="002A6201"/>
    <w:rsid w:val="002A63A6"/>
    <w:rsid w:val="002A68B1"/>
    <w:rsid w:val="002A695B"/>
    <w:rsid w:val="002A6F93"/>
    <w:rsid w:val="002A75BE"/>
    <w:rsid w:val="002A7AB6"/>
    <w:rsid w:val="002B0E98"/>
    <w:rsid w:val="002B0ECF"/>
    <w:rsid w:val="002B0FF2"/>
    <w:rsid w:val="002B136F"/>
    <w:rsid w:val="002B1506"/>
    <w:rsid w:val="002B1D0F"/>
    <w:rsid w:val="002B230A"/>
    <w:rsid w:val="002B2599"/>
    <w:rsid w:val="002B271F"/>
    <w:rsid w:val="002B2B1D"/>
    <w:rsid w:val="002B2E55"/>
    <w:rsid w:val="002B3139"/>
    <w:rsid w:val="002B335B"/>
    <w:rsid w:val="002B33F4"/>
    <w:rsid w:val="002B39A4"/>
    <w:rsid w:val="002B3A62"/>
    <w:rsid w:val="002B3C9D"/>
    <w:rsid w:val="002B3E43"/>
    <w:rsid w:val="002B3F88"/>
    <w:rsid w:val="002B408E"/>
    <w:rsid w:val="002B46CF"/>
    <w:rsid w:val="002B4714"/>
    <w:rsid w:val="002B4B69"/>
    <w:rsid w:val="002B5079"/>
    <w:rsid w:val="002B53B9"/>
    <w:rsid w:val="002B5467"/>
    <w:rsid w:val="002B5615"/>
    <w:rsid w:val="002B56BD"/>
    <w:rsid w:val="002B595B"/>
    <w:rsid w:val="002B6C74"/>
    <w:rsid w:val="002B6D81"/>
    <w:rsid w:val="002B6E70"/>
    <w:rsid w:val="002C0247"/>
    <w:rsid w:val="002C0C84"/>
    <w:rsid w:val="002C0E33"/>
    <w:rsid w:val="002C0E92"/>
    <w:rsid w:val="002C12A8"/>
    <w:rsid w:val="002C1596"/>
    <w:rsid w:val="002C187A"/>
    <w:rsid w:val="002C1AB4"/>
    <w:rsid w:val="002C1BE6"/>
    <w:rsid w:val="002C25C6"/>
    <w:rsid w:val="002C2846"/>
    <w:rsid w:val="002C29D9"/>
    <w:rsid w:val="002C346F"/>
    <w:rsid w:val="002C40CD"/>
    <w:rsid w:val="002C43CC"/>
    <w:rsid w:val="002C49BE"/>
    <w:rsid w:val="002C4B0D"/>
    <w:rsid w:val="002C4CB2"/>
    <w:rsid w:val="002C50A8"/>
    <w:rsid w:val="002C510B"/>
    <w:rsid w:val="002C5546"/>
    <w:rsid w:val="002C5933"/>
    <w:rsid w:val="002C5934"/>
    <w:rsid w:val="002C5D2A"/>
    <w:rsid w:val="002C63A7"/>
    <w:rsid w:val="002C6569"/>
    <w:rsid w:val="002C68F8"/>
    <w:rsid w:val="002C6921"/>
    <w:rsid w:val="002C6951"/>
    <w:rsid w:val="002C746B"/>
    <w:rsid w:val="002C7E1E"/>
    <w:rsid w:val="002D01D8"/>
    <w:rsid w:val="002D02F1"/>
    <w:rsid w:val="002D05BA"/>
    <w:rsid w:val="002D0606"/>
    <w:rsid w:val="002D06AB"/>
    <w:rsid w:val="002D0A6F"/>
    <w:rsid w:val="002D0AC7"/>
    <w:rsid w:val="002D0BA4"/>
    <w:rsid w:val="002D177E"/>
    <w:rsid w:val="002D20C2"/>
    <w:rsid w:val="002D2577"/>
    <w:rsid w:val="002D2598"/>
    <w:rsid w:val="002D2A11"/>
    <w:rsid w:val="002D2C9F"/>
    <w:rsid w:val="002D2CFA"/>
    <w:rsid w:val="002D2E68"/>
    <w:rsid w:val="002D31E1"/>
    <w:rsid w:val="002D3924"/>
    <w:rsid w:val="002D3E21"/>
    <w:rsid w:val="002D404A"/>
    <w:rsid w:val="002D4466"/>
    <w:rsid w:val="002D4BE0"/>
    <w:rsid w:val="002D4E3A"/>
    <w:rsid w:val="002D4E5F"/>
    <w:rsid w:val="002D4F57"/>
    <w:rsid w:val="002D530F"/>
    <w:rsid w:val="002D547D"/>
    <w:rsid w:val="002D58ED"/>
    <w:rsid w:val="002D5A41"/>
    <w:rsid w:val="002D5C7D"/>
    <w:rsid w:val="002D5D50"/>
    <w:rsid w:val="002D5E61"/>
    <w:rsid w:val="002D5E93"/>
    <w:rsid w:val="002D653D"/>
    <w:rsid w:val="002D6541"/>
    <w:rsid w:val="002D66B7"/>
    <w:rsid w:val="002D6BDE"/>
    <w:rsid w:val="002D6FCC"/>
    <w:rsid w:val="002D779B"/>
    <w:rsid w:val="002D77ED"/>
    <w:rsid w:val="002D77F8"/>
    <w:rsid w:val="002D7BCA"/>
    <w:rsid w:val="002D7C66"/>
    <w:rsid w:val="002E00E4"/>
    <w:rsid w:val="002E05F4"/>
    <w:rsid w:val="002E07FC"/>
    <w:rsid w:val="002E142E"/>
    <w:rsid w:val="002E1B99"/>
    <w:rsid w:val="002E2207"/>
    <w:rsid w:val="002E2421"/>
    <w:rsid w:val="002E2808"/>
    <w:rsid w:val="002E2C27"/>
    <w:rsid w:val="002E2CD4"/>
    <w:rsid w:val="002E3151"/>
    <w:rsid w:val="002E3792"/>
    <w:rsid w:val="002E37A4"/>
    <w:rsid w:val="002E3836"/>
    <w:rsid w:val="002E3C95"/>
    <w:rsid w:val="002E41E7"/>
    <w:rsid w:val="002E4902"/>
    <w:rsid w:val="002E5889"/>
    <w:rsid w:val="002E62AA"/>
    <w:rsid w:val="002E66C5"/>
    <w:rsid w:val="002E67F0"/>
    <w:rsid w:val="002E6975"/>
    <w:rsid w:val="002E703F"/>
    <w:rsid w:val="002E7A1E"/>
    <w:rsid w:val="002E7AA4"/>
    <w:rsid w:val="002E7D29"/>
    <w:rsid w:val="002F02FF"/>
    <w:rsid w:val="002F0B0F"/>
    <w:rsid w:val="002F0BB5"/>
    <w:rsid w:val="002F0C25"/>
    <w:rsid w:val="002F13AA"/>
    <w:rsid w:val="002F18F3"/>
    <w:rsid w:val="002F1D2C"/>
    <w:rsid w:val="002F222E"/>
    <w:rsid w:val="002F236E"/>
    <w:rsid w:val="002F2933"/>
    <w:rsid w:val="002F3769"/>
    <w:rsid w:val="002F3C5B"/>
    <w:rsid w:val="002F404D"/>
    <w:rsid w:val="002F4389"/>
    <w:rsid w:val="002F45DE"/>
    <w:rsid w:val="002F46C2"/>
    <w:rsid w:val="002F5161"/>
    <w:rsid w:val="002F51E2"/>
    <w:rsid w:val="002F5804"/>
    <w:rsid w:val="002F5F5C"/>
    <w:rsid w:val="002F66E2"/>
    <w:rsid w:val="002F6E80"/>
    <w:rsid w:val="002F6FC6"/>
    <w:rsid w:val="002F756F"/>
    <w:rsid w:val="002F7661"/>
    <w:rsid w:val="002F77DE"/>
    <w:rsid w:val="002F7D06"/>
    <w:rsid w:val="00300869"/>
    <w:rsid w:val="00300909"/>
    <w:rsid w:val="00300DBA"/>
    <w:rsid w:val="0030137A"/>
    <w:rsid w:val="003015EC"/>
    <w:rsid w:val="00301804"/>
    <w:rsid w:val="00301941"/>
    <w:rsid w:val="0030213E"/>
    <w:rsid w:val="00303326"/>
    <w:rsid w:val="00303383"/>
    <w:rsid w:val="00303CAB"/>
    <w:rsid w:val="00303ED8"/>
    <w:rsid w:val="00304B52"/>
    <w:rsid w:val="00305347"/>
    <w:rsid w:val="00306214"/>
    <w:rsid w:val="003067A5"/>
    <w:rsid w:val="00307FC6"/>
    <w:rsid w:val="0031001B"/>
    <w:rsid w:val="0031019F"/>
    <w:rsid w:val="003103F6"/>
    <w:rsid w:val="003115A5"/>
    <w:rsid w:val="003121A1"/>
    <w:rsid w:val="00313078"/>
    <w:rsid w:val="003133A9"/>
    <w:rsid w:val="003136C2"/>
    <w:rsid w:val="003139F8"/>
    <w:rsid w:val="00313D69"/>
    <w:rsid w:val="00314AEC"/>
    <w:rsid w:val="00314B5B"/>
    <w:rsid w:val="00314E02"/>
    <w:rsid w:val="00315087"/>
    <w:rsid w:val="00315661"/>
    <w:rsid w:val="00315CB6"/>
    <w:rsid w:val="0031735B"/>
    <w:rsid w:val="0031756F"/>
    <w:rsid w:val="0032014E"/>
    <w:rsid w:val="003201B2"/>
    <w:rsid w:val="00320977"/>
    <w:rsid w:val="00321617"/>
    <w:rsid w:val="00321A84"/>
    <w:rsid w:val="0032221A"/>
    <w:rsid w:val="0032260D"/>
    <w:rsid w:val="003226D7"/>
    <w:rsid w:val="00323269"/>
    <w:rsid w:val="003232B2"/>
    <w:rsid w:val="003233CC"/>
    <w:rsid w:val="0032347D"/>
    <w:rsid w:val="00323F8E"/>
    <w:rsid w:val="003241D0"/>
    <w:rsid w:val="003242D3"/>
    <w:rsid w:val="00324518"/>
    <w:rsid w:val="0032521F"/>
    <w:rsid w:val="00325AED"/>
    <w:rsid w:val="00326ACE"/>
    <w:rsid w:val="00326EE2"/>
    <w:rsid w:val="0032750E"/>
    <w:rsid w:val="00327B9D"/>
    <w:rsid w:val="0033001A"/>
    <w:rsid w:val="003302AF"/>
    <w:rsid w:val="0033055C"/>
    <w:rsid w:val="003309CF"/>
    <w:rsid w:val="00330BF5"/>
    <w:rsid w:val="00330C03"/>
    <w:rsid w:val="00330F6F"/>
    <w:rsid w:val="00330FA4"/>
    <w:rsid w:val="003310FF"/>
    <w:rsid w:val="003311AB"/>
    <w:rsid w:val="0033167B"/>
    <w:rsid w:val="00331739"/>
    <w:rsid w:val="00331F50"/>
    <w:rsid w:val="00332180"/>
    <w:rsid w:val="00332329"/>
    <w:rsid w:val="003323BF"/>
    <w:rsid w:val="003323E7"/>
    <w:rsid w:val="00332D82"/>
    <w:rsid w:val="00333EF0"/>
    <w:rsid w:val="0033496A"/>
    <w:rsid w:val="00334A27"/>
    <w:rsid w:val="00334BB6"/>
    <w:rsid w:val="0033521B"/>
    <w:rsid w:val="00335342"/>
    <w:rsid w:val="00335520"/>
    <w:rsid w:val="0033595C"/>
    <w:rsid w:val="00335CE9"/>
    <w:rsid w:val="0033614F"/>
    <w:rsid w:val="00336458"/>
    <w:rsid w:val="0033730D"/>
    <w:rsid w:val="0033750E"/>
    <w:rsid w:val="0033751C"/>
    <w:rsid w:val="003375B2"/>
    <w:rsid w:val="00337934"/>
    <w:rsid w:val="003379C0"/>
    <w:rsid w:val="00337B0C"/>
    <w:rsid w:val="00337E00"/>
    <w:rsid w:val="0034049B"/>
    <w:rsid w:val="003405F9"/>
    <w:rsid w:val="003415EC"/>
    <w:rsid w:val="003416CC"/>
    <w:rsid w:val="00341E0C"/>
    <w:rsid w:val="00341F5C"/>
    <w:rsid w:val="00342426"/>
    <w:rsid w:val="00342A62"/>
    <w:rsid w:val="00342D66"/>
    <w:rsid w:val="0034362F"/>
    <w:rsid w:val="003442AA"/>
    <w:rsid w:val="00344388"/>
    <w:rsid w:val="00344D7A"/>
    <w:rsid w:val="00344D95"/>
    <w:rsid w:val="00344E6F"/>
    <w:rsid w:val="00344F46"/>
    <w:rsid w:val="0034518F"/>
    <w:rsid w:val="003455F5"/>
    <w:rsid w:val="0034561D"/>
    <w:rsid w:val="00345A55"/>
    <w:rsid w:val="00345C46"/>
    <w:rsid w:val="003463C1"/>
    <w:rsid w:val="0034687B"/>
    <w:rsid w:val="00346D6A"/>
    <w:rsid w:val="003475C7"/>
    <w:rsid w:val="00347D43"/>
    <w:rsid w:val="00347F5A"/>
    <w:rsid w:val="0035016B"/>
    <w:rsid w:val="003503D7"/>
    <w:rsid w:val="0035087F"/>
    <w:rsid w:val="0035098F"/>
    <w:rsid w:val="00350A07"/>
    <w:rsid w:val="00350F2D"/>
    <w:rsid w:val="00350FB2"/>
    <w:rsid w:val="003513E3"/>
    <w:rsid w:val="003514E4"/>
    <w:rsid w:val="0035158B"/>
    <w:rsid w:val="003520F1"/>
    <w:rsid w:val="00352214"/>
    <w:rsid w:val="00352304"/>
    <w:rsid w:val="003526AA"/>
    <w:rsid w:val="003526BE"/>
    <w:rsid w:val="003533A7"/>
    <w:rsid w:val="0035390F"/>
    <w:rsid w:val="003539E9"/>
    <w:rsid w:val="00353B27"/>
    <w:rsid w:val="00353B71"/>
    <w:rsid w:val="00353C50"/>
    <w:rsid w:val="00353CD9"/>
    <w:rsid w:val="00353EF8"/>
    <w:rsid w:val="00354A6A"/>
    <w:rsid w:val="00354BD0"/>
    <w:rsid w:val="00354E27"/>
    <w:rsid w:val="00355AD3"/>
    <w:rsid w:val="003564F6"/>
    <w:rsid w:val="003566F2"/>
    <w:rsid w:val="00356CE8"/>
    <w:rsid w:val="00356DA5"/>
    <w:rsid w:val="003575FD"/>
    <w:rsid w:val="00357DEE"/>
    <w:rsid w:val="00360351"/>
    <w:rsid w:val="00360A84"/>
    <w:rsid w:val="00361161"/>
    <w:rsid w:val="0036151F"/>
    <w:rsid w:val="003616C0"/>
    <w:rsid w:val="00361FC7"/>
    <w:rsid w:val="00362480"/>
    <w:rsid w:val="00362E51"/>
    <w:rsid w:val="0036311C"/>
    <w:rsid w:val="003634D3"/>
    <w:rsid w:val="003636C2"/>
    <w:rsid w:val="00364429"/>
    <w:rsid w:val="00364A16"/>
    <w:rsid w:val="00364C52"/>
    <w:rsid w:val="00365569"/>
    <w:rsid w:val="003656A2"/>
    <w:rsid w:val="003656E6"/>
    <w:rsid w:val="003659EC"/>
    <w:rsid w:val="00365F6E"/>
    <w:rsid w:val="00366226"/>
    <w:rsid w:val="0036645D"/>
    <w:rsid w:val="00366A05"/>
    <w:rsid w:val="003673F1"/>
    <w:rsid w:val="0036780E"/>
    <w:rsid w:val="00367930"/>
    <w:rsid w:val="00367A1E"/>
    <w:rsid w:val="003705D4"/>
    <w:rsid w:val="0037074A"/>
    <w:rsid w:val="00370BED"/>
    <w:rsid w:val="00371558"/>
    <w:rsid w:val="003715C3"/>
    <w:rsid w:val="003717C1"/>
    <w:rsid w:val="00371C0C"/>
    <w:rsid w:val="00371F0C"/>
    <w:rsid w:val="0037204C"/>
    <w:rsid w:val="00372150"/>
    <w:rsid w:val="00372C57"/>
    <w:rsid w:val="0037313C"/>
    <w:rsid w:val="0037378C"/>
    <w:rsid w:val="00373863"/>
    <w:rsid w:val="0037441B"/>
    <w:rsid w:val="00374B21"/>
    <w:rsid w:val="00375188"/>
    <w:rsid w:val="00375C86"/>
    <w:rsid w:val="00375E21"/>
    <w:rsid w:val="00376354"/>
    <w:rsid w:val="003767B7"/>
    <w:rsid w:val="00376A4A"/>
    <w:rsid w:val="00376DE7"/>
    <w:rsid w:val="0037774E"/>
    <w:rsid w:val="00377E2C"/>
    <w:rsid w:val="0038023A"/>
    <w:rsid w:val="003806AB"/>
    <w:rsid w:val="00380F35"/>
    <w:rsid w:val="0038105E"/>
    <w:rsid w:val="0038134A"/>
    <w:rsid w:val="00381826"/>
    <w:rsid w:val="00381C69"/>
    <w:rsid w:val="00381F37"/>
    <w:rsid w:val="00382083"/>
    <w:rsid w:val="00382341"/>
    <w:rsid w:val="00382D07"/>
    <w:rsid w:val="0038341E"/>
    <w:rsid w:val="00383751"/>
    <w:rsid w:val="0038394D"/>
    <w:rsid w:val="00383AF2"/>
    <w:rsid w:val="00383DEE"/>
    <w:rsid w:val="00384308"/>
    <w:rsid w:val="003844E2"/>
    <w:rsid w:val="003847D4"/>
    <w:rsid w:val="00384B59"/>
    <w:rsid w:val="00384C60"/>
    <w:rsid w:val="00384F42"/>
    <w:rsid w:val="003854E9"/>
    <w:rsid w:val="00385622"/>
    <w:rsid w:val="00385AA6"/>
    <w:rsid w:val="00385C41"/>
    <w:rsid w:val="00385D40"/>
    <w:rsid w:val="00386A9E"/>
    <w:rsid w:val="003873E4"/>
    <w:rsid w:val="00387679"/>
    <w:rsid w:val="0038770C"/>
    <w:rsid w:val="00387BFD"/>
    <w:rsid w:val="00390044"/>
    <w:rsid w:val="00390F36"/>
    <w:rsid w:val="00391400"/>
    <w:rsid w:val="003914CD"/>
    <w:rsid w:val="00391C27"/>
    <w:rsid w:val="00391C4C"/>
    <w:rsid w:val="00392FB5"/>
    <w:rsid w:val="0039303F"/>
    <w:rsid w:val="00393351"/>
    <w:rsid w:val="00393524"/>
    <w:rsid w:val="0039383B"/>
    <w:rsid w:val="00393CCC"/>
    <w:rsid w:val="00393E0A"/>
    <w:rsid w:val="0039420F"/>
    <w:rsid w:val="003942DA"/>
    <w:rsid w:val="0039462A"/>
    <w:rsid w:val="00394D98"/>
    <w:rsid w:val="003951E3"/>
    <w:rsid w:val="00395B4B"/>
    <w:rsid w:val="00396151"/>
    <w:rsid w:val="003962EB"/>
    <w:rsid w:val="00396BF1"/>
    <w:rsid w:val="00396E3B"/>
    <w:rsid w:val="0039709C"/>
    <w:rsid w:val="00397133"/>
    <w:rsid w:val="003975E3"/>
    <w:rsid w:val="00397A23"/>
    <w:rsid w:val="00397EEF"/>
    <w:rsid w:val="00397F21"/>
    <w:rsid w:val="00397F25"/>
    <w:rsid w:val="003A0481"/>
    <w:rsid w:val="003A04B0"/>
    <w:rsid w:val="003A0F21"/>
    <w:rsid w:val="003A116B"/>
    <w:rsid w:val="003A139E"/>
    <w:rsid w:val="003A1551"/>
    <w:rsid w:val="003A1F97"/>
    <w:rsid w:val="003A1FB2"/>
    <w:rsid w:val="003A200D"/>
    <w:rsid w:val="003A23C1"/>
    <w:rsid w:val="003A2430"/>
    <w:rsid w:val="003A256E"/>
    <w:rsid w:val="003A3540"/>
    <w:rsid w:val="003A35B1"/>
    <w:rsid w:val="003A3809"/>
    <w:rsid w:val="003A3CD2"/>
    <w:rsid w:val="003A4845"/>
    <w:rsid w:val="003A489C"/>
    <w:rsid w:val="003A5D3B"/>
    <w:rsid w:val="003A619F"/>
    <w:rsid w:val="003A64BA"/>
    <w:rsid w:val="003A7966"/>
    <w:rsid w:val="003A7A9E"/>
    <w:rsid w:val="003B087E"/>
    <w:rsid w:val="003B10BE"/>
    <w:rsid w:val="003B125E"/>
    <w:rsid w:val="003B1274"/>
    <w:rsid w:val="003B141B"/>
    <w:rsid w:val="003B1B22"/>
    <w:rsid w:val="003B1D0D"/>
    <w:rsid w:val="003B314D"/>
    <w:rsid w:val="003B3843"/>
    <w:rsid w:val="003B39B0"/>
    <w:rsid w:val="003B3C9B"/>
    <w:rsid w:val="003B46F8"/>
    <w:rsid w:val="003B4800"/>
    <w:rsid w:val="003B4854"/>
    <w:rsid w:val="003B48F1"/>
    <w:rsid w:val="003B4A8D"/>
    <w:rsid w:val="003B4AE3"/>
    <w:rsid w:val="003B5131"/>
    <w:rsid w:val="003B5207"/>
    <w:rsid w:val="003B5419"/>
    <w:rsid w:val="003B551A"/>
    <w:rsid w:val="003B55E9"/>
    <w:rsid w:val="003B5938"/>
    <w:rsid w:val="003B5E83"/>
    <w:rsid w:val="003B6540"/>
    <w:rsid w:val="003B6625"/>
    <w:rsid w:val="003B7507"/>
    <w:rsid w:val="003B764F"/>
    <w:rsid w:val="003B7695"/>
    <w:rsid w:val="003B76FB"/>
    <w:rsid w:val="003C11D2"/>
    <w:rsid w:val="003C1229"/>
    <w:rsid w:val="003C1332"/>
    <w:rsid w:val="003C1BA6"/>
    <w:rsid w:val="003C1DC2"/>
    <w:rsid w:val="003C2246"/>
    <w:rsid w:val="003C2260"/>
    <w:rsid w:val="003C265D"/>
    <w:rsid w:val="003C2FED"/>
    <w:rsid w:val="003C3B2B"/>
    <w:rsid w:val="003C3F15"/>
    <w:rsid w:val="003C46F0"/>
    <w:rsid w:val="003C5173"/>
    <w:rsid w:val="003C581A"/>
    <w:rsid w:val="003C5B4A"/>
    <w:rsid w:val="003C68F1"/>
    <w:rsid w:val="003C6A38"/>
    <w:rsid w:val="003C70E3"/>
    <w:rsid w:val="003C7198"/>
    <w:rsid w:val="003C7B3D"/>
    <w:rsid w:val="003C7D85"/>
    <w:rsid w:val="003D0DB1"/>
    <w:rsid w:val="003D114F"/>
    <w:rsid w:val="003D12C8"/>
    <w:rsid w:val="003D19EB"/>
    <w:rsid w:val="003D2452"/>
    <w:rsid w:val="003D24AB"/>
    <w:rsid w:val="003D25BC"/>
    <w:rsid w:val="003D2863"/>
    <w:rsid w:val="003D2BCA"/>
    <w:rsid w:val="003D33B5"/>
    <w:rsid w:val="003D4178"/>
    <w:rsid w:val="003D48A4"/>
    <w:rsid w:val="003D59F0"/>
    <w:rsid w:val="003D6370"/>
    <w:rsid w:val="003D64E7"/>
    <w:rsid w:val="003D6D2E"/>
    <w:rsid w:val="003D78A6"/>
    <w:rsid w:val="003D7D16"/>
    <w:rsid w:val="003E0044"/>
    <w:rsid w:val="003E01ED"/>
    <w:rsid w:val="003E052F"/>
    <w:rsid w:val="003E1262"/>
    <w:rsid w:val="003E1678"/>
    <w:rsid w:val="003E176F"/>
    <w:rsid w:val="003E1A39"/>
    <w:rsid w:val="003E1BCF"/>
    <w:rsid w:val="003E210D"/>
    <w:rsid w:val="003E21CE"/>
    <w:rsid w:val="003E268C"/>
    <w:rsid w:val="003E27D6"/>
    <w:rsid w:val="003E2962"/>
    <w:rsid w:val="003E36CC"/>
    <w:rsid w:val="003E3C1E"/>
    <w:rsid w:val="003E45E6"/>
    <w:rsid w:val="003E5C49"/>
    <w:rsid w:val="003E5E3B"/>
    <w:rsid w:val="003E645F"/>
    <w:rsid w:val="003E6E92"/>
    <w:rsid w:val="003E72C0"/>
    <w:rsid w:val="003F0920"/>
    <w:rsid w:val="003F0F03"/>
    <w:rsid w:val="003F129C"/>
    <w:rsid w:val="003F1874"/>
    <w:rsid w:val="003F2548"/>
    <w:rsid w:val="003F26C9"/>
    <w:rsid w:val="003F2B71"/>
    <w:rsid w:val="003F3B0A"/>
    <w:rsid w:val="003F3BDB"/>
    <w:rsid w:val="003F3BF3"/>
    <w:rsid w:val="003F3D0B"/>
    <w:rsid w:val="003F3E00"/>
    <w:rsid w:val="003F486D"/>
    <w:rsid w:val="003F4F7B"/>
    <w:rsid w:val="003F503F"/>
    <w:rsid w:val="003F574A"/>
    <w:rsid w:val="003F57F9"/>
    <w:rsid w:val="003F6039"/>
    <w:rsid w:val="003F605C"/>
    <w:rsid w:val="003F6292"/>
    <w:rsid w:val="003F6414"/>
    <w:rsid w:val="003F6528"/>
    <w:rsid w:val="003F6BD3"/>
    <w:rsid w:val="003F7188"/>
    <w:rsid w:val="003F74A1"/>
    <w:rsid w:val="003F75C8"/>
    <w:rsid w:val="003F7AFA"/>
    <w:rsid w:val="003F7B40"/>
    <w:rsid w:val="00400382"/>
    <w:rsid w:val="00400512"/>
    <w:rsid w:val="004012DE"/>
    <w:rsid w:val="00401920"/>
    <w:rsid w:val="00401DCE"/>
    <w:rsid w:val="00401EFC"/>
    <w:rsid w:val="00402ACF"/>
    <w:rsid w:val="00402C1A"/>
    <w:rsid w:val="004041E6"/>
    <w:rsid w:val="004042B9"/>
    <w:rsid w:val="00405583"/>
    <w:rsid w:val="004059A8"/>
    <w:rsid w:val="00405B23"/>
    <w:rsid w:val="00405BFA"/>
    <w:rsid w:val="004063DE"/>
    <w:rsid w:val="004068F4"/>
    <w:rsid w:val="00406C55"/>
    <w:rsid w:val="004073F4"/>
    <w:rsid w:val="00407718"/>
    <w:rsid w:val="00407780"/>
    <w:rsid w:val="00407B8F"/>
    <w:rsid w:val="00407C47"/>
    <w:rsid w:val="00407CDB"/>
    <w:rsid w:val="004101B6"/>
    <w:rsid w:val="00410BE4"/>
    <w:rsid w:val="004111F8"/>
    <w:rsid w:val="00411692"/>
    <w:rsid w:val="004129EE"/>
    <w:rsid w:val="00412BBE"/>
    <w:rsid w:val="00412DCD"/>
    <w:rsid w:val="0041337F"/>
    <w:rsid w:val="004136D4"/>
    <w:rsid w:val="00413746"/>
    <w:rsid w:val="004137AD"/>
    <w:rsid w:val="00413F76"/>
    <w:rsid w:val="00414248"/>
    <w:rsid w:val="004144F7"/>
    <w:rsid w:val="00414DC1"/>
    <w:rsid w:val="00415D5F"/>
    <w:rsid w:val="00415F66"/>
    <w:rsid w:val="00416185"/>
    <w:rsid w:val="00416B89"/>
    <w:rsid w:val="00417601"/>
    <w:rsid w:val="0041793C"/>
    <w:rsid w:val="00417D0F"/>
    <w:rsid w:val="00417E30"/>
    <w:rsid w:val="00417EA4"/>
    <w:rsid w:val="00417F45"/>
    <w:rsid w:val="004205A6"/>
    <w:rsid w:val="00420A4B"/>
    <w:rsid w:val="00420DD4"/>
    <w:rsid w:val="00420E44"/>
    <w:rsid w:val="00420F1B"/>
    <w:rsid w:val="0042133C"/>
    <w:rsid w:val="004215FC"/>
    <w:rsid w:val="0042162C"/>
    <w:rsid w:val="004216CF"/>
    <w:rsid w:val="0042180B"/>
    <w:rsid w:val="00421E48"/>
    <w:rsid w:val="00422266"/>
    <w:rsid w:val="004223D5"/>
    <w:rsid w:val="004224F7"/>
    <w:rsid w:val="004228F9"/>
    <w:rsid w:val="00422B3D"/>
    <w:rsid w:val="00422C5E"/>
    <w:rsid w:val="00423221"/>
    <w:rsid w:val="00423942"/>
    <w:rsid w:val="004243E3"/>
    <w:rsid w:val="0042480A"/>
    <w:rsid w:val="004248D2"/>
    <w:rsid w:val="00424945"/>
    <w:rsid w:val="00424E4F"/>
    <w:rsid w:val="004254BE"/>
    <w:rsid w:val="00425C05"/>
    <w:rsid w:val="00425C6E"/>
    <w:rsid w:val="004260CE"/>
    <w:rsid w:val="0042655C"/>
    <w:rsid w:val="004265B5"/>
    <w:rsid w:val="00426F5F"/>
    <w:rsid w:val="00427B17"/>
    <w:rsid w:val="0043017C"/>
    <w:rsid w:val="00430289"/>
    <w:rsid w:val="004304C9"/>
    <w:rsid w:val="00430A16"/>
    <w:rsid w:val="00430DD0"/>
    <w:rsid w:val="00432156"/>
    <w:rsid w:val="00432336"/>
    <w:rsid w:val="00432684"/>
    <w:rsid w:val="004326CC"/>
    <w:rsid w:val="00432909"/>
    <w:rsid w:val="00433B17"/>
    <w:rsid w:val="00434010"/>
    <w:rsid w:val="00434652"/>
    <w:rsid w:val="00434A58"/>
    <w:rsid w:val="00434E79"/>
    <w:rsid w:val="00435F02"/>
    <w:rsid w:val="00436568"/>
    <w:rsid w:val="00436832"/>
    <w:rsid w:val="00436861"/>
    <w:rsid w:val="00437494"/>
    <w:rsid w:val="004376FE"/>
    <w:rsid w:val="00437786"/>
    <w:rsid w:val="00440C85"/>
    <w:rsid w:val="004411BB"/>
    <w:rsid w:val="0044121E"/>
    <w:rsid w:val="004414FD"/>
    <w:rsid w:val="004424AC"/>
    <w:rsid w:val="004425B1"/>
    <w:rsid w:val="0044325A"/>
    <w:rsid w:val="00443A1A"/>
    <w:rsid w:val="00443DE6"/>
    <w:rsid w:val="00443E94"/>
    <w:rsid w:val="00443FAD"/>
    <w:rsid w:val="00444149"/>
    <w:rsid w:val="00444E53"/>
    <w:rsid w:val="00445385"/>
    <w:rsid w:val="00445937"/>
    <w:rsid w:val="00445F8B"/>
    <w:rsid w:val="004460E1"/>
    <w:rsid w:val="00446407"/>
    <w:rsid w:val="00447002"/>
    <w:rsid w:val="0044703B"/>
    <w:rsid w:val="004471A8"/>
    <w:rsid w:val="0044746F"/>
    <w:rsid w:val="0044766C"/>
    <w:rsid w:val="00450011"/>
    <w:rsid w:val="0045026C"/>
    <w:rsid w:val="00450459"/>
    <w:rsid w:val="00450667"/>
    <w:rsid w:val="00450758"/>
    <w:rsid w:val="0045082F"/>
    <w:rsid w:val="0045095C"/>
    <w:rsid w:val="00450CDB"/>
    <w:rsid w:val="00450F8F"/>
    <w:rsid w:val="004514E0"/>
    <w:rsid w:val="00451508"/>
    <w:rsid w:val="004520B2"/>
    <w:rsid w:val="00452121"/>
    <w:rsid w:val="004532BA"/>
    <w:rsid w:val="004535F2"/>
    <w:rsid w:val="00453835"/>
    <w:rsid w:val="004538A2"/>
    <w:rsid w:val="00453B76"/>
    <w:rsid w:val="00453D04"/>
    <w:rsid w:val="0045462A"/>
    <w:rsid w:val="00454A0B"/>
    <w:rsid w:val="00454E8B"/>
    <w:rsid w:val="004551B8"/>
    <w:rsid w:val="004551E9"/>
    <w:rsid w:val="00455292"/>
    <w:rsid w:val="004554E2"/>
    <w:rsid w:val="00455848"/>
    <w:rsid w:val="004559C2"/>
    <w:rsid w:val="00455A9B"/>
    <w:rsid w:val="00455B83"/>
    <w:rsid w:val="00456929"/>
    <w:rsid w:val="00456D8F"/>
    <w:rsid w:val="00457455"/>
    <w:rsid w:val="004576D8"/>
    <w:rsid w:val="004577C7"/>
    <w:rsid w:val="004579A8"/>
    <w:rsid w:val="00460099"/>
    <w:rsid w:val="00460179"/>
    <w:rsid w:val="00460616"/>
    <w:rsid w:val="004610A6"/>
    <w:rsid w:val="00461C32"/>
    <w:rsid w:val="00461CB9"/>
    <w:rsid w:val="00461DE2"/>
    <w:rsid w:val="00461F39"/>
    <w:rsid w:val="00461F42"/>
    <w:rsid w:val="00462450"/>
    <w:rsid w:val="00462D7C"/>
    <w:rsid w:val="004630E2"/>
    <w:rsid w:val="00463398"/>
    <w:rsid w:val="00463C0C"/>
    <w:rsid w:val="00463E6D"/>
    <w:rsid w:val="00464270"/>
    <w:rsid w:val="00464C2A"/>
    <w:rsid w:val="00464CA2"/>
    <w:rsid w:val="00464EC9"/>
    <w:rsid w:val="0046533C"/>
    <w:rsid w:val="00465451"/>
    <w:rsid w:val="004654DC"/>
    <w:rsid w:val="0046559D"/>
    <w:rsid w:val="0046564C"/>
    <w:rsid w:val="004658EA"/>
    <w:rsid w:val="00465987"/>
    <w:rsid w:val="00465B4A"/>
    <w:rsid w:val="004662E9"/>
    <w:rsid w:val="004668D9"/>
    <w:rsid w:val="00466CF7"/>
    <w:rsid w:val="00466DFB"/>
    <w:rsid w:val="00466FAE"/>
    <w:rsid w:val="00466FF2"/>
    <w:rsid w:val="004670D5"/>
    <w:rsid w:val="004674C4"/>
    <w:rsid w:val="00467758"/>
    <w:rsid w:val="00467CD2"/>
    <w:rsid w:val="0047005D"/>
    <w:rsid w:val="004715E3"/>
    <w:rsid w:val="00471BED"/>
    <w:rsid w:val="00471E52"/>
    <w:rsid w:val="004726EB"/>
    <w:rsid w:val="004727ED"/>
    <w:rsid w:val="00472F58"/>
    <w:rsid w:val="004730A5"/>
    <w:rsid w:val="00473219"/>
    <w:rsid w:val="00473690"/>
    <w:rsid w:val="00473760"/>
    <w:rsid w:val="0047402A"/>
    <w:rsid w:val="0047469A"/>
    <w:rsid w:val="00474B86"/>
    <w:rsid w:val="00474CAE"/>
    <w:rsid w:val="00474E52"/>
    <w:rsid w:val="004750DF"/>
    <w:rsid w:val="00475ABD"/>
    <w:rsid w:val="00476ADB"/>
    <w:rsid w:val="00476BEF"/>
    <w:rsid w:val="00477121"/>
    <w:rsid w:val="004779B1"/>
    <w:rsid w:val="004779EE"/>
    <w:rsid w:val="00477FF8"/>
    <w:rsid w:val="004801AA"/>
    <w:rsid w:val="004806A6"/>
    <w:rsid w:val="00480729"/>
    <w:rsid w:val="00480E1F"/>
    <w:rsid w:val="0048101F"/>
    <w:rsid w:val="00481448"/>
    <w:rsid w:val="0048164F"/>
    <w:rsid w:val="00481F8A"/>
    <w:rsid w:val="00481FCE"/>
    <w:rsid w:val="00482658"/>
    <w:rsid w:val="00482880"/>
    <w:rsid w:val="00482C6A"/>
    <w:rsid w:val="00482E52"/>
    <w:rsid w:val="004831FF"/>
    <w:rsid w:val="004835B3"/>
    <w:rsid w:val="00483855"/>
    <w:rsid w:val="00483B5E"/>
    <w:rsid w:val="00483CDA"/>
    <w:rsid w:val="00484014"/>
    <w:rsid w:val="00484104"/>
    <w:rsid w:val="004844CE"/>
    <w:rsid w:val="00485087"/>
    <w:rsid w:val="00485E6B"/>
    <w:rsid w:val="00485F17"/>
    <w:rsid w:val="00486577"/>
    <w:rsid w:val="0048683B"/>
    <w:rsid w:val="00487284"/>
    <w:rsid w:val="0048734C"/>
    <w:rsid w:val="00487A34"/>
    <w:rsid w:val="004900EF"/>
    <w:rsid w:val="00490267"/>
    <w:rsid w:val="0049075B"/>
    <w:rsid w:val="00490C48"/>
    <w:rsid w:val="00490CAA"/>
    <w:rsid w:val="00490D53"/>
    <w:rsid w:val="004919B8"/>
    <w:rsid w:val="00491CF8"/>
    <w:rsid w:val="004922CC"/>
    <w:rsid w:val="004923AD"/>
    <w:rsid w:val="004925C4"/>
    <w:rsid w:val="00493F71"/>
    <w:rsid w:val="0049419B"/>
    <w:rsid w:val="004942A3"/>
    <w:rsid w:val="00494716"/>
    <w:rsid w:val="00494F5A"/>
    <w:rsid w:val="004952BA"/>
    <w:rsid w:val="00495E1A"/>
    <w:rsid w:val="0049601F"/>
    <w:rsid w:val="00496086"/>
    <w:rsid w:val="00496CAF"/>
    <w:rsid w:val="00496F80"/>
    <w:rsid w:val="00496FA4"/>
    <w:rsid w:val="004971D2"/>
    <w:rsid w:val="00497836"/>
    <w:rsid w:val="004978DE"/>
    <w:rsid w:val="00497A5B"/>
    <w:rsid w:val="004A00A6"/>
    <w:rsid w:val="004A00BC"/>
    <w:rsid w:val="004A0235"/>
    <w:rsid w:val="004A0312"/>
    <w:rsid w:val="004A0666"/>
    <w:rsid w:val="004A07DF"/>
    <w:rsid w:val="004A089F"/>
    <w:rsid w:val="004A09D0"/>
    <w:rsid w:val="004A0A80"/>
    <w:rsid w:val="004A0B9A"/>
    <w:rsid w:val="004A0C9F"/>
    <w:rsid w:val="004A0FAF"/>
    <w:rsid w:val="004A1437"/>
    <w:rsid w:val="004A1916"/>
    <w:rsid w:val="004A1919"/>
    <w:rsid w:val="004A1A13"/>
    <w:rsid w:val="004A1B75"/>
    <w:rsid w:val="004A20AD"/>
    <w:rsid w:val="004A2465"/>
    <w:rsid w:val="004A2AD4"/>
    <w:rsid w:val="004A38DB"/>
    <w:rsid w:val="004A475E"/>
    <w:rsid w:val="004A49E4"/>
    <w:rsid w:val="004A50F7"/>
    <w:rsid w:val="004A53D9"/>
    <w:rsid w:val="004A5977"/>
    <w:rsid w:val="004A5BE7"/>
    <w:rsid w:val="004A5C62"/>
    <w:rsid w:val="004A606B"/>
    <w:rsid w:val="004A60FE"/>
    <w:rsid w:val="004A6C3E"/>
    <w:rsid w:val="004A6CFC"/>
    <w:rsid w:val="004A7575"/>
    <w:rsid w:val="004A7603"/>
    <w:rsid w:val="004A76A1"/>
    <w:rsid w:val="004A7BBD"/>
    <w:rsid w:val="004A7DF0"/>
    <w:rsid w:val="004B05B6"/>
    <w:rsid w:val="004B193D"/>
    <w:rsid w:val="004B1999"/>
    <w:rsid w:val="004B2062"/>
    <w:rsid w:val="004B2560"/>
    <w:rsid w:val="004B2C44"/>
    <w:rsid w:val="004B2E38"/>
    <w:rsid w:val="004B2FA3"/>
    <w:rsid w:val="004B3085"/>
    <w:rsid w:val="004B36EC"/>
    <w:rsid w:val="004B3702"/>
    <w:rsid w:val="004B3ABD"/>
    <w:rsid w:val="004B3AF7"/>
    <w:rsid w:val="004B3C0C"/>
    <w:rsid w:val="004B3EE5"/>
    <w:rsid w:val="004B4852"/>
    <w:rsid w:val="004B4ACB"/>
    <w:rsid w:val="004B5531"/>
    <w:rsid w:val="004B5970"/>
    <w:rsid w:val="004B6132"/>
    <w:rsid w:val="004B619E"/>
    <w:rsid w:val="004B6691"/>
    <w:rsid w:val="004B710D"/>
    <w:rsid w:val="004B75B8"/>
    <w:rsid w:val="004B79FB"/>
    <w:rsid w:val="004C0228"/>
    <w:rsid w:val="004C0569"/>
    <w:rsid w:val="004C0743"/>
    <w:rsid w:val="004C0933"/>
    <w:rsid w:val="004C0A03"/>
    <w:rsid w:val="004C0A53"/>
    <w:rsid w:val="004C0BB6"/>
    <w:rsid w:val="004C0C52"/>
    <w:rsid w:val="004C11A1"/>
    <w:rsid w:val="004C11A6"/>
    <w:rsid w:val="004C1518"/>
    <w:rsid w:val="004C1620"/>
    <w:rsid w:val="004C1781"/>
    <w:rsid w:val="004C190C"/>
    <w:rsid w:val="004C1B24"/>
    <w:rsid w:val="004C2093"/>
    <w:rsid w:val="004C21A8"/>
    <w:rsid w:val="004C2EE6"/>
    <w:rsid w:val="004C36DD"/>
    <w:rsid w:val="004C45A6"/>
    <w:rsid w:val="004C4EFF"/>
    <w:rsid w:val="004C5355"/>
    <w:rsid w:val="004C5480"/>
    <w:rsid w:val="004C5AA9"/>
    <w:rsid w:val="004C5E15"/>
    <w:rsid w:val="004C618E"/>
    <w:rsid w:val="004C62FA"/>
    <w:rsid w:val="004C639D"/>
    <w:rsid w:val="004C64E5"/>
    <w:rsid w:val="004C6B7A"/>
    <w:rsid w:val="004C6C07"/>
    <w:rsid w:val="004C6F49"/>
    <w:rsid w:val="004C70E6"/>
    <w:rsid w:val="004C723C"/>
    <w:rsid w:val="004C72CF"/>
    <w:rsid w:val="004C74CA"/>
    <w:rsid w:val="004C757A"/>
    <w:rsid w:val="004C798F"/>
    <w:rsid w:val="004C7F19"/>
    <w:rsid w:val="004D045B"/>
    <w:rsid w:val="004D071A"/>
    <w:rsid w:val="004D0F93"/>
    <w:rsid w:val="004D11F7"/>
    <w:rsid w:val="004D1362"/>
    <w:rsid w:val="004D1882"/>
    <w:rsid w:val="004D1B57"/>
    <w:rsid w:val="004D1FAE"/>
    <w:rsid w:val="004D22D0"/>
    <w:rsid w:val="004D29C7"/>
    <w:rsid w:val="004D2FFE"/>
    <w:rsid w:val="004D3424"/>
    <w:rsid w:val="004D3697"/>
    <w:rsid w:val="004D37CC"/>
    <w:rsid w:val="004D3961"/>
    <w:rsid w:val="004D3C15"/>
    <w:rsid w:val="004D3C51"/>
    <w:rsid w:val="004D4A84"/>
    <w:rsid w:val="004D5318"/>
    <w:rsid w:val="004D53C2"/>
    <w:rsid w:val="004D59FD"/>
    <w:rsid w:val="004D5CFB"/>
    <w:rsid w:val="004D6000"/>
    <w:rsid w:val="004D6680"/>
    <w:rsid w:val="004D79C1"/>
    <w:rsid w:val="004E015B"/>
    <w:rsid w:val="004E079E"/>
    <w:rsid w:val="004E0C80"/>
    <w:rsid w:val="004E11A5"/>
    <w:rsid w:val="004E1256"/>
    <w:rsid w:val="004E12D1"/>
    <w:rsid w:val="004E1D8C"/>
    <w:rsid w:val="004E2287"/>
    <w:rsid w:val="004E2382"/>
    <w:rsid w:val="004E3056"/>
    <w:rsid w:val="004E3AE0"/>
    <w:rsid w:val="004E3E74"/>
    <w:rsid w:val="004E409B"/>
    <w:rsid w:val="004E426E"/>
    <w:rsid w:val="004E4515"/>
    <w:rsid w:val="004E455C"/>
    <w:rsid w:val="004E4E44"/>
    <w:rsid w:val="004E5F4F"/>
    <w:rsid w:val="004E6204"/>
    <w:rsid w:val="004E62D2"/>
    <w:rsid w:val="004E6391"/>
    <w:rsid w:val="004E65D6"/>
    <w:rsid w:val="004E67FD"/>
    <w:rsid w:val="004E682D"/>
    <w:rsid w:val="004E6EAF"/>
    <w:rsid w:val="004E7C65"/>
    <w:rsid w:val="004F0A17"/>
    <w:rsid w:val="004F105F"/>
    <w:rsid w:val="004F18AF"/>
    <w:rsid w:val="004F1974"/>
    <w:rsid w:val="004F1983"/>
    <w:rsid w:val="004F1AC1"/>
    <w:rsid w:val="004F1CD8"/>
    <w:rsid w:val="004F1F5D"/>
    <w:rsid w:val="004F2176"/>
    <w:rsid w:val="004F21DE"/>
    <w:rsid w:val="004F2208"/>
    <w:rsid w:val="004F22BB"/>
    <w:rsid w:val="004F23FC"/>
    <w:rsid w:val="004F25B0"/>
    <w:rsid w:val="004F2C37"/>
    <w:rsid w:val="004F30A2"/>
    <w:rsid w:val="004F33B1"/>
    <w:rsid w:val="004F3BEA"/>
    <w:rsid w:val="004F41B7"/>
    <w:rsid w:val="004F446E"/>
    <w:rsid w:val="004F49A8"/>
    <w:rsid w:val="004F4AD4"/>
    <w:rsid w:val="004F5A52"/>
    <w:rsid w:val="004F6852"/>
    <w:rsid w:val="004F6CE9"/>
    <w:rsid w:val="004F6D36"/>
    <w:rsid w:val="004F752F"/>
    <w:rsid w:val="004F757B"/>
    <w:rsid w:val="004F7B57"/>
    <w:rsid w:val="004F7CC9"/>
    <w:rsid w:val="00500042"/>
    <w:rsid w:val="005002D0"/>
    <w:rsid w:val="0050047C"/>
    <w:rsid w:val="00500D5C"/>
    <w:rsid w:val="00501835"/>
    <w:rsid w:val="00501B56"/>
    <w:rsid w:val="00501FE3"/>
    <w:rsid w:val="005020A4"/>
    <w:rsid w:val="00502C2D"/>
    <w:rsid w:val="00503017"/>
    <w:rsid w:val="005031B4"/>
    <w:rsid w:val="005032C7"/>
    <w:rsid w:val="00503E1B"/>
    <w:rsid w:val="0050410C"/>
    <w:rsid w:val="0050480E"/>
    <w:rsid w:val="00504833"/>
    <w:rsid w:val="00504CBC"/>
    <w:rsid w:val="00504F1F"/>
    <w:rsid w:val="0050500F"/>
    <w:rsid w:val="00505B45"/>
    <w:rsid w:val="00505DE5"/>
    <w:rsid w:val="005066D8"/>
    <w:rsid w:val="005068CC"/>
    <w:rsid w:val="00506D89"/>
    <w:rsid w:val="0050768B"/>
    <w:rsid w:val="005104E6"/>
    <w:rsid w:val="005108DA"/>
    <w:rsid w:val="00510B5B"/>
    <w:rsid w:val="00510CC4"/>
    <w:rsid w:val="0051124A"/>
    <w:rsid w:val="00511351"/>
    <w:rsid w:val="005114D6"/>
    <w:rsid w:val="00511550"/>
    <w:rsid w:val="00511D08"/>
    <w:rsid w:val="005122F1"/>
    <w:rsid w:val="00512799"/>
    <w:rsid w:val="00512B91"/>
    <w:rsid w:val="00512BC6"/>
    <w:rsid w:val="00513087"/>
    <w:rsid w:val="00513886"/>
    <w:rsid w:val="005141B2"/>
    <w:rsid w:val="005142B4"/>
    <w:rsid w:val="005144F9"/>
    <w:rsid w:val="00514829"/>
    <w:rsid w:val="0051489C"/>
    <w:rsid w:val="00514966"/>
    <w:rsid w:val="00514ADD"/>
    <w:rsid w:val="005152C4"/>
    <w:rsid w:val="00515904"/>
    <w:rsid w:val="00515B13"/>
    <w:rsid w:val="00515BC1"/>
    <w:rsid w:val="00515F76"/>
    <w:rsid w:val="00516037"/>
    <w:rsid w:val="00516166"/>
    <w:rsid w:val="005166E9"/>
    <w:rsid w:val="005169BD"/>
    <w:rsid w:val="00516AE9"/>
    <w:rsid w:val="005171E3"/>
    <w:rsid w:val="00517273"/>
    <w:rsid w:val="00517B6F"/>
    <w:rsid w:val="00517B75"/>
    <w:rsid w:val="00517E57"/>
    <w:rsid w:val="0052011D"/>
    <w:rsid w:val="00520333"/>
    <w:rsid w:val="005211CE"/>
    <w:rsid w:val="0052130F"/>
    <w:rsid w:val="0052185A"/>
    <w:rsid w:val="00522103"/>
    <w:rsid w:val="0052215B"/>
    <w:rsid w:val="00522573"/>
    <w:rsid w:val="005225BD"/>
    <w:rsid w:val="00522877"/>
    <w:rsid w:val="00522EC9"/>
    <w:rsid w:val="00522F7F"/>
    <w:rsid w:val="00523C5C"/>
    <w:rsid w:val="00524746"/>
    <w:rsid w:val="005247A6"/>
    <w:rsid w:val="00524AE8"/>
    <w:rsid w:val="00525534"/>
    <w:rsid w:val="005259E7"/>
    <w:rsid w:val="00525CD8"/>
    <w:rsid w:val="00526967"/>
    <w:rsid w:val="00526BDB"/>
    <w:rsid w:val="00527004"/>
    <w:rsid w:val="005271E6"/>
    <w:rsid w:val="00530032"/>
    <w:rsid w:val="00530353"/>
    <w:rsid w:val="0053051D"/>
    <w:rsid w:val="005312F9"/>
    <w:rsid w:val="0053158C"/>
    <w:rsid w:val="00531742"/>
    <w:rsid w:val="005317AB"/>
    <w:rsid w:val="00531823"/>
    <w:rsid w:val="0053200B"/>
    <w:rsid w:val="00532238"/>
    <w:rsid w:val="005322D6"/>
    <w:rsid w:val="0053272D"/>
    <w:rsid w:val="00532905"/>
    <w:rsid w:val="00532DEB"/>
    <w:rsid w:val="0053326B"/>
    <w:rsid w:val="0053343A"/>
    <w:rsid w:val="0053367F"/>
    <w:rsid w:val="00533845"/>
    <w:rsid w:val="00533B13"/>
    <w:rsid w:val="00533EC7"/>
    <w:rsid w:val="00533FCB"/>
    <w:rsid w:val="005341D7"/>
    <w:rsid w:val="00534562"/>
    <w:rsid w:val="00534A81"/>
    <w:rsid w:val="00534CC1"/>
    <w:rsid w:val="00534EFE"/>
    <w:rsid w:val="005351E4"/>
    <w:rsid w:val="00535B8F"/>
    <w:rsid w:val="00535F94"/>
    <w:rsid w:val="005360BB"/>
    <w:rsid w:val="00536439"/>
    <w:rsid w:val="005368BC"/>
    <w:rsid w:val="00536CC5"/>
    <w:rsid w:val="0053731C"/>
    <w:rsid w:val="0053740C"/>
    <w:rsid w:val="00537796"/>
    <w:rsid w:val="005378B2"/>
    <w:rsid w:val="00537A52"/>
    <w:rsid w:val="00537B7B"/>
    <w:rsid w:val="0054011D"/>
    <w:rsid w:val="00540F18"/>
    <w:rsid w:val="00541039"/>
    <w:rsid w:val="005427C5"/>
    <w:rsid w:val="00542D0C"/>
    <w:rsid w:val="00542D76"/>
    <w:rsid w:val="0054333D"/>
    <w:rsid w:val="00543B7B"/>
    <w:rsid w:val="005440E8"/>
    <w:rsid w:val="00544135"/>
    <w:rsid w:val="005447DE"/>
    <w:rsid w:val="00544949"/>
    <w:rsid w:val="0054496A"/>
    <w:rsid w:val="00544B1D"/>
    <w:rsid w:val="00544C85"/>
    <w:rsid w:val="00544E7B"/>
    <w:rsid w:val="00544EB8"/>
    <w:rsid w:val="0054535D"/>
    <w:rsid w:val="00545854"/>
    <w:rsid w:val="005459ED"/>
    <w:rsid w:val="00545B32"/>
    <w:rsid w:val="0054613C"/>
    <w:rsid w:val="0054618D"/>
    <w:rsid w:val="005461AA"/>
    <w:rsid w:val="005461AF"/>
    <w:rsid w:val="005476FD"/>
    <w:rsid w:val="00547A55"/>
    <w:rsid w:val="00547CB3"/>
    <w:rsid w:val="00547EF5"/>
    <w:rsid w:val="005505BA"/>
    <w:rsid w:val="005508F3"/>
    <w:rsid w:val="00550B00"/>
    <w:rsid w:val="00550F41"/>
    <w:rsid w:val="00551551"/>
    <w:rsid w:val="00551B1C"/>
    <w:rsid w:val="00551DEE"/>
    <w:rsid w:val="00551F3A"/>
    <w:rsid w:val="005521F2"/>
    <w:rsid w:val="005524E1"/>
    <w:rsid w:val="00553154"/>
    <w:rsid w:val="005531BF"/>
    <w:rsid w:val="005532A3"/>
    <w:rsid w:val="0055347A"/>
    <w:rsid w:val="00553716"/>
    <w:rsid w:val="00553852"/>
    <w:rsid w:val="00553BB3"/>
    <w:rsid w:val="00553D74"/>
    <w:rsid w:val="005543C9"/>
    <w:rsid w:val="0055497D"/>
    <w:rsid w:val="00554DE6"/>
    <w:rsid w:val="0055535B"/>
    <w:rsid w:val="0055563F"/>
    <w:rsid w:val="00555A89"/>
    <w:rsid w:val="00555E0B"/>
    <w:rsid w:val="00556BFD"/>
    <w:rsid w:val="00556F48"/>
    <w:rsid w:val="005574A6"/>
    <w:rsid w:val="005576CD"/>
    <w:rsid w:val="00557740"/>
    <w:rsid w:val="00560157"/>
    <w:rsid w:val="00560EAF"/>
    <w:rsid w:val="00560F1E"/>
    <w:rsid w:val="00561306"/>
    <w:rsid w:val="005614D5"/>
    <w:rsid w:val="00561E46"/>
    <w:rsid w:val="0056232E"/>
    <w:rsid w:val="0056286F"/>
    <w:rsid w:val="00562C9C"/>
    <w:rsid w:val="00562D21"/>
    <w:rsid w:val="00563161"/>
    <w:rsid w:val="00563C52"/>
    <w:rsid w:val="00563D46"/>
    <w:rsid w:val="00563F29"/>
    <w:rsid w:val="00564209"/>
    <w:rsid w:val="00564A00"/>
    <w:rsid w:val="00564C15"/>
    <w:rsid w:val="00564DA9"/>
    <w:rsid w:val="005657A1"/>
    <w:rsid w:val="00565BF3"/>
    <w:rsid w:val="00566F3A"/>
    <w:rsid w:val="005676FE"/>
    <w:rsid w:val="00567750"/>
    <w:rsid w:val="00567BDE"/>
    <w:rsid w:val="00570000"/>
    <w:rsid w:val="005702CE"/>
    <w:rsid w:val="005704B9"/>
    <w:rsid w:val="005713E4"/>
    <w:rsid w:val="00571C34"/>
    <w:rsid w:val="00571D11"/>
    <w:rsid w:val="00571FAC"/>
    <w:rsid w:val="00572161"/>
    <w:rsid w:val="0057230B"/>
    <w:rsid w:val="00572437"/>
    <w:rsid w:val="00572964"/>
    <w:rsid w:val="0057312E"/>
    <w:rsid w:val="00573DE1"/>
    <w:rsid w:val="005740FA"/>
    <w:rsid w:val="005741D1"/>
    <w:rsid w:val="00574518"/>
    <w:rsid w:val="00574673"/>
    <w:rsid w:val="00574BAB"/>
    <w:rsid w:val="00574E3B"/>
    <w:rsid w:val="0057577D"/>
    <w:rsid w:val="00575999"/>
    <w:rsid w:val="00575AAB"/>
    <w:rsid w:val="00575B6B"/>
    <w:rsid w:val="00576115"/>
    <w:rsid w:val="00576346"/>
    <w:rsid w:val="00576467"/>
    <w:rsid w:val="00576F64"/>
    <w:rsid w:val="00577A77"/>
    <w:rsid w:val="00577CAF"/>
    <w:rsid w:val="00577D0D"/>
    <w:rsid w:val="00580104"/>
    <w:rsid w:val="005807E4"/>
    <w:rsid w:val="00580F80"/>
    <w:rsid w:val="00581B21"/>
    <w:rsid w:val="00582100"/>
    <w:rsid w:val="00582529"/>
    <w:rsid w:val="0058284B"/>
    <w:rsid w:val="00583073"/>
    <w:rsid w:val="00583264"/>
    <w:rsid w:val="0058354F"/>
    <w:rsid w:val="00583823"/>
    <w:rsid w:val="00583B41"/>
    <w:rsid w:val="00583CB8"/>
    <w:rsid w:val="005842F7"/>
    <w:rsid w:val="00584760"/>
    <w:rsid w:val="00584B21"/>
    <w:rsid w:val="005851C1"/>
    <w:rsid w:val="00585381"/>
    <w:rsid w:val="00585BC1"/>
    <w:rsid w:val="005860F7"/>
    <w:rsid w:val="0058664F"/>
    <w:rsid w:val="0058673B"/>
    <w:rsid w:val="005875CA"/>
    <w:rsid w:val="00587B2A"/>
    <w:rsid w:val="00587FC4"/>
    <w:rsid w:val="005903E1"/>
    <w:rsid w:val="005908E1"/>
    <w:rsid w:val="00590D9E"/>
    <w:rsid w:val="00591071"/>
    <w:rsid w:val="00591BBF"/>
    <w:rsid w:val="0059207E"/>
    <w:rsid w:val="00592096"/>
    <w:rsid w:val="0059236C"/>
    <w:rsid w:val="00592BE5"/>
    <w:rsid w:val="00592D1E"/>
    <w:rsid w:val="0059334F"/>
    <w:rsid w:val="00593974"/>
    <w:rsid w:val="005940F7"/>
    <w:rsid w:val="00595310"/>
    <w:rsid w:val="00595AF8"/>
    <w:rsid w:val="00595BFC"/>
    <w:rsid w:val="00596008"/>
    <w:rsid w:val="00596448"/>
    <w:rsid w:val="00596E57"/>
    <w:rsid w:val="005971E7"/>
    <w:rsid w:val="00597903"/>
    <w:rsid w:val="00597BA7"/>
    <w:rsid w:val="00597D81"/>
    <w:rsid w:val="00597DEA"/>
    <w:rsid w:val="005A03BB"/>
    <w:rsid w:val="005A0400"/>
    <w:rsid w:val="005A0C8E"/>
    <w:rsid w:val="005A16E2"/>
    <w:rsid w:val="005A206A"/>
    <w:rsid w:val="005A20DC"/>
    <w:rsid w:val="005A2A9E"/>
    <w:rsid w:val="005A3026"/>
    <w:rsid w:val="005A32EB"/>
    <w:rsid w:val="005A34BE"/>
    <w:rsid w:val="005A44B2"/>
    <w:rsid w:val="005A4596"/>
    <w:rsid w:val="005A49A2"/>
    <w:rsid w:val="005A50FF"/>
    <w:rsid w:val="005A59AE"/>
    <w:rsid w:val="005A5A75"/>
    <w:rsid w:val="005A5A9A"/>
    <w:rsid w:val="005A5FD3"/>
    <w:rsid w:val="005A662C"/>
    <w:rsid w:val="005A66CA"/>
    <w:rsid w:val="005A6C71"/>
    <w:rsid w:val="005A6C79"/>
    <w:rsid w:val="005A6DB6"/>
    <w:rsid w:val="005A71BB"/>
    <w:rsid w:val="005A7C25"/>
    <w:rsid w:val="005A7CC1"/>
    <w:rsid w:val="005B0A8A"/>
    <w:rsid w:val="005B0FE0"/>
    <w:rsid w:val="005B1041"/>
    <w:rsid w:val="005B11AD"/>
    <w:rsid w:val="005B11BB"/>
    <w:rsid w:val="005B1664"/>
    <w:rsid w:val="005B2131"/>
    <w:rsid w:val="005B2862"/>
    <w:rsid w:val="005B2CD4"/>
    <w:rsid w:val="005B2CE3"/>
    <w:rsid w:val="005B2D5F"/>
    <w:rsid w:val="005B3483"/>
    <w:rsid w:val="005B34F0"/>
    <w:rsid w:val="005B36DA"/>
    <w:rsid w:val="005B3A52"/>
    <w:rsid w:val="005B40C1"/>
    <w:rsid w:val="005B41FA"/>
    <w:rsid w:val="005B444D"/>
    <w:rsid w:val="005B44E6"/>
    <w:rsid w:val="005B509A"/>
    <w:rsid w:val="005B5147"/>
    <w:rsid w:val="005B5871"/>
    <w:rsid w:val="005B590E"/>
    <w:rsid w:val="005B59D4"/>
    <w:rsid w:val="005B6724"/>
    <w:rsid w:val="005B6F17"/>
    <w:rsid w:val="005B7523"/>
    <w:rsid w:val="005B7BA2"/>
    <w:rsid w:val="005C13CC"/>
    <w:rsid w:val="005C15BD"/>
    <w:rsid w:val="005C1643"/>
    <w:rsid w:val="005C17AA"/>
    <w:rsid w:val="005C20E3"/>
    <w:rsid w:val="005C226C"/>
    <w:rsid w:val="005C2FE2"/>
    <w:rsid w:val="005C332C"/>
    <w:rsid w:val="005C33E5"/>
    <w:rsid w:val="005C360E"/>
    <w:rsid w:val="005C371F"/>
    <w:rsid w:val="005C3A35"/>
    <w:rsid w:val="005C3EF8"/>
    <w:rsid w:val="005C3FFE"/>
    <w:rsid w:val="005C431A"/>
    <w:rsid w:val="005C4336"/>
    <w:rsid w:val="005C4374"/>
    <w:rsid w:val="005C440C"/>
    <w:rsid w:val="005C4871"/>
    <w:rsid w:val="005C4C16"/>
    <w:rsid w:val="005C50EE"/>
    <w:rsid w:val="005C5325"/>
    <w:rsid w:val="005C608E"/>
    <w:rsid w:val="005C61CD"/>
    <w:rsid w:val="005C635C"/>
    <w:rsid w:val="005C6C71"/>
    <w:rsid w:val="005C6EFC"/>
    <w:rsid w:val="005C7713"/>
    <w:rsid w:val="005C79AB"/>
    <w:rsid w:val="005C7F7C"/>
    <w:rsid w:val="005D04D3"/>
    <w:rsid w:val="005D134F"/>
    <w:rsid w:val="005D1ACA"/>
    <w:rsid w:val="005D1EAF"/>
    <w:rsid w:val="005D26D5"/>
    <w:rsid w:val="005D2874"/>
    <w:rsid w:val="005D2CE3"/>
    <w:rsid w:val="005D3572"/>
    <w:rsid w:val="005D358F"/>
    <w:rsid w:val="005D3DEE"/>
    <w:rsid w:val="005D3F78"/>
    <w:rsid w:val="005D49D1"/>
    <w:rsid w:val="005D4F1E"/>
    <w:rsid w:val="005D4F69"/>
    <w:rsid w:val="005D5AB1"/>
    <w:rsid w:val="005D63E6"/>
    <w:rsid w:val="005D64D3"/>
    <w:rsid w:val="005D6C0D"/>
    <w:rsid w:val="005D6E42"/>
    <w:rsid w:val="005D7B67"/>
    <w:rsid w:val="005E006C"/>
    <w:rsid w:val="005E047C"/>
    <w:rsid w:val="005E069F"/>
    <w:rsid w:val="005E0743"/>
    <w:rsid w:val="005E10B1"/>
    <w:rsid w:val="005E1679"/>
    <w:rsid w:val="005E2636"/>
    <w:rsid w:val="005E2ADF"/>
    <w:rsid w:val="005E34D7"/>
    <w:rsid w:val="005E36AD"/>
    <w:rsid w:val="005E38D5"/>
    <w:rsid w:val="005E3D0E"/>
    <w:rsid w:val="005E4087"/>
    <w:rsid w:val="005E4280"/>
    <w:rsid w:val="005E4434"/>
    <w:rsid w:val="005E4699"/>
    <w:rsid w:val="005E4700"/>
    <w:rsid w:val="005E520F"/>
    <w:rsid w:val="005E5221"/>
    <w:rsid w:val="005E58B9"/>
    <w:rsid w:val="005E5C2E"/>
    <w:rsid w:val="005E5D20"/>
    <w:rsid w:val="005E5FC1"/>
    <w:rsid w:val="005E642A"/>
    <w:rsid w:val="005E6460"/>
    <w:rsid w:val="005E68CF"/>
    <w:rsid w:val="005E692D"/>
    <w:rsid w:val="005E6D44"/>
    <w:rsid w:val="005E72C3"/>
    <w:rsid w:val="005E7C62"/>
    <w:rsid w:val="005E7EB1"/>
    <w:rsid w:val="005E7EEF"/>
    <w:rsid w:val="005F0181"/>
    <w:rsid w:val="005F05A7"/>
    <w:rsid w:val="005F09F8"/>
    <w:rsid w:val="005F0D26"/>
    <w:rsid w:val="005F10CC"/>
    <w:rsid w:val="005F121F"/>
    <w:rsid w:val="005F12ED"/>
    <w:rsid w:val="005F17F9"/>
    <w:rsid w:val="005F1E81"/>
    <w:rsid w:val="005F25B6"/>
    <w:rsid w:val="005F2827"/>
    <w:rsid w:val="005F2906"/>
    <w:rsid w:val="005F2A5B"/>
    <w:rsid w:val="005F3051"/>
    <w:rsid w:val="005F323A"/>
    <w:rsid w:val="005F3E7E"/>
    <w:rsid w:val="005F45EC"/>
    <w:rsid w:val="005F4D10"/>
    <w:rsid w:val="005F5209"/>
    <w:rsid w:val="005F565F"/>
    <w:rsid w:val="005F5D1E"/>
    <w:rsid w:val="005F5EB1"/>
    <w:rsid w:val="005F625A"/>
    <w:rsid w:val="005F69A3"/>
    <w:rsid w:val="005F7075"/>
    <w:rsid w:val="005F716C"/>
    <w:rsid w:val="005F730C"/>
    <w:rsid w:val="005F7425"/>
    <w:rsid w:val="005F74F1"/>
    <w:rsid w:val="005F758B"/>
    <w:rsid w:val="005F7ACA"/>
    <w:rsid w:val="00600183"/>
    <w:rsid w:val="00600852"/>
    <w:rsid w:val="00600BB5"/>
    <w:rsid w:val="00600D54"/>
    <w:rsid w:val="006010B3"/>
    <w:rsid w:val="0060166B"/>
    <w:rsid w:val="006017D5"/>
    <w:rsid w:val="00602346"/>
    <w:rsid w:val="00602922"/>
    <w:rsid w:val="006032E7"/>
    <w:rsid w:val="006032F8"/>
    <w:rsid w:val="006033D4"/>
    <w:rsid w:val="00603737"/>
    <w:rsid w:val="00603BE3"/>
    <w:rsid w:val="00603E2C"/>
    <w:rsid w:val="00605198"/>
    <w:rsid w:val="00605ECD"/>
    <w:rsid w:val="00606098"/>
    <w:rsid w:val="00606298"/>
    <w:rsid w:val="00606437"/>
    <w:rsid w:val="00606539"/>
    <w:rsid w:val="0060675C"/>
    <w:rsid w:val="00606AD8"/>
    <w:rsid w:val="00606DA5"/>
    <w:rsid w:val="00606DC9"/>
    <w:rsid w:val="006070F7"/>
    <w:rsid w:val="006073B1"/>
    <w:rsid w:val="00607B8B"/>
    <w:rsid w:val="006105BC"/>
    <w:rsid w:val="00610D47"/>
    <w:rsid w:val="0061127C"/>
    <w:rsid w:val="0061157D"/>
    <w:rsid w:val="00611967"/>
    <w:rsid w:val="006119D7"/>
    <w:rsid w:val="00612207"/>
    <w:rsid w:val="0061220A"/>
    <w:rsid w:val="0061231B"/>
    <w:rsid w:val="006126CD"/>
    <w:rsid w:val="00613908"/>
    <w:rsid w:val="00613A22"/>
    <w:rsid w:val="00613A40"/>
    <w:rsid w:val="00613C00"/>
    <w:rsid w:val="00613F35"/>
    <w:rsid w:val="006141DE"/>
    <w:rsid w:val="0061423F"/>
    <w:rsid w:val="00614433"/>
    <w:rsid w:val="00614449"/>
    <w:rsid w:val="00614A84"/>
    <w:rsid w:val="006153D9"/>
    <w:rsid w:val="00615DD1"/>
    <w:rsid w:val="0061605C"/>
    <w:rsid w:val="00616A33"/>
    <w:rsid w:val="00616EB4"/>
    <w:rsid w:val="0061717F"/>
    <w:rsid w:val="0061724E"/>
    <w:rsid w:val="00617CCD"/>
    <w:rsid w:val="006200BB"/>
    <w:rsid w:val="006204C4"/>
    <w:rsid w:val="00620648"/>
    <w:rsid w:val="00620946"/>
    <w:rsid w:val="00620A5F"/>
    <w:rsid w:val="00620AC9"/>
    <w:rsid w:val="00620D11"/>
    <w:rsid w:val="00620DDD"/>
    <w:rsid w:val="0062191A"/>
    <w:rsid w:val="00621C92"/>
    <w:rsid w:val="0062235A"/>
    <w:rsid w:val="006224C4"/>
    <w:rsid w:val="00622FB0"/>
    <w:rsid w:val="006236DA"/>
    <w:rsid w:val="00623B36"/>
    <w:rsid w:val="00623EFB"/>
    <w:rsid w:val="006242DF"/>
    <w:rsid w:val="006247AF"/>
    <w:rsid w:val="00624B57"/>
    <w:rsid w:val="00625663"/>
    <w:rsid w:val="00625993"/>
    <w:rsid w:val="00625A97"/>
    <w:rsid w:val="006260CB"/>
    <w:rsid w:val="006261DF"/>
    <w:rsid w:val="0062625D"/>
    <w:rsid w:val="006262B5"/>
    <w:rsid w:val="00626391"/>
    <w:rsid w:val="00626486"/>
    <w:rsid w:val="00626864"/>
    <w:rsid w:val="006270B8"/>
    <w:rsid w:val="006279B2"/>
    <w:rsid w:val="00627D0C"/>
    <w:rsid w:val="00627DF5"/>
    <w:rsid w:val="00627FBF"/>
    <w:rsid w:val="0063000F"/>
    <w:rsid w:val="006301F7"/>
    <w:rsid w:val="0063031B"/>
    <w:rsid w:val="006306A8"/>
    <w:rsid w:val="00631BD5"/>
    <w:rsid w:val="00632802"/>
    <w:rsid w:val="00632A96"/>
    <w:rsid w:val="00632BE8"/>
    <w:rsid w:val="00632BF4"/>
    <w:rsid w:val="00632D31"/>
    <w:rsid w:val="00633773"/>
    <w:rsid w:val="00633DE1"/>
    <w:rsid w:val="006340B3"/>
    <w:rsid w:val="00634549"/>
    <w:rsid w:val="00634915"/>
    <w:rsid w:val="00635408"/>
    <w:rsid w:val="00635471"/>
    <w:rsid w:val="006354FF"/>
    <w:rsid w:val="00635562"/>
    <w:rsid w:val="00635BE1"/>
    <w:rsid w:val="00636A0F"/>
    <w:rsid w:val="00636A77"/>
    <w:rsid w:val="00636BE4"/>
    <w:rsid w:val="00637098"/>
    <w:rsid w:val="0063718D"/>
    <w:rsid w:val="00637329"/>
    <w:rsid w:val="0063760A"/>
    <w:rsid w:val="00637FF9"/>
    <w:rsid w:val="0064008E"/>
    <w:rsid w:val="0064012C"/>
    <w:rsid w:val="0064087E"/>
    <w:rsid w:val="00640A89"/>
    <w:rsid w:val="00640BA9"/>
    <w:rsid w:val="00641343"/>
    <w:rsid w:val="00641460"/>
    <w:rsid w:val="00641AAD"/>
    <w:rsid w:val="00641C60"/>
    <w:rsid w:val="006427B8"/>
    <w:rsid w:val="006427DB"/>
    <w:rsid w:val="006427EE"/>
    <w:rsid w:val="00642812"/>
    <w:rsid w:val="006428F0"/>
    <w:rsid w:val="00642C1D"/>
    <w:rsid w:val="00642CA8"/>
    <w:rsid w:val="006434F1"/>
    <w:rsid w:val="00643D2F"/>
    <w:rsid w:val="00643EAE"/>
    <w:rsid w:val="0064433C"/>
    <w:rsid w:val="006445E3"/>
    <w:rsid w:val="00644E06"/>
    <w:rsid w:val="00644F3E"/>
    <w:rsid w:val="006450F8"/>
    <w:rsid w:val="00645577"/>
    <w:rsid w:val="0064580E"/>
    <w:rsid w:val="00645CBA"/>
    <w:rsid w:val="0065019A"/>
    <w:rsid w:val="00650680"/>
    <w:rsid w:val="00650792"/>
    <w:rsid w:val="00650B90"/>
    <w:rsid w:val="00651038"/>
    <w:rsid w:val="006523DD"/>
    <w:rsid w:val="0065256D"/>
    <w:rsid w:val="00653389"/>
    <w:rsid w:val="00653695"/>
    <w:rsid w:val="00653CF8"/>
    <w:rsid w:val="00653EA3"/>
    <w:rsid w:val="006542D5"/>
    <w:rsid w:val="0065455F"/>
    <w:rsid w:val="00654789"/>
    <w:rsid w:val="00654BFB"/>
    <w:rsid w:val="00656904"/>
    <w:rsid w:val="00656EEC"/>
    <w:rsid w:val="006600C0"/>
    <w:rsid w:val="0066018D"/>
    <w:rsid w:val="006607C1"/>
    <w:rsid w:val="00660BAD"/>
    <w:rsid w:val="00660BE7"/>
    <w:rsid w:val="00661367"/>
    <w:rsid w:val="0066165D"/>
    <w:rsid w:val="00661D7E"/>
    <w:rsid w:val="00661EB9"/>
    <w:rsid w:val="00662961"/>
    <w:rsid w:val="00662DE8"/>
    <w:rsid w:val="0066303E"/>
    <w:rsid w:val="006631D9"/>
    <w:rsid w:val="00663593"/>
    <w:rsid w:val="00663830"/>
    <w:rsid w:val="00663A47"/>
    <w:rsid w:val="00663DAF"/>
    <w:rsid w:val="00663DDE"/>
    <w:rsid w:val="00664AF2"/>
    <w:rsid w:val="0066506E"/>
    <w:rsid w:val="006650EA"/>
    <w:rsid w:val="00665B42"/>
    <w:rsid w:val="00665B99"/>
    <w:rsid w:val="0066609B"/>
    <w:rsid w:val="006668DA"/>
    <w:rsid w:val="00666AFC"/>
    <w:rsid w:val="00666FC4"/>
    <w:rsid w:val="0066708F"/>
    <w:rsid w:val="00667CF0"/>
    <w:rsid w:val="0067040A"/>
    <w:rsid w:val="00670C03"/>
    <w:rsid w:val="00671245"/>
    <w:rsid w:val="006714BD"/>
    <w:rsid w:val="00671766"/>
    <w:rsid w:val="00671EBC"/>
    <w:rsid w:val="006726BF"/>
    <w:rsid w:val="00672F80"/>
    <w:rsid w:val="00672FD9"/>
    <w:rsid w:val="006731FD"/>
    <w:rsid w:val="00673536"/>
    <w:rsid w:val="00673D7A"/>
    <w:rsid w:val="00674408"/>
    <w:rsid w:val="006744CF"/>
    <w:rsid w:val="00674EFE"/>
    <w:rsid w:val="00675BF5"/>
    <w:rsid w:val="00675D60"/>
    <w:rsid w:val="00675DC1"/>
    <w:rsid w:val="00675E2E"/>
    <w:rsid w:val="006769E9"/>
    <w:rsid w:val="00676BDC"/>
    <w:rsid w:val="00677FB1"/>
    <w:rsid w:val="00680450"/>
    <w:rsid w:val="00680C45"/>
    <w:rsid w:val="00680FAC"/>
    <w:rsid w:val="00681873"/>
    <w:rsid w:val="00682203"/>
    <w:rsid w:val="00682F0B"/>
    <w:rsid w:val="00683806"/>
    <w:rsid w:val="00684129"/>
    <w:rsid w:val="00684447"/>
    <w:rsid w:val="00684A9D"/>
    <w:rsid w:val="00684B07"/>
    <w:rsid w:val="00684FC3"/>
    <w:rsid w:val="00685FD8"/>
    <w:rsid w:val="00686003"/>
    <w:rsid w:val="006860D4"/>
    <w:rsid w:val="0068631A"/>
    <w:rsid w:val="0068634F"/>
    <w:rsid w:val="00686E21"/>
    <w:rsid w:val="0068703B"/>
    <w:rsid w:val="006876FF"/>
    <w:rsid w:val="00687820"/>
    <w:rsid w:val="00687CB8"/>
    <w:rsid w:val="00687FA3"/>
    <w:rsid w:val="00690448"/>
    <w:rsid w:val="0069053E"/>
    <w:rsid w:val="00691277"/>
    <w:rsid w:val="0069158D"/>
    <w:rsid w:val="006915E0"/>
    <w:rsid w:val="00691BC4"/>
    <w:rsid w:val="00692A6E"/>
    <w:rsid w:val="006930E9"/>
    <w:rsid w:val="006936A4"/>
    <w:rsid w:val="006936FE"/>
    <w:rsid w:val="00693CCA"/>
    <w:rsid w:val="006943EA"/>
    <w:rsid w:val="006948A8"/>
    <w:rsid w:val="00694B8B"/>
    <w:rsid w:val="00694B97"/>
    <w:rsid w:val="006956EB"/>
    <w:rsid w:val="00696308"/>
    <w:rsid w:val="00697392"/>
    <w:rsid w:val="00697ACF"/>
    <w:rsid w:val="00697C69"/>
    <w:rsid w:val="00697D1C"/>
    <w:rsid w:val="00697DB7"/>
    <w:rsid w:val="006A0C7E"/>
    <w:rsid w:val="006A0E86"/>
    <w:rsid w:val="006A1399"/>
    <w:rsid w:val="006A141C"/>
    <w:rsid w:val="006A256E"/>
    <w:rsid w:val="006A25F9"/>
    <w:rsid w:val="006A2793"/>
    <w:rsid w:val="006A28F0"/>
    <w:rsid w:val="006A2A63"/>
    <w:rsid w:val="006A2DA9"/>
    <w:rsid w:val="006A3203"/>
    <w:rsid w:val="006A360D"/>
    <w:rsid w:val="006A3745"/>
    <w:rsid w:val="006A3C96"/>
    <w:rsid w:val="006A3EFD"/>
    <w:rsid w:val="006A424D"/>
    <w:rsid w:val="006A4361"/>
    <w:rsid w:val="006A4A3A"/>
    <w:rsid w:val="006A4ABD"/>
    <w:rsid w:val="006A4EEE"/>
    <w:rsid w:val="006A4F94"/>
    <w:rsid w:val="006A506D"/>
    <w:rsid w:val="006A5156"/>
    <w:rsid w:val="006A51D6"/>
    <w:rsid w:val="006A5431"/>
    <w:rsid w:val="006A5D17"/>
    <w:rsid w:val="006A5EB3"/>
    <w:rsid w:val="006A6319"/>
    <w:rsid w:val="006A65B2"/>
    <w:rsid w:val="006B0A18"/>
    <w:rsid w:val="006B0C4D"/>
    <w:rsid w:val="006B0C5F"/>
    <w:rsid w:val="006B11E8"/>
    <w:rsid w:val="006B125C"/>
    <w:rsid w:val="006B143A"/>
    <w:rsid w:val="006B1681"/>
    <w:rsid w:val="006B17A8"/>
    <w:rsid w:val="006B254A"/>
    <w:rsid w:val="006B25CA"/>
    <w:rsid w:val="006B2609"/>
    <w:rsid w:val="006B2925"/>
    <w:rsid w:val="006B2A8D"/>
    <w:rsid w:val="006B2CF0"/>
    <w:rsid w:val="006B323B"/>
    <w:rsid w:val="006B341B"/>
    <w:rsid w:val="006B34AD"/>
    <w:rsid w:val="006B351D"/>
    <w:rsid w:val="006B3814"/>
    <w:rsid w:val="006B3AE3"/>
    <w:rsid w:val="006B44A3"/>
    <w:rsid w:val="006B5FA6"/>
    <w:rsid w:val="006B667D"/>
    <w:rsid w:val="006B7054"/>
    <w:rsid w:val="006B74D8"/>
    <w:rsid w:val="006B7ACB"/>
    <w:rsid w:val="006B7C1E"/>
    <w:rsid w:val="006B7C34"/>
    <w:rsid w:val="006C0234"/>
    <w:rsid w:val="006C05D3"/>
    <w:rsid w:val="006C061E"/>
    <w:rsid w:val="006C0E4F"/>
    <w:rsid w:val="006C160A"/>
    <w:rsid w:val="006C1CF5"/>
    <w:rsid w:val="006C2568"/>
    <w:rsid w:val="006C2CDA"/>
    <w:rsid w:val="006C316B"/>
    <w:rsid w:val="006C3C7E"/>
    <w:rsid w:val="006C3F21"/>
    <w:rsid w:val="006C43AA"/>
    <w:rsid w:val="006C4499"/>
    <w:rsid w:val="006C4648"/>
    <w:rsid w:val="006C47F3"/>
    <w:rsid w:val="006C59BF"/>
    <w:rsid w:val="006C5D9A"/>
    <w:rsid w:val="006C60C5"/>
    <w:rsid w:val="006C6185"/>
    <w:rsid w:val="006C6B35"/>
    <w:rsid w:val="006C6B9C"/>
    <w:rsid w:val="006C6F49"/>
    <w:rsid w:val="006C753C"/>
    <w:rsid w:val="006C7F18"/>
    <w:rsid w:val="006D0BE0"/>
    <w:rsid w:val="006D1214"/>
    <w:rsid w:val="006D194F"/>
    <w:rsid w:val="006D2140"/>
    <w:rsid w:val="006D217B"/>
    <w:rsid w:val="006D21C2"/>
    <w:rsid w:val="006D245D"/>
    <w:rsid w:val="006D2C60"/>
    <w:rsid w:val="006D2C7D"/>
    <w:rsid w:val="006D3257"/>
    <w:rsid w:val="006D3A77"/>
    <w:rsid w:val="006D3D23"/>
    <w:rsid w:val="006D3DCD"/>
    <w:rsid w:val="006D3E80"/>
    <w:rsid w:val="006D4163"/>
    <w:rsid w:val="006D4A86"/>
    <w:rsid w:val="006D4DD0"/>
    <w:rsid w:val="006D57C2"/>
    <w:rsid w:val="006D60F0"/>
    <w:rsid w:val="006D686D"/>
    <w:rsid w:val="006D69A9"/>
    <w:rsid w:val="006D6CDB"/>
    <w:rsid w:val="006D6EB6"/>
    <w:rsid w:val="006D7A3D"/>
    <w:rsid w:val="006D7ACD"/>
    <w:rsid w:val="006D7D46"/>
    <w:rsid w:val="006D7DED"/>
    <w:rsid w:val="006E022D"/>
    <w:rsid w:val="006E025B"/>
    <w:rsid w:val="006E025F"/>
    <w:rsid w:val="006E08F7"/>
    <w:rsid w:val="006E135C"/>
    <w:rsid w:val="006E1516"/>
    <w:rsid w:val="006E15E6"/>
    <w:rsid w:val="006E170D"/>
    <w:rsid w:val="006E1CF0"/>
    <w:rsid w:val="006E20D5"/>
    <w:rsid w:val="006E21C1"/>
    <w:rsid w:val="006E3795"/>
    <w:rsid w:val="006E3A9E"/>
    <w:rsid w:val="006E3AC2"/>
    <w:rsid w:val="006E3C46"/>
    <w:rsid w:val="006E3F85"/>
    <w:rsid w:val="006E4151"/>
    <w:rsid w:val="006E4374"/>
    <w:rsid w:val="006E4767"/>
    <w:rsid w:val="006E4AC3"/>
    <w:rsid w:val="006E5431"/>
    <w:rsid w:val="006E5911"/>
    <w:rsid w:val="006E5F38"/>
    <w:rsid w:val="006E6758"/>
    <w:rsid w:val="006E67CE"/>
    <w:rsid w:val="006E6DEA"/>
    <w:rsid w:val="006E73A0"/>
    <w:rsid w:val="006E7979"/>
    <w:rsid w:val="006E7C22"/>
    <w:rsid w:val="006F0023"/>
    <w:rsid w:val="006F00FA"/>
    <w:rsid w:val="006F05B8"/>
    <w:rsid w:val="006F0900"/>
    <w:rsid w:val="006F148D"/>
    <w:rsid w:val="006F16A5"/>
    <w:rsid w:val="006F1790"/>
    <w:rsid w:val="006F1AE1"/>
    <w:rsid w:val="006F1F00"/>
    <w:rsid w:val="006F1F30"/>
    <w:rsid w:val="006F1F5C"/>
    <w:rsid w:val="006F22CD"/>
    <w:rsid w:val="006F24B8"/>
    <w:rsid w:val="006F27D6"/>
    <w:rsid w:val="006F2975"/>
    <w:rsid w:val="006F2CC3"/>
    <w:rsid w:val="006F2DE6"/>
    <w:rsid w:val="006F30BF"/>
    <w:rsid w:val="006F3BDD"/>
    <w:rsid w:val="006F3C40"/>
    <w:rsid w:val="006F3D5E"/>
    <w:rsid w:val="006F40B9"/>
    <w:rsid w:val="006F40E1"/>
    <w:rsid w:val="006F4491"/>
    <w:rsid w:val="006F4810"/>
    <w:rsid w:val="006F4A43"/>
    <w:rsid w:val="006F4DBD"/>
    <w:rsid w:val="006F503B"/>
    <w:rsid w:val="006F53CD"/>
    <w:rsid w:val="006F6065"/>
    <w:rsid w:val="006F64C1"/>
    <w:rsid w:val="006F6799"/>
    <w:rsid w:val="006F6B14"/>
    <w:rsid w:val="006F6C85"/>
    <w:rsid w:val="006F6CC8"/>
    <w:rsid w:val="006F7E07"/>
    <w:rsid w:val="006F7ED0"/>
    <w:rsid w:val="00700833"/>
    <w:rsid w:val="00700EA3"/>
    <w:rsid w:val="00701A38"/>
    <w:rsid w:val="00701CC1"/>
    <w:rsid w:val="00701E0B"/>
    <w:rsid w:val="007020DC"/>
    <w:rsid w:val="0070249D"/>
    <w:rsid w:val="007029F6"/>
    <w:rsid w:val="00702ACB"/>
    <w:rsid w:val="00702EC9"/>
    <w:rsid w:val="007030E2"/>
    <w:rsid w:val="007032FE"/>
    <w:rsid w:val="00703571"/>
    <w:rsid w:val="00703DDA"/>
    <w:rsid w:val="0070488A"/>
    <w:rsid w:val="00704F3A"/>
    <w:rsid w:val="007055C0"/>
    <w:rsid w:val="0070571F"/>
    <w:rsid w:val="007057F3"/>
    <w:rsid w:val="00705B75"/>
    <w:rsid w:val="00705BF3"/>
    <w:rsid w:val="00705FC7"/>
    <w:rsid w:val="0070617F"/>
    <w:rsid w:val="007062D1"/>
    <w:rsid w:val="007063CE"/>
    <w:rsid w:val="007068FC"/>
    <w:rsid w:val="007076B1"/>
    <w:rsid w:val="00710532"/>
    <w:rsid w:val="007105EC"/>
    <w:rsid w:val="00710B17"/>
    <w:rsid w:val="00711183"/>
    <w:rsid w:val="00711232"/>
    <w:rsid w:val="007113A0"/>
    <w:rsid w:val="00712603"/>
    <w:rsid w:val="007129E3"/>
    <w:rsid w:val="007132BD"/>
    <w:rsid w:val="00713539"/>
    <w:rsid w:val="00714079"/>
    <w:rsid w:val="0071501E"/>
    <w:rsid w:val="007155C5"/>
    <w:rsid w:val="00715B88"/>
    <w:rsid w:val="00715F49"/>
    <w:rsid w:val="00715F80"/>
    <w:rsid w:val="00716012"/>
    <w:rsid w:val="007161DC"/>
    <w:rsid w:val="0071639D"/>
    <w:rsid w:val="00716469"/>
    <w:rsid w:val="007164CE"/>
    <w:rsid w:val="0071693B"/>
    <w:rsid w:val="00716A55"/>
    <w:rsid w:val="00717042"/>
    <w:rsid w:val="0071780A"/>
    <w:rsid w:val="007178E4"/>
    <w:rsid w:val="007179B1"/>
    <w:rsid w:val="00717E2C"/>
    <w:rsid w:val="00717EAD"/>
    <w:rsid w:val="00720009"/>
    <w:rsid w:val="0072059B"/>
    <w:rsid w:val="00720705"/>
    <w:rsid w:val="00720A21"/>
    <w:rsid w:val="00720E1F"/>
    <w:rsid w:val="00721284"/>
    <w:rsid w:val="0072144E"/>
    <w:rsid w:val="00721870"/>
    <w:rsid w:val="0072257F"/>
    <w:rsid w:val="00722CDF"/>
    <w:rsid w:val="00722F13"/>
    <w:rsid w:val="0072358D"/>
    <w:rsid w:val="00723B52"/>
    <w:rsid w:val="00724191"/>
    <w:rsid w:val="0072512F"/>
    <w:rsid w:val="00725160"/>
    <w:rsid w:val="00725899"/>
    <w:rsid w:val="00726412"/>
    <w:rsid w:val="007265D3"/>
    <w:rsid w:val="00726AFB"/>
    <w:rsid w:val="00727AF3"/>
    <w:rsid w:val="0073016E"/>
    <w:rsid w:val="007307B8"/>
    <w:rsid w:val="0073128A"/>
    <w:rsid w:val="007312B1"/>
    <w:rsid w:val="0073130F"/>
    <w:rsid w:val="00731374"/>
    <w:rsid w:val="00731583"/>
    <w:rsid w:val="0073190D"/>
    <w:rsid w:val="00731BD6"/>
    <w:rsid w:val="007326E3"/>
    <w:rsid w:val="00733043"/>
    <w:rsid w:val="007332AA"/>
    <w:rsid w:val="0073340C"/>
    <w:rsid w:val="00733B22"/>
    <w:rsid w:val="00733D39"/>
    <w:rsid w:val="0073479F"/>
    <w:rsid w:val="00734BD2"/>
    <w:rsid w:val="00734E78"/>
    <w:rsid w:val="0073503E"/>
    <w:rsid w:val="007353DB"/>
    <w:rsid w:val="00735948"/>
    <w:rsid w:val="007370F0"/>
    <w:rsid w:val="007373C9"/>
    <w:rsid w:val="00737436"/>
    <w:rsid w:val="0073778F"/>
    <w:rsid w:val="00740139"/>
    <w:rsid w:val="0074101A"/>
    <w:rsid w:val="007410CC"/>
    <w:rsid w:val="0074214D"/>
    <w:rsid w:val="00742455"/>
    <w:rsid w:val="007426D0"/>
    <w:rsid w:val="007426E2"/>
    <w:rsid w:val="00742728"/>
    <w:rsid w:val="00742D34"/>
    <w:rsid w:val="00742F86"/>
    <w:rsid w:val="0074302E"/>
    <w:rsid w:val="0074368E"/>
    <w:rsid w:val="007437E6"/>
    <w:rsid w:val="00744275"/>
    <w:rsid w:val="00744280"/>
    <w:rsid w:val="00744EDC"/>
    <w:rsid w:val="00745221"/>
    <w:rsid w:val="00745594"/>
    <w:rsid w:val="00745F4E"/>
    <w:rsid w:val="007463B3"/>
    <w:rsid w:val="007467D3"/>
    <w:rsid w:val="00746804"/>
    <w:rsid w:val="00746AAF"/>
    <w:rsid w:val="00746D27"/>
    <w:rsid w:val="007471C2"/>
    <w:rsid w:val="0074756E"/>
    <w:rsid w:val="00747A5C"/>
    <w:rsid w:val="00747C7B"/>
    <w:rsid w:val="00750454"/>
    <w:rsid w:val="0075045E"/>
    <w:rsid w:val="0075062C"/>
    <w:rsid w:val="00750DBD"/>
    <w:rsid w:val="00750ED5"/>
    <w:rsid w:val="007514AF"/>
    <w:rsid w:val="0075164F"/>
    <w:rsid w:val="00751835"/>
    <w:rsid w:val="0075201B"/>
    <w:rsid w:val="00752865"/>
    <w:rsid w:val="00752BAD"/>
    <w:rsid w:val="00752C7D"/>
    <w:rsid w:val="00752F29"/>
    <w:rsid w:val="00752FEB"/>
    <w:rsid w:val="00753173"/>
    <w:rsid w:val="007540D5"/>
    <w:rsid w:val="007541A4"/>
    <w:rsid w:val="007545B4"/>
    <w:rsid w:val="007548A2"/>
    <w:rsid w:val="00754BD8"/>
    <w:rsid w:val="007550E9"/>
    <w:rsid w:val="0075570B"/>
    <w:rsid w:val="007558C6"/>
    <w:rsid w:val="00755FB1"/>
    <w:rsid w:val="00755FC5"/>
    <w:rsid w:val="00756010"/>
    <w:rsid w:val="00756240"/>
    <w:rsid w:val="00756551"/>
    <w:rsid w:val="00756B50"/>
    <w:rsid w:val="00757141"/>
    <w:rsid w:val="007574CC"/>
    <w:rsid w:val="0075783B"/>
    <w:rsid w:val="00760716"/>
    <w:rsid w:val="00760A91"/>
    <w:rsid w:val="007611C3"/>
    <w:rsid w:val="007614A5"/>
    <w:rsid w:val="00761764"/>
    <w:rsid w:val="007618B4"/>
    <w:rsid w:val="00761EAE"/>
    <w:rsid w:val="007627FB"/>
    <w:rsid w:val="00762C58"/>
    <w:rsid w:val="00762EB2"/>
    <w:rsid w:val="00763054"/>
    <w:rsid w:val="007639E0"/>
    <w:rsid w:val="007639F9"/>
    <w:rsid w:val="00763B93"/>
    <w:rsid w:val="00763CFB"/>
    <w:rsid w:val="00763D87"/>
    <w:rsid w:val="00764292"/>
    <w:rsid w:val="007645FC"/>
    <w:rsid w:val="0076539E"/>
    <w:rsid w:val="007657ED"/>
    <w:rsid w:val="00765CAA"/>
    <w:rsid w:val="00766315"/>
    <w:rsid w:val="0076651A"/>
    <w:rsid w:val="0076673B"/>
    <w:rsid w:val="007668F1"/>
    <w:rsid w:val="00766A80"/>
    <w:rsid w:val="00767D05"/>
    <w:rsid w:val="00767E4C"/>
    <w:rsid w:val="007708D5"/>
    <w:rsid w:val="00770D25"/>
    <w:rsid w:val="00770F08"/>
    <w:rsid w:val="0077154F"/>
    <w:rsid w:val="007715D1"/>
    <w:rsid w:val="007716FC"/>
    <w:rsid w:val="007717BD"/>
    <w:rsid w:val="007719A9"/>
    <w:rsid w:val="00771A8D"/>
    <w:rsid w:val="00771F7F"/>
    <w:rsid w:val="007725FD"/>
    <w:rsid w:val="0077279E"/>
    <w:rsid w:val="00772AE6"/>
    <w:rsid w:val="00772AF4"/>
    <w:rsid w:val="00772B89"/>
    <w:rsid w:val="00772DF7"/>
    <w:rsid w:val="00773063"/>
    <w:rsid w:val="007732EF"/>
    <w:rsid w:val="0077351F"/>
    <w:rsid w:val="00773799"/>
    <w:rsid w:val="00773FCD"/>
    <w:rsid w:val="007741EB"/>
    <w:rsid w:val="007742E6"/>
    <w:rsid w:val="00774C49"/>
    <w:rsid w:val="0077539D"/>
    <w:rsid w:val="00775640"/>
    <w:rsid w:val="00775807"/>
    <w:rsid w:val="007762C7"/>
    <w:rsid w:val="00776509"/>
    <w:rsid w:val="007767C5"/>
    <w:rsid w:val="007769D3"/>
    <w:rsid w:val="00776F22"/>
    <w:rsid w:val="00777349"/>
    <w:rsid w:val="0077757C"/>
    <w:rsid w:val="00777DD5"/>
    <w:rsid w:val="00780313"/>
    <w:rsid w:val="007803DB"/>
    <w:rsid w:val="007805B2"/>
    <w:rsid w:val="007808A6"/>
    <w:rsid w:val="00780D93"/>
    <w:rsid w:val="00780E76"/>
    <w:rsid w:val="007810A2"/>
    <w:rsid w:val="0078117F"/>
    <w:rsid w:val="007811E8"/>
    <w:rsid w:val="00781419"/>
    <w:rsid w:val="0078147D"/>
    <w:rsid w:val="007818D7"/>
    <w:rsid w:val="00781A93"/>
    <w:rsid w:val="00781BB2"/>
    <w:rsid w:val="00782427"/>
    <w:rsid w:val="00782780"/>
    <w:rsid w:val="00782E91"/>
    <w:rsid w:val="00783983"/>
    <w:rsid w:val="00783A32"/>
    <w:rsid w:val="007840B0"/>
    <w:rsid w:val="007842F9"/>
    <w:rsid w:val="00784642"/>
    <w:rsid w:val="00784986"/>
    <w:rsid w:val="00784F3A"/>
    <w:rsid w:val="00785301"/>
    <w:rsid w:val="00785469"/>
    <w:rsid w:val="007854B9"/>
    <w:rsid w:val="0078556F"/>
    <w:rsid w:val="007859C0"/>
    <w:rsid w:val="00785C9E"/>
    <w:rsid w:val="00785EC7"/>
    <w:rsid w:val="00786591"/>
    <w:rsid w:val="0078671C"/>
    <w:rsid w:val="00786752"/>
    <w:rsid w:val="0078679A"/>
    <w:rsid w:val="00786818"/>
    <w:rsid w:val="007869D1"/>
    <w:rsid w:val="00786A50"/>
    <w:rsid w:val="00786C59"/>
    <w:rsid w:val="007870EF"/>
    <w:rsid w:val="00787816"/>
    <w:rsid w:val="00787940"/>
    <w:rsid w:val="00787F51"/>
    <w:rsid w:val="0079019A"/>
    <w:rsid w:val="00790759"/>
    <w:rsid w:val="007909C7"/>
    <w:rsid w:val="00790B97"/>
    <w:rsid w:val="00790CA0"/>
    <w:rsid w:val="00791225"/>
    <w:rsid w:val="00791822"/>
    <w:rsid w:val="00791BFE"/>
    <w:rsid w:val="00792555"/>
    <w:rsid w:val="007925AD"/>
    <w:rsid w:val="0079268C"/>
    <w:rsid w:val="00792A27"/>
    <w:rsid w:val="00792A95"/>
    <w:rsid w:val="00792BCD"/>
    <w:rsid w:val="0079308B"/>
    <w:rsid w:val="007931E8"/>
    <w:rsid w:val="0079338F"/>
    <w:rsid w:val="007935FB"/>
    <w:rsid w:val="00793794"/>
    <w:rsid w:val="0079395A"/>
    <w:rsid w:val="007939F7"/>
    <w:rsid w:val="00793BA2"/>
    <w:rsid w:val="007948DF"/>
    <w:rsid w:val="00794A0C"/>
    <w:rsid w:val="00794A15"/>
    <w:rsid w:val="00796253"/>
    <w:rsid w:val="00796821"/>
    <w:rsid w:val="0079763C"/>
    <w:rsid w:val="0079785B"/>
    <w:rsid w:val="00797A10"/>
    <w:rsid w:val="00797A62"/>
    <w:rsid w:val="007A0188"/>
    <w:rsid w:val="007A01EB"/>
    <w:rsid w:val="007A05FD"/>
    <w:rsid w:val="007A076D"/>
    <w:rsid w:val="007A080F"/>
    <w:rsid w:val="007A0D4B"/>
    <w:rsid w:val="007A0FED"/>
    <w:rsid w:val="007A104F"/>
    <w:rsid w:val="007A1394"/>
    <w:rsid w:val="007A1770"/>
    <w:rsid w:val="007A1C28"/>
    <w:rsid w:val="007A2B0C"/>
    <w:rsid w:val="007A3112"/>
    <w:rsid w:val="007A32F8"/>
    <w:rsid w:val="007A34CB"/>
    <w:rsid w:val="007A3F74"/>
    <w:rsid w:val="007A43C0"/>
    <w:rsid w:val="007A4E7C"/>
    <w:rsid w:val="007A564A"/>
    <w:rsid w:val="007A574D"/>
    <w:rsid w:val="007A5CFA"/>
    <w:rsid w:val="007A5E62"/>
    <w:rsid w:val="007A6603"/>
    <w:rsid w:val="007A6DCB"/>
    <w:rsid w:val="007A6E47"/>
    <w:rsid w:val="007A75DD"/>
    <w:rsid w:val="007A7DB5"/>
    <w:rsid w:val="007B00EA"/>
    <w:rsid w:val="007B0586"/>
    <w:rsid w:val="007B062D"/>
    <w:rsid w:val="007B06F8"/>
    <w:rsid w:val="007B09DB"/>
    <w:rsid w:val="007B1027"/>
    <w:rsid w:val="007B1B61"/>
    <w:rsid w:val="007B1E9D"/>
    <w:rsid w:val="007B23B8"/>
    <w:rsid w:val="007B241C"/>
    <w:rsid w:val="007B2640"/>
    <w:rsid w:val="007B2660"/>
    <w:rsid w:val="007B2752"/>
    <w:rsid w:val="007B37DE"/>
    <w:rsid w:val="007B3B0B"/>
    <w:rsid w:val="007B3D27"/>
    <w:rsid w:val="007B4031"/>
    <w:rsid w:val="007B47B7"/>
    <w:rsid w:val="007B48CE"/>
    <w:rsid w:val="007B4A41"/>
    <w:rsid w:val="007B4C96"/>
    <w:rsid w:val="007B5D7D"/>
    <w:rsid w:val="007B5E93"/>
    <w:rsid w:val="007B6064"/>
    <w:rsid w:val="007B6077"/>
    <w:rsid w:val="007B6379"/>
    <w:rsid w:val="007B6778"/>
    <w:rsid w:val="007B693D"/>
    <w:rsid w:val="007B696B"/>
    <w:rsid w:val="007B6A01"/>
    <w:rsid w:val="007B6A90"/>
    <w:rsid w:val="007B6E9E"/>
    <w:rsid w:val="007B7BF1"/>
    <w:rsid w:val="007B7CF8"/>
    <w:rsid w:val="007C0241"/>
    <w:rsid w:val="007C0B97"/>
    <w:rsid w:val="007C0D49"/>
    <w:rsid w:val="007C13E8"/>
    <w:rsid w:val="007C19E4"/>
    <w:rsid w:val="007C1FEA"/>
    <w:rsid w:val="007C24EA"/>
    <w:rsid w:val="007C2654"/>
    <w:rsid w:val="007C2D88"/>
    <w:rsid w:val="007C3649"/>
    <w:rsid w:val="007C40A3"/>
    <w:rsid w:val="007C41C3"/>
    <w:rsid w:val="007C4576"/>
    <w:rsid w:val="007C4DDD"/>
    <w:rsid w:val="007C5029"/>
    <w:rsid w:val="007C5332"/>
    <w:rsid w:val="007C5441"/>
    <w:rsid w:val="007C5E22"/>
    <w:rsid w:val="007C60F5"/>
    <w:rsid w:val="007C64E4"/>
    <w:rsid w:val="007C6C2B"/>
    <w:rsid w:val="007C6EF3"/>
    <w:rsid w:val="007C74DA"/>
    <w:rsid w:val="007C7B69"/>
    <w:rsid w:val="007D02B8"/>
    <w:rsid w:val="007D0E07"/>
    <w:rsid w:val="007D0E6C"/>
    <w:rsid w:val="007D0F4C"/>
    <w:rsid w:val="007D0FA2"/>
    <w:rsid w:val="007D1094"/>
    <w:rsid w:val="007D10DD"/>
    <w:rsid w:val="007D1690"/>
    <w:rsid w:val="007D174F"/>
    <w:rsid w:val="007D1773"/>
    <w:rsid w:val="007D183E"/>
    <w:rsid w:val="007D186A"/>
    <w:rsid w:val="007D1E7D"/>
    <w:rsid w:val="007D1EAD"/>
    <w:rsid w:val="007D279F"/>
    <w:rsid w:val="007D2D2A"/>
    <w:rsid w:val="007D35C7"/>
    <w:rsid w:val="007D3936"/>
    <w:rsid w:val="007D3F96"/>
    <w:rsid w:val="007D48BC"/>
    <w:rsid w:val="007D499E"/>
    <w:rsid w:val="007D4AA5"/>
    <w:rsid w:val="007D4AD8"/>
    <w:rsid w:val="007D5075"/>
    <w:rsid w:val="007D5138"/>
    <w:rsid w:val="007D5511"/>
    <w:rsid w:val="007D56FE"/>
    <w:rsid w:val="007D65F5"/>
    <w:rsid w:val="007D74F6"/>
    <w:rsid w:val="007D75F1"/>
    <w:rsid w:val="007D7CAD"/>
    <w:rsid w:val="007E0125"/>
    <w:rsid w:val="007E0346"/>
    <w:rsid w:val="007E0522"/>
    <w:rsid w:val="007E0A1F"/>
    <w:rsid w:val="007E0E34"/>
    <w:rsid w:val="007E0E84"/>
    <w:rsid w:val="007E1578"/>
    <w:rsid w:val="007E15F3"/>
    <w:rsid w:val="007E17C0"/>
    <w:rsid w:val="007E1813"/>
    <w:rsid w:val="007E1AB1"/>
    <w:rsid w:val="007E1B7F"/>
    <w:rsid w:val="007E1F2E"/>
    <w:rsid w:val="007E2B30"/>
    <w:rsid w:val="007E2DE2"/>
    <w:rsid w:val="007E2F20"/>
    <w:rsid w:val="007E30F4"/>
    <w:rsid w:val="007E39F5"/>
    <w:rsid w:val="007E3B95"/>
    <w:rsid w:val="007E40F5"/>
    <w:rsid w:val="007E4382"/>
    <w:rsid w:val="007E43E3"/>
    <w:rsid w:val="007E48A8"/>
    <w:rsid w:val="007E48D6"/>
    <w:rsid w:val="007E4A72"/>
    <w:rsid w:val="007E4F3F"/>
    <w:rsid w:val="007E5837"/>
    <w:rsid w:val="007E6584"/>
    <w:rsid w:val="007E65DF"/>
    <w:rsid w:val="007E6B73"/>
    <w:rsid w:val="007E6D33"/>
    <w:rsid w:val="007E6FE0"/>
    <w:rsid w:val="007E719D"/>
    <w:rsid w:val="007E77BE"/>
    <w:rsid w:val="007E7987"/>
    <w:rsid w:val="007E7A84"/>
    <w:rsid w:val="007F0109"/>
    <w:rsid w:val="007F0889"/>
    <w:rsid w:val="007F1A24"/>
    <w:rsid w:val="007F1D77"/>
    <w:rsid w:val="007F20DA"/>
    <w:rsid w:val="007F2287"/>
    <w:rsid w:val="007F2424"/>
    <w:rsid w:val="007F2513"/>
    <w:rsid w:val="007F2C2F"/>
    <w:rsid w:val="007F2F2B"/>
    <w:rsid w:val="007F30C7"/>
    <w:rsid w:val="007F30D2"/>
    <w:rsid w:val="007F3267"/>
    <w:rsid w:val="007F33E1"/>
    <w:rsid w:val="007F35EB"/>
    <w:rsid w:val="007F3C7E"/>
    <w:rsid w:val="007F40E9"/>
    <w:rsid w:val="007F41EE"/>
    <w:rsid w:val="007F560E"/>
    <w:rsid w:val="007F56EB"/>
    <w:rsid w:val="007F587A"/>
    <w:rsid w:val="007F5C3A"/>
    <w:rsid w:val="007F5F97"/>
    <w:rsid w:val="007F6A68"/>
    <w:rsid w:val="007F73EA"/>
    <w:rsid w:val="007F745E"/>
    <w:rsid w:val="007F788F"/>
    <w:rsid w:val="00800103"/>
    <w:rsid w:val="008001AE"/>
    <w:rsid w:val="0080054E"/>
    <w:rsid w:val="008009C2"/>
    <w:rsid w:val="00800C8F"/>
    <w:rsid w:val="00801E42"/>
    <w:rsid w:val="00801E52"/>
    <w:rsid w:val="00802C45"/>
    <w:rsid w:val="00802C56"/>
    <w:rsid w:val="00802DAD"/>
    <w:rsid w:val="00803863"/>
    <w:rsid w:val="008044E1"/>
    <w:rsid w:val="008046B7"/>
    <w:rsid w:val="00804B9E"/>
    <w:rsid w:val="00804CA4"/>
    <w:rsid w:val="008055FD"/>
    <w:rsid w:val="00805716"/>
    <w:rsid w:val="00805B78"/>
    <w:rsid w:val="00805C9B"/>
    <w:rsid w:val="00805D0C"/>
    <w:rsid w:val="008064AC"/>
    <w:rsid w:val="00806D2A"/>
    <w:rsid w:val="00807034"/>
    <w:rsid w:val="008070DF"/>
    <w:rsid w:val="00807916"/>
    <w:rsid w:val="00807B86"/>
    <w:rsid w:val="00807C51"/>
    <w:rsid w:val="00810266"/>
    <w:rsid w:val="0081197C"/>
    <w:rsid w:val="00812B53"/>
    <w:rsid w:val="00812EB8"/>
    <w:rsid w:val="0081323C"/>
    <w:rsid w:val="008137AB"/>
    <w:rsid w:val="00814489"/>
    <w:rsid w:val="00814618"/>
    <w:rsid w:val="00814776"/>
    <w:rsid w:val="008147BD"/>
    <w:rsid w:val="00814C37"/>
    <w:rsid w:val="00814D0F"/>
    <w:rsid w:val="00815264"/>
    <w:rsid w:val="008158B3"/>
    <w:rsid w:val="00816362"/>
    <w:rsid w:val="008171DC"/>
    <w:rsid w:val="008179C3"/>
    <w:rsid w:val="00817F7B"/>
    <w:rsid w:val="00820484"/>
    <w:rsid w:val="00820CD8"/>
    <w:rsid w:val="00820DA7"/>
    <w:rsid w:val="00820E15"/>
    <w:rsid w:val="00820F17"/>
    <w:rsid w:val="00820FED"/>
    <w:rsid w:val="008217D2"/>
    <w:rsid w:val="008223EB"/>
    <w:rsid w:val="00822AC8"/>
    <w:rsid w:val="008230CA"/>
    <w:rsid w:val="008231A1"/>
    <w:rsid w:val="008238FE"/>
    <w:rsid w:val="00823CA5"/>
    <w:rsid w:val="00824474"/>
    <w:rsid w:val="008248D9"/>
    <w:rsid w:val="00824C46"/>
    <w:rsid w:val="00824DAF"/>
    <w:rsid w:val="008256C3"/>
    <w:rsid w:val="00825E26"/>
    <w:rsid w:val="00825FBA"/>
    <w:rsid w:val="00826A20"/>
    <w:rsid w:val="00826E8B"/>
    <w:rsid w:val="00827202"/>
    <w:rsid w:val="0082769F"/>
    <w:rsid w:val="0082783D"/>
    <w:rsid w:val="00827F89"/>
    <w:rsid w:val="00830F36"/>
    <w:rsid w:val="008310A6"/>
    <w:rsid w:val="008311D9"/>
    <w:rsid w:val="00831944"/>
    <w:rsid w:val="00831BA9"/>
    <w:rsid w:val="00831D3C"/>
    <w:rsid w:val="00832E78"/>
    <w:rsid w:val="00832ED8"/>
    <w:rsid w:val="00833A25"/>
    <w:rsid w:val="00833B59"/>
    <w:rsid w:val="00833BEE"/>
    <w:rsid w:val="00833E42"/>
    <w:rsid w:val="00833F53"/>
    <w:rsid w:val="008341EC"/>
    <w:rsid w:val="0083459C"/>
    <w:rsid w:val="00834737"/>
    <w:rsid w:val="00834BD5"/>
    <w:rsid w:val="008350AF"/>
    <w:rsid w:val="00835324"/>
    <w:rsid w:val="008353A2"/>
    <w:rsid w:val="00835BE8"/>
    <w:rsid w:val="00835F44"/>
    <w:rsid w:val="00836106"/>
    <w:rsid w:val="008361E8"/>
    <w:rsid w:val="008371D3"/>
    <w:rsid w:val="00837AF4"/>
    <w:rsid w:val="008410D5"/>
    <w:rsid w:val="008415EB"/>
    <w:rsid w:val="0084160C"/>
    <w:rsid w:val="008416D0"/>
    <w:rsid w:val="008418BD"/>
    <w:rsid w:val="00841EFF"/>
    <w:rsid w:val="008429CB"/>
    <w:rsid w:val="00842DDA"/>
    <w:rsid w:val="00843203"/>
    <w:rsid w:val="00843C7A"/>
    <w:rsid w:val="0084423C"/>
    <w:rsid w:val="0084447A"/>
    <w:rsid w:val="008444F3"/>
    <w:rsid w:val="00844786"/>
    <w:rsid w:val="0084518B"/>
    <w:rsid w:val="0084552B"/>
    <w:rsid w:val="0084559C"/>
    <w:rsid w:val="00845EBF"/>
    <w:rsid w:val="008463FD"/>
    <w:rsid w:val="00846617"/>
    <w:rsid w:val="008469F5"/>
    <w:rsid w:val="00846BFC"/>
    <w:rsid w:val="00846DE5"/>
    <w:rsid w:val="008470F5"/>
    <w:rsid w:val="00847642"/>
    <w:rsid w:val="0085009F"/>
    <w:rsid w:val="008502D3"/>
    <w:rsid w:val="0085034A"/>
    <w:rsid w:val="008506FB"/>
    <w:rsid w:val="00850BA0"/>
    <w:rsid w:val="00850BA8"/>
    <w:rsid w:val="00850E81"/>
    <w:rsid w:val="00850ECD"/>
    <w:rsid w:val="00850F2F"/>
    <w:rsid w:val="00851006"/>
    <w:rsid w:val="0085111E"/>
    <w:rsid w:val="00851142"/>
    <w:rsid w:val="008514B8"/>
    <w:rsid w:val="00851B9B"/>
    <w:rsid w:val="00851DFB"/>
    <w:rsid w:val="00851EF6"/>
    <w:rsid w:val="00852141"/>
    <w:rsid w:val="00852FCD"/>
    <w:rsid w:val="00853124"/>
    <w:rsid w:val="0085329E"/>
    <w:rsid w:val="008535B8"/>
    <w:rsid w:val="00853DB7"/>
    <w:rsid w:val="008543CC"/>
    <w:rsid w:val="0085467B"/>
    <w:rsid w:val="00854B90"/>
    <w:rsid w:val="00855083"/>
    <w:rsid w:val="0085572D"/>
    <w:rsid w:val="008557D9"/>
    <w:rsid w:val="008563E3"/>
    <w:rsid w:val="00856577"/>
    <w:rsid w:val="0085674E"/>
    <w:rsid w:val="008567CA"/>
    <w:rsid w:val="008568A2"/>
    <w:rsid w:val="00856D82"/>
    <w:rsid w:val="008572F8"/>
    <w:rsid w:val="00857435"/>
    <w:rsid w:val="00857903"/>
    <w:rsid w:val="00857BEC"/>
    <w:rsid w:val="0086005B"/>
    <w:rsid w:val="00860485"/>
    <w:rsid w:val="00860B47"/>
    <w:rsid w:val="00860BDC"/>
    <w:rsid w:val="00860E06"/>
    <w:rsid w:val="008610E0"/>
    <w:rsid w:val="0086156E"/>
    <w:rsid w:val="00861620"/>
    <w:rsid w:val="008618F1"/>
    <w:rsid w:val="0086213A"/>
    <w:rsid w:val="0086225C"/>
    <w:rsid w:val="0086283E"/>
    <w:rsid w:val="008629D8"/>
    <w:rsid w:val="00862ADE"/>
    <w:rsid w:val="00862C40"/>
    <w:rsid w:val="00862EDE"/>
    <w:rsid w:val="008630F0"/>
    <w:rsid w:val="00863525"/>
    <w:rsid w:val="00863D74"/>
    <w:rsid w:val="00863EB8"/>
    <w:rsid w:val="00864128"/>
    <w:rsid w:val="008643D9"/>
    <w:rsid w:val="008647BF"/>
    <w:rsid w:val="00864996"/>
    <w:rsid w:val="00864B43"/>
    <w:rsid w:val="0086502A"/>
    <w:rsid w:val="008650FD"/>
    <w:rsid w:val="008653CE"/>
    <w:rsid w:val="00865B96"/>
    <w:rsid w:val="00866811"/>
    <w:rsid w:val="00866C2C"/>
    <w:rsid w:val="008671C3"/>
    <w:rsid w:val="0086748C"/>
    <w:rsid w:val="008675F8"/>
    <w:rsid w:val="008678C2"/>
    <w:rsid w:val="00867A8F"/>
    <w:rsid w:val="00867BCF"/>
    <w:rsid w:val="00867E0D"/>
    <w:rsid w:val="00867F23"/>
    <w:rsid w:val="008703C6"/>
    <w:rsid w:val="0087082D"/>
    <w:rsid w:val="008714F3"/>
    <w:rsid w:val="0087154C"/>
    <w:rsid w:val="008719DE"/>
    <w:rsid w:val="00871D3E"/>
    <w:rsid w:val="00871E1B"/>
    <w:rsid w:val="008721DC"/>
    <w:rsid w:val="00872644"/>
    <w:rsid w:val="00872E1B"/>
    <w:rsid w:val="0087300A"/>
    <w:rsid w:val="00873128"/>
    <w:rsid w:val="008737AE"/>
    <w:rsid w:val="00873AC6"/>
    <w:rsid w:val="00873B5D"/>
    <w:rsid w:val="00873D33"/>
    <w:rsid w:val="00874993"/>
    <w:rsid w:val="00874A6D"/>
    <w:rsid w:val="008754A2"/>
    <w:rsid w:val="00875828"/>
    <w:rsid w:val="008760EE"/>
    <w:rsid w:val="00876138"/>
    <w:rsid w:val="008767AF"/>
    <w:rsid w:val="0087683E"/>
    <w:rsid w:val="008769E0"/>
    <w:rsid w:val="00876A80"/>
    <w:rsid w:val="00876AF7"/>
    <w:rsid w:val="00876BBC"/>
    <w:rsid w:val="008772A9"/>
    <w:rsid w:val="008801D9"/>
    <w:rsid w:val="00880326"/>
    <w:rsid w:val="00880470"/>
    <w:rsid w:val="00880CB2"/>
    <w:rsid w:val="00880DE4"/>
    <w:rsid w:val="00881155"/>
    <w:rsid w:val="008811C6"/>
    <w:rsid w:val="00881451"/>
    <w:rsid w:val="0088160E"/>
    <w:rsid w:val="00881664"/>
    <w:rsid w:val="00881A54"/>
    <w:rsid w:val="00881B17"/>
    <w:rsid w:val="00881C29"/>
    <w:rsid w:val="00881EC0"/>
    <w:rsid w:val="00881F84"/>
    <w:rsid w:val="00882D53"/>
    <w:rsid w:val="0088372E"/>
    <w:rsid w:val="00883F9C"/>
    <w:rsid w:val="00883FC9"/>
    <w:rsid w:val="008841AD"/>
    <w:rsid w:val="00884302"/>
    <w:rsid w:val="008843C3"/>
    <w:rsid w:val="00884456"/>
    <w:rsid w:val="0088544F"/>
    <w:rsid w:val="00885895"/>
    <w:rsid w:val="00885CE3"/>
    <w:rsid w:val="00885EC5"/>
    <w:rsid w:val="00885EDB"/>
    <w:rsid w:val="00886040"/>
    <w:rsid w:val="008866AC"/>
    <w:rsid w:val="00886EB4"/>
    <w:rsid w:val="00886FCE"/>
    <w:rsid w:val="008871A5"/>
    <w:rsid w:val="00887402"/>
    <w:rsid w:val="008874C4"/>
    <w:rsid w:val="0088758F"/>
    <w:rsid w:val="00887696"/>
    <w:rsid w:val="00887912"/>
    <w:rsid w:val="00887941"/>
    <w:rsid w:val="0089026F"/>
    <w:rsid w:val="0089072F"/>
    <w:rsid w:val="0089084D"/>
    <w:rsid w:val="0089093C"/>
    <w:rsid w:val="0089097F"/>
    <w:rsid w:val="00890CE6"/>
    <w:rsid w:val="008917B5"/>
    <w:rsid w:val="00891ABC"/>
    <w:rsid w:val="00891F7B"/>
    <w:rsid w:val="00891FDA"/>
    <w:rsid w:val="00892152"/>
    <w:rsid w:val="00892847"/>
    <w:rsid w:val="008929BD"/>
    <w:rsid w:val="00892F19"/>
    <w:rsid w:val="00893822"/>
    <w:rsid w:val="008938F0"/>
    <w:rsid w:val="00893A1F"/>
    <w:rsid w:val="00893B53"/>
    <w:rsid w:val="00894133"/>
    <w:rsid w:val="00894727"/>
    <w:rsid w:val="00894732"/>
    <w:rsid w:val="00894745"/>
    <w:rsid w:val="00894A7B"/>
    <w:rsid w:val="00894AAB"/>
    <w:rsid w:val="00894F98"/>
    <w:rsid w:val="0089562C"/>
    <w:rsid w:val="008961E2"/>
    <w:rsid w:val="008963DA"/>
    <w:rsid w:val="00896D47"/>
    <w:rsid w:val="00897FCF"/>
    <w:rsid w:val="008A060A"/>
    <w:rsid w:val="008A06EA"/>
    <w:rsid w:val="008A08CB"/>
    <w:rsid w:val="008A0A52"/>
    <w:rsid w:val="008A1269"/>
    <w:rsid w:val="008A14F6"/>
    <w:rsid w:val="008A1B9A"/>
    <w:rsid w:val="008A2162"/>
    <w:rsid w:val="008A275C"/>
    <w:rsid w:val="008A2AC5"/>
    <w:rsid w:val="008A2C3B"/>
    <w:rsid w:val="008A2D1E"/>
    <w:rsid w:val="008A3411"/>
    <w:rsid w:val="008A4553"/>
    <w:rsid w:val="008A48EC"/>
    <w:rsid w:val="008A50B0"/>
    <w:rsid w:val="008A539B"/>
    <w:rsid w:val="008A592B"/>
    <w:rsid w:val="008A5FE5"/>
    <w:rsid w:val="008A5FFA"/>
    <w:rsid w:val="008A6BB2"/>
    <w:rsid w:val="008A6EFF"/>
    <w:rsid w:val="008A6FB7"/>
    <w:rsid w:val="008B0406"/>
    <w:rsid w:val="008B097D"/>
    <w:rsid w:val="008B16A3"/>
    <w:rsid w:val="008B19AA"/>
    <w:rsid w:val="008B1C61"/>
    <w:rsid w:val="008B2157"/>
    <w:rsid w:val="008B24B3"/>
    <w:rsid w:val="008B2A24"/>
    <w:rsid w:val="008B2C1F"/>
    <w:rsid w:val="008B305D"/>
    <w:rsid w:val="008B33C5"/>
    <w:rsid w:val="008B3727"/>
    <w:rsid w:val="008B3736"/>
    <w:rsid w:val="008B3AD5"/>
    <w:rsid w:val="008B42A3"/>
    <w:rsid w:val="008B4382"/>
    <w:rsid w:val="008B452D"/>
    <w:rsid w:val="008B4719"/>
    <w:rsid w:val="008B4840"/>
    <w:rsid w:val="008B54A5"/>
    <w:rsid w:val="008B551A"/>
    <w:rsid w:val="008B5834"/>
    <w:rsid w:val="008B592E"/>
    <w:rsid w:val="008B5A83"/>
    <w:rsid w:val="008B5C8E"/>
    <w:rsid w:val="008B60CF"/>
    <w:rsid w:val="008B63F4"/>
    <w:rsid w:val="008B7308"/>
    <w:rsid w:val="008C009F"/>
    <w:rsid w:val="008C00DA"/>
    <w:rsid w:val="008C01AA"/>
    <w:rsid w:val="008C0BE7"/>
    <w:rsid w:val="008C0CA4"/>
    <w:rsid w:val="008C1011"/>
    <w:rsid w:val="008C1773"/>
    <w:rsid w:val="008C1D32"/>
    <w:rsid w:val="008C2200"/>
    <w:rsid w:val="008C2A22"/>
    <w:rsid w:val="008C2DAD"/>
    <w:rsid w:val="008C2E45"/>
    <w:rsid w:val="008C30AE"/>
    <w:rsid w:val="008C3483"/>
    <w:rsid w:val="008C3FD5"/>
    <w:rsid w:val="008C40B7"/>
    <w:rsid w:val="008C41E3"/>
    <w:rsid w:val="008C4387"/>
    <w:rsid w:val="008C43CB"/>
    <w:rsid w:val="008C4421"/>
    <w:rsid w:val="008C47D8"/>
    <w:rsid w:val="008C4CF7"/>
    <w:rsid w:val="008C4D20"/>
    <w:rsid w:val="008C4FB4"/>
    <w:rsid w:val="008C537B"/>
    <w:rsid w:val="008C53E5"/>
    <w:rsid w:val="008C54EB"/>
    <w:rsid w:val="008C551C"/>
    <w:rsid w:val="008C590B"/>
    <w:rsid w:val="008C5F9E"/>
    <w:rsid w:val="008C6352"/>
    <w:rsid w:val="008C6C23"/>
    <w:rsid w:val="008C71C9"/>
    <w:rsid w:val="008C73B1"/>
    <w:rsid w:val="008C7417"/>
    <w:rsid w:val="008C76CE"/>
    <w:rsid w:val="008C7BBE"/>
    <w:rsid w:val="008C7BBF"/>
    <w:rsid w:val="008D04DF"/>
    <w:rsid w:val="008D05BD"/>
    <w:rsid w:val="008D0668"/>
    <w:rsid w:val="008D06E8"/>
    <w:rsid w:val="008D0BBD"/>
    <w:rsid w:val="008D0E67"/>
    <w:rsid w:val="008D1F85"/>
    <w:rsid w:val="008D2477"/>
    <w:rsid w:val="008D2AA7"/>
    <w:rsid w:val="008D332F"/>
    <w:rsid w:val="008D34F6"/>
    <w:rsid w:val="008D3615"/>
    <w:rsid w:val="008D375B"/>
    <w:rsid w:val="008D3B4D"/>
    <w:rsid w:val="008D46EF"/>
    <w:rsid w:val="008D4C2D"/>
    <w:rsid w:val="008D4E3B"/>
    <w:rsid w:val="008D4F31"/>
    <w:rsid w:val="008D50E7"/>
    <w:rsid w:val="008D51C9"/>
    <w:rsid w:val="008D5882"/>
    <w:rsid w:val="008D5C89"/>
    <w:rsid w:val="008D5F1D"/>
    <w:rsid w:val="008D5F4D"/>
    <w:rsid w:val="008D729A"/>
    <w:rsid w:val="008D764F"/>
    <w:rsid w:val="008D7E87"/>
    <w:rsid w:val="008E03E9"/>
    <w:rsid w:val="008E0844"/>
    <w:rsid w:val="008E0B6D"/>
    <w:rsid w:val="008E0EDC"/>
    <w:rsid w:val="008E116E"/>
    <w:rsid w:val="008E171B"/>
    <w:rsid w:val="008E2305"/>
    <w:rsid w:val="008E2892"/>
    <w:rsid w:val="008E2DFA"/>
    <w:rsid w:val="008E3745"/>
    <w:rsid w:val="008E38EF"/>
    <w:rsid w:val="008E3CEC"/>
    <w:rsid w:val="008E3F55"/>
    <w:rsid w:val="008E462C"/>
    <w:rsid w:val="008E48E5"/>
    <w:rsid w:val="008E4E73"/>
    <w:rsid w:val="008E4EBC"/>
    <w:rsid w:val="008E52E6"/>
    <w:rsid w:val="008E562E"/>
    <w:rsid w:val="008E5860"/>
    <w:rsid w:val="008E5CB0"/>
    <w:rsid w:val="008E662B"/>
    <w:rsid w:val="008E6A7C"/>
    <w:rsid w:val="008E7A23"/>
    <w:rsid w:val="008E7BA6"/>
    <w:rsid w:val="008E7FFA"/>
    <w:rsid w:val="008F00E2"/>
    <w:rsid w:val="008F0257"/>
    <w:rsid w:val="008F0415"/>
    <w:rsid w:val="008F0E96"/>
    <w:rsid w:val="008F1681"/>
    <w:rsid w:val="008F230E"/>
    <w:rsid w:val="008F260B"/>
    <w:rsid w:val="008F3117"/>
    <w:rsid w:val="008F38C9"/>
    <w:rsid w:val="008F3B96"/>
    <w:rsid w:val="008F3E41"/>
    <w:rsid w:val="008F3E90"/>
    <w:rsid w:val="008F4035"/>
    <w:rsid w:val="008F486C"/>
    <w:rsid w:val="008F4BCB"/>
    <w:rsid w:val="008F4DCA"/>
    <w:rsid w:val="008F4EFA"/>
    <w:rsid w:val="008F57DA"/>
    <w:rsid w:val="008F6A6C"/>
    <w:rsid w:val="008F6A80"/>
    <w:rsid w:val="008F7483"/>
    <w:rsid w:val="008F75CC"/>
    <w:rsid w:val="008F7CAE"/>
    <w:rsid w:val="008F7EB1"/>
    <w:rsid w:val="008F7FE4"/>
    <w:rsid w:val="00900271"/>
    <w:rsid w:val="00900598"/>
    <w:rsid w:val="00900A3C"/>
    <w:rsid w:val="00900A77"/>
    <w:rsid w:val="00900B73"/>
    <w:rsid w:val="00901113"/>
    <w:rsid w:val="00901389"/>
    <w:rsid w:val="009018EE"/>
    <w:rsid w:val="00901CC5"/>
    <w:rsid w:val="00901D1F"/>
    <w:rsid w:val="00902219"/>
    <w:rsid w:val="0090226D"/>
    <w:rsid w:val="00902604"/>
    <w:rsid w:val="00902AF2"/>
    <w:rsid w:val="00902D24"/>
    <w:rsid w:val="009048D1"/>
    <w:rsid w:val="00904C54"/>
    <w:rsid w:val="00904DCC"/>
    <w:rsid w:val="00904E8E"/>
    <w:rsid w:val="00905634"/>
    <w:rsid w:val="00905759"/>
    <w:rsid w:val="00905773"/>
    <w:rsid w:val="009057D7"/>
    <w:rsid w:val="00905A1D"/>
    <w:rsid w:val="00905C55"/>
    <w:rsid w:val="009060A7"/>
    <w:rsid w:val="00906252"/>
    <w:rsid w:val="009062D3"/>
    <w:rsid w:val="009064AE"/>
    <w:rsid w:val="00906511"/>
    <w:rsid w:val="0090651E"/>
    <w:rsid w:val="0090654E"/>
    <w:rsid w:val="00906CDA"/>
    <w:rsid w:val="0090705C"/>
    <w:rsid w:val="0090774F"/>
    <w:rsid w:val="0090780E"/>
    <w:rsid w:val="00907897"/>
    <w:rsid w:val="00907E36"/>
    <w:rsid w:val="00910113"/>
    <w:rsid w:val="00910445"/>
    <w:rsid w:val="00910682"/>
    <w:rsid w:val="00910776"/>
    <w:rsid w:val="00911435"/>
    <w:rsid w:val="00911883"/>
    <w:rsid w:val="00911B74"/>
    <w:rsid w:val="00911E5B"/>
    <w:rsid w:val="00912006"/>
    <w:rsid w:val="00912037"/>
    <w:rsid w:val="009122DB"/>
    <w:rsid w:val="009122EC"/>
    <w:rsid w:val="00912408"/>
    <w:rsid w:val="00912493"/>
    <w:rsid w:val="009126EE"/>
    <w:rsid w:val="00912885"/>
    <w:rsid w:val="00912EBA"/>
    <w:rsid w:val="009134EF"/>
    <w:rsid w:val="009135DB"/>
    <w:rsid w:val="009137C2"/>
    <w:rsid w:val="00913AB5"/>
    <w:rsid w:val="00914553"/>
    <w:rsid w:val="00914787"/>
    <w:rsid w:val="009149D4"/>
    <w:rsid w:val="00914A1F"/>
    <w:rsid w:val="00914D18"/>
    <w:rsid w:val="00914FC4"/>
    <w:rsid w:val="00915405"/>
    <w:rsid w:val="0091564F"/>
    <w:rsid w:val="00915836"/>
    <w:rsid w:val="00915A98"/>
    <w:rsid w:val="00915BE6"/>
    <w:rsid w:val="00915C2E"/>
    <w:rsid w:val="00915C69"/>
    <w:rsid w:val="00916EB2"/>
    <w:rsid w:val="00917285"/>
    <w:rsid w:val="00917FFB"/>
    <w:rsid w:val="009200D5"/>
    <w:rsid w:val="0092024E"/>
    <w:rsid w:val="00920352"/>
    <w:rsid w:val="00920849"/>
    <w:rsid w:val="009210BA"/>
    <w:rsid w:val="00921680"/>
    <w:rsid w:val="00921E26"/>
    <w:rsid w:val="00921F13"/>
    <w:rsid w:val="009222AD"/>
    <w:rsid w:val="00922E3E"/>
    <w:rsid w:val="009238E4"/>
    <w:rsid w:val="00923B12"/>
    <w:rsid w:val="00923DC8"/>
    <w:rsid w:val="00923E73"/>
    <w:rsid w:val="00924A0D"/>
    <w:rsid w:val="00924E7B"/>
    <w:rsid w:val="00924EBF"/>
    <w:rsid w:val="00924F9C"/>
    <w:rsid w:val="00925497"/>
    <w:rsid w:val="009254AB"/>
    <w:rsid w:val="009255AB"/>
    <w:rsid w:val="00925643"/>
    <w:rsid w:val="00925BC0"/>
    <w:rsid w:val="00926F75"/>
    <w:rsid w:val="0092764C"/>
    <w:rsid w:val="00927B0D"/>
    <w:rsid w:val="0093022F"/>
    <w:rsid w:val="00930989"/>
    <w:rsid w:val="009309E6"/>
    <w:rsid w:val="00930B53"/>
    <w:rsid w:val="00930C14"/>
    <w:rsid w:val="00930EB8"/>
    <w:rsid w:val="00930F26"/>
    <w:rsid w:val="00930F60"/>
    <w:rsid w:val="00931431"/>
    <w:rsid w:val="00931496"/>
    <w:rsid w:val="009316CB"/>
    <w:rsid w:val="009322F4"/>
    <w:rsid w:val="0093264D"/>
    <w:rsid w:val="00932A42"/>
    <w:rsid w:val="00932D97"/>
    <w:rsid w:val="00933341"/>
    <w:rsid w:val="00933697"/>
    <w:rsid w:val="00933BA0"/>
    <w:rsid w:val="00934729"/>
    <w:rsid w:val="009349F3"/>
    <w:rsid w:val="00934F54"/>
    <w:rsid w:val="009357C4"/>
    <w:rsid w:val="00936DE5"/>
    <w:rsid w:val="0093779D"/>
    <w:rsid w:val="0093794F"/>
    <w:rsid w:val="00940188"/>
    <w:rsid w:val="00940933"/>
    <w:rsid w:val="00940FA1"/>
    <w:rsid w:val="00941395"/>
    <w:rsid w:val="0094191C"/>
    <w:rsid w:val="00941A87"/>
    <w:rsid w:val="00941D71"/>
    <w:rsid w:val="00942066"/>
    <w:rsid w:val="009425FC"/>
    <w:rsid w:val="009427BF"/>
    <w:rsid w:val="00942D0B"/>
    <w:rsid w:val="0094409B"/>
    <w:rsid w:val="00945AB2"/>
    <w:rsid w:val="00945FA8"/>
    <w:rsid w:val="0094630F"/>
    <w:rsid w:val="00946436"/>
    <w:rsid w:val="009464D0"/>
    <w:rsid w:val="00946704"/>
    <w:rsid w:val="0094755D"/>
    <w:rsid w:val="009500C9"/>
    <w:rsid w:val="00950A4F"/>
    <w:rsid w:val="009518A8"/>
    <w:rsid w:val="009518D2"/>
    <w:rsid w:val="00951E8F"/>
    <w:rsid w:val="009525B2"/>
    <w:rsid w:val="00952729"/>
    <w:rsid w:val="0095276F"/>
    <w:rsid w:val="009528A4"/>
    <w:rsid w:val="00952D8A"/>
    <w:rsid w:val="00953A77"/>
    <w:rsid w:val="00953AFB"/>
    <w:rsid w:val="00953B96"/>
    <w:rsid w:val="00953C2B"/>
    <w:rsid w:val="00954768"/>
    <w:rsid w:val="00954816"/>
    <w:rsid w:val="00954BDD"/>
    <w:rsid w:val="0095570D"/>
    <w:rsid w:val="009558CF"/>
    <w:rsid w:val="00955A9C"/>
    <w:rsid w:val="00955EBD"/>
    <w:rsid w:val="00956130"/>
    <w:rsid w:val="00956819"/>
    <w:rsid w:val="0095683F"/>
    <w:rsid w:val="00956900"/>
    <w:rsid w:val="009569C7"/>
    <w:rsid w:val="00956A38"/>
    <w:rsid w:val="00956C76"/>
    <w:rsid w:val="00956D00"/>
    <w:rsid w:val="009573A2"/>
    <w:rsid w:val="0095758F"/>
    <w:rsid w:val="00957A3C"/>
    <w:rsid w:val="00957BA0"/>
    <w:rsid w:val="00957D01"/>
    <w:rsid w:val="00957D32"/>
    <w:rsid w:val="00960068"/>
    <w:rsid w:val="009601B4"/>
    <w:rsid w:val="0096076D"/>
    <w:rsid w:val="00960CD3"/>
    <w:rsid w:val="00960E75"/>
    <w:rsid w:val="00961049"/>
    <w:rsid w:val="00961719"/>
    <w:rsid w:val="009618A7"/>
    <w:rsid w:val="00962516"/>
    <w:rsid w:val="00962AD4"/>
    <w:rsid w:val="00962E8A"/>
    <w:rsid w:val="00964119"/>
    <w:rsid w:val="00964635"/>
    <w:rsid w:val="009648FF"/>
    <w:rsid w:val="00964974"/>
    <w:rsid w:val="00965118"/>
    <w:rsid w:val="0096556F"/>
    <w:rsid w:val="009655E2"/>
    <w:rsid w:val="00965944"/>
    <w:rsid w:val="00965A6E"/>
    <w:rsid w:val="00965F66"/>
    <w:rsid w:val="0096646E"/>
    <w:rsid w:val="00966EFA"/>
    <w:rsid w:val="009677ED"/>
    <w:rsid w:val="00970022"/>
    <w:rsid w:val="009704F8"/>
    <w:rsid w:val="00971716"/>
    <w:rsid w:val="00971879"/>
    <w:rsid w:val="00971DF5"/>
    <w:rsid w:val="00972619"/>
    <w:rsid w:val="0097280D"/>
    <w:rsid w:val="00972CC1"/>
    <w:rsid w:val="0097304C"/>
    <w:rsid w:val="0097312C"/>
    <w:rsid w:val="0097346A"/>
    <w:rsid w:val="0097347A"/>
    <w:rsid w:val="00974070"/>
    <w:rsid w:val="00974263"/>
    <w:rsid w:val="0097436A"/>
    <w:rsid w:val="00974CAA"/>
    <w:rsid w:val="0097506A"/>
    <w:rsid w:val="00975D4F"/>
    <w:rsid w:val="00975E5F"/>
    <w:rsid w:val="00975EDA"/>
    <w:rsid w:val="009767FA"/>
    <w:rsid w:val="00976C59"/>
    <w:rsid w:val="00976CA4"/>
    <w:rsid w:val="00976D6A"/>
    <w:rsid w:val="009771A8"/>
    <w:rsid w:val="00977406"/>
    <w:rsid w:val="00977E09"/>
    <w:rsid w:val="00980807"/>
    <w:rsid w:val="009812C0"/>
    <w:rsid w:val="0098139D"/>
    <w:rsid w:val="00981CA2"/>
    <w:rsid w:val="00981E97"/>
    <w:rsid w:val="00982372"/>
    <w:rsid w:val="009825C8"/>
    <w:rsid w:val="00982C71"/>
    <w:rsid w:val="00982CF6"/>
    <w:rsid w:val="00982D59"/>
    <w:rsid w:val="00982E84"/>
    <w:rsid w:val="0098320C"/>
    <w:rsid w:val="00984056"/>
    <w:rsid w:val="00984792"/>
    <w:rsid w:val="00984D7E"/>
    <w:rsid w:val="00985B9A"/>
    <w:rsid w:val="00986090"/>
    <w:rsid w:val="009860EE"/>
    <w:rsid w:val="009864D0"/>
    <w:rsid w:val="00986C3A"/>
    <w:rsid w:val="00987464"/>
    <w:rsid w:val="009907DF"/>
    <w:rsid w:val="00990B52"/>
    <w:rsid w:val="00990B5B"/>
    <w:rsid w:val="00990B84"/>
    <w:rsid w:val="00990BB0"/>
    <w:rsid w:val="00990D8F"/>
    <w:rsid w:val="009910BD"/>
    <w:rsid w:val="009911F0"/>
    <w:rsid w:val="009914E7"/>
    <w:rsid w:val="009917B2"/>
    <w:rsid w:val="00991871"/>
    <w:rsid w:val="00991999"/>
    <w:rsid w:val="009921D4"/>
    <w:rsid w:val="0099353B"/>
    <w:rsid w:val="00993797"/>
    <w:rsid w:val="00993EAC"/>
    <w:rsid w:val="0099443C"/>
    <w:rsid w:val="0099478F"/>
    <w:rsid w:val="00995191"/>
    <w:rsid w:val="00995B3B"/>
    <w:rsid w:val="00995CAE"/>
    <w:rsid w:val="00995DB9"/>
    <w:rsid w:val="00996012"/>
    <w:rsid w:val="0099662B"/>
    <w:rsid w:val="009969E8"/>
    <w:rsid w:val="009A02BC"/>
    <w:rsid w:val="009A104E"/>
    <w:rsid w:val="009A1789"/>
    <w:rsid w:val="009A1812"/>
    <w:rsid w:val="009A247B"/>
    <w:rsid w:val="009A2711"/>
    <w:rsid w:val="009A2722"/>
    <w:rsid w:val="009A2C03"/>
    <w:rsid w:val="009A2D72"/>
    <w:rsid w:val="009A2E0B"/>
    <w:rsid w:val="009A3228"/>
    <w:rsid w:val="009A3412"/>
    <w:rsid w:val="009A35B7"/>
    <w:rsid w:val="009A377C"/>
    <w:rsid w:val="009A3783"/>
    <w:rsid w:val="009A3E3A"/>
    <w:rsid w:val="009A4219"/>
    <w:rsid w:val="009A4276"/>
    <w:rsid w:val="009A4569"/>
    <w:rsid w:val="009A5A7E"/>
    <w:rsid w:val="009A6112"/>
    <w:rsid w:val="009A61DF"/>
    <w:rsid w:val="009A666E"/>
    <w:rsid w:val="009A6932"/>
    <w:rsid w:val="009A6DBB"/>
    <w:rsid w:val="009A6E8C"/>
    <w:rsid w:val="009A6EB6"/>
    <w:rsid w:val="009A7627"/>
    <w:rsid w:val="009A7744"/>
    <w:rsid w:val="009A7965"/>
    <w:rsid w:val="009A7A02"/>
    <w:rsid w:val="009A7F44"/>
    <w:rsid w:val="009B059B"/>
    <w:rsid w:val="009B0848"/>
    <w:rsid w:val="009B0CC2"/>
    <w:rsid w:val="009B0DA0"/>
    <w:rsid w:val="009B1169"/>
    <w:rsid w:val="009B1549"/>
    <w:rsid w:val="009B2021"/>
    <w:rsid w:val="009B2464"/>
    <w:rsid w:val="009B2517"/>
    <w:rsid w:val="009B2D8B"/>
    <w:rsid w:val="009B2F12"/>
    <w:rsid w:val="009B3741"/>
    <w:rsid w:val="009B37E3"/>
    <w:rsid w:val="009B3AEC"/>
    <w:rsid w:val="009B3C80"/>
    <w:rsid w:val="009B41DA"/>
    <w:rsid w:val="009B4831"/>
    <w:rsid w:val="009B495C"/>
    <w:rsid w:val="009B5719"/>
    <w:rsid w:val="009B5A62"/>
    <w:rsid w:val="009B5C0E"/>
    <w:rsid w:val="009B683B"/>
    <w:rsid w:val="009B72CD"/>
    <w:rsid w:val="009B77A1"/>
    <w:rsid w:val="009C0063"/>
    <w:rsid w:val="009C0261"/>
    <w:rsid w:val="009C0678"/>
    <w:rsid w:val="009C0F62"/>
    <w:rsid w:val="009C101D"/>
    <w:rsid w:val="009C103E"/>
    <w:rsid w:val="009C1B28"/>
    <w:rsid w:val="009C22A4"/>
    <w:rsid w:val="009C2923"/>
    <w:rsid w:val="009C2AE7"/>
    <w:rsid w:val="009C3229"/>
    <w:rsid w:val="009C3D91"/>
    <w:rsid w:val="009C4660"/>
    <w:rsid w:val="009C48EE"/>
    <w:rsid w:val="009C49D8"/>
    <w:rsid w:val="009C531B"/>
    <w:rsid w:val="009C5377"/>
    <w:rsid w:val="009C5445"/>
    <w:rsid w:val="009C5A47"/>
    <w:rsid w:val="009C5B98"/>
    <w:rsid w:val="009C6115"/>
    <w:rsid w:val="009C6253"/>
    <w:rsid w:val="009C6459"/>
    <w:rsid w:val="009C69C2"/>
    <w:rsid w:val="009C78F3"/>
    <w:rsid w:val="009C7E02"/>
    <w:rsid w:val="009C7E05"/>
    <w:rsid w:val="009C7F1C"/>
    <w:rsid w:val="009C7F72"/>
    <w:rsid w:val="009D0B1E"/>
    <w:rsid w:val="009D100E"/>
    <w:rsid w:val="009D106B"/>
    <w:rsid w:val="009D12BE"/>
    <w:rsid w:val="009D1770"/>
    <w:rsid w:val="009D1AAB"/>
    <w:rsid w:val="009D1E15"/>
    <w:rsid w:val="009D1F25"/>
    <w:rsid w:val="009D233F"/>
    <w:rsid w:val="009D289E"/>
    <w:rsid w:val="009D2A50"/>
    <w:rsid w:val="009D2AE5"/>
    <w:rsid w:val="009D2F14"/>
    <w:rsid w:val="009D303F"/>
    <w:rsid w:val="009D3A50"/>
    <w:rsid w:val="009D3EF1"/>
    <w:rsid w:val="009D49F6"/>
    <w:rsid w:val="009D4B88"/>
    <w:rsid w:val="009D4D60"/>
    <w:rsid w:val="009D4ED1"/>
    <w:rsid w:val="009D5775"/>
    <w:rsid w:val="009D5C2C"/>
    <w:rsid w:val="009D5E01"/>
    <w:rsid w:val="009D5EC0"/>
    <w:rsid w:val="009D69FD"/>
    <w:rsid w:val="009D6BA4"/>
    <w:rsid w:val="009D6BA6"/>
    <w:rsid w:val="009D6DF3"/>
    <w:rsid w:val="009D6F41"/>
    <w:rsid w:val="009D7AFF"/>
    <w:rsid w:val="009E069A"/>
    <w:rsid w:val="009E0705"/>
    <w:rsid w:val="009E0771"/>
    <w:rsid w:val="009E0848"/>
    <w:rsid w:val="009E0A22"/>
    <w:rsid w:val="009E0ACF"/>
    <w:rsid w:val="009E1349"/>
    <w:rsid w:val="009E18B2"/>
    <w:rsid w:val="009E19DE"/>
    <w:rsid w:val="009E2160"/>
    <w:rsid w:val="009E2430"/>
    <w:rsid w:val="009E2780"/>
    <w:rsid w:val="009E27F3"/>
    <w:rsid w:val="009E2A96"/>
    <w:rsid w:val="009E2DF1"/>
    <w:rsid w:val="009E2E24"/>
    <w:rsid w:val="009E2EC8"/>
    <w:rsid w:val="009E2FFF"/>
    <w:rsid w:val="009E3588"/>
    <w:rsid w:val="009E4337"/>
    <w:rsid w:val="009E44E1"/>
    <w:rsid w:val="009E4608"/>
    <w:rsid w:val="009E520D"/>
    <w:rsid w:val="009E5340"/>
    <w:rsid w:val="009E579E"/>
    <w:rsid w:val="009E5FF4"/>
    <w:rsid w:val="009E6299"/>
    <w:rsid w:val="009E686E"/>
    <w:rsid w:val="009E68AA"/>
    <w:rsid w:val="009E6F8C"/>
    <w:rsid w:val="009E7B76"/>
    <w:rsid w:val="009E7F67"/>
    <w:rsid w:val="009E7FBA"/>
    <w:rsid w:val="009F02A2"/>
    <w:rsid w:val="009F0347"/>
    <w:rsid w:val="009F089A"/>
    <w:rsid w:val="009F0953"/>
    <w:rsid w:val="009F0BB1"/>
    <w:rsid w:val="009F1322"/>
    <w:rsid w:val="009F1902"/>
    <w:rsid w:val="009F273C"/>
    <w:rsid w:val="009F2CB8"/>
    <w:rsid w:val="009F2CC8"/>
    <w:rsid w:val="009F2EAB"/>
    <w:rsid w:val="009F35EC"/>
    <w:rsid w:val="009F3A87"/>
    <w:rsid w:val="009F3B3A"/>
    <w:rsid w:val="009F4231"/>
    <w:rsid w:val="009F452C"/>
    <w:rsid w:val="009F481F"/>
    <w:rsid w:val="009F48F7"/>
    <w:rsid w:val="009F4B03"/>
    <w:rsid w:val="009F4B9D"/>
    <w:rsid w:val="009F56A7"/>
    <w:rsid w:val="009F56B5"/>
    <w:rsid w:val="009F56C8"/>
    <w:rsid w:val="009F5A6F"/>
    <w:rsid w:val="009F632B"/>
    <w:rsid w:val="00A003D1"/>
    <w:rsid w:val="00A00726"/>
    <w:rsid w:val="00A00CC9"/>
    <w:rsid w:val="00A022F1"/>
    <w:rsid w:val="00A0240D"/>
    <w:rsid w:val="00A026B7"/>
    <w:rsid w:val="00A02726"/>
    <w:rsid w:val="00A02A79"/>
    <w:rsid w:val="00A02BEF"/>
    <w:rsid w:val="00A02C16"/>
    <w:rsid w:val="00A02D10"/>
    <w:rsid w:val="00A02ECB"/>
    <w:rsid w:val="00A037A8"/>
    <w:rsid w:val="00A04078"/>
    <w:rsid w:val="00A041B3"/>
    <w:rsid w:val="00A05934"/>
    <w:rsid w:val="00A05F19"/>
    <w:rsid w:val="00A062CE"/>
    <w:rsid w:val="00A06636"/>
    <w:rsid w:val="00A104E3"/>
    <w:rsid w:val="00A10767"/>
    <w:rsid w:val="00A108CE"/>
    <w:rsid w:val="00A10B07"/>
    <w:rsid w:val="00A10FDF"/>
    <w:rsid w:val="00A118A2"/>
    <w:rsid w:val="00A119ED"/>
    <w:rsid w:val="00A11BA7"/>
    <w:rsid w:val="00A11C99"/>
    <w:rsid w:val="00A11DB8"/>
    <w:rsid w:val="00A12763"/>
    <w:rsid w:val="00A127C5"/>
    <w:rsid w:val="00A12AF3"/>
    <w:rsid w:val="00A12DF8"/>
    <w:rsid w:val="00A12ECA"/>
    <w:rsid w:val="00A12EDD"/>
    <w:rsid w:val="00A13A6F"/>
    <w:rsid w:val="00A13E42"/>
    <w:rsid w:val="00A14AD6"/>
    <w:rsid w:val="00A1511E"/>
    <w:rsid w:val="00A151F2"/>
    <w:rsid w:val="00A15CD7"/>
    <w:rsid w:val="00A15DA7"/>
    <w:rsid w:val="00A15E2A"/>
    <w:rsid w:val="00A15F43"/>
    <w:rsid w:val="00A1624B"/>
    <w:rsid w:val="00A1627A"/>
    <w:rsid w:val="00A163BE"/>
    <w:rsid w:val="00A163CD"/>
    <w:rsid w:val="00A166A9"/>
    <w:rsid w:val="00A1676D"/>
    <w:rsid w:val="00A168CC"/>
    <w:rsid w:val="00A168ED"/>
    <w:rsid w:val="00A16E4C"/>
    <w:rsid w:val="00A16E7D"/>
    <w:rsid w:val="00A170CD"/>
    <w:rsid w:val="00A1720E"/>
    <w:rsid w:val="00A17791"/>
    <w:rsid w:val="00A179CF"/>
    <w:rsid w:val="00A17FA6"/>
    <w:rsid w:val="00A200DC"/>
    <w:rsid w:val="00A203CB"/>
    <w:rsid w:val="00A20B83"/>
    <w:rsid w:val="00A20E00"/>
    <w:rsid w:val="00A21580"/>
    <w:rsid w:val="00A21723"/>
    <w:rsid w:val="00A21CDA"/>
    <w:rsid w:val="00A22546"/>
    <w:rsid w:val="00A22930"/>
    <w:rsid w:val="00A22B90"/>
    <w:rsid w:val="00A22C19"/>
    <w:rsid w:val="00A22C67"/>
    <w:rsid w:val="00A233A5"/>
    <w:rsid w:val="00A2371C"/>
    <w:rsid w:val="00A23F0D"/>
    <w:rsid w:val="00A24300"/>
    <w:rsid w:val="00A24624"/>
    <w:rsid w:val="00A2466F"/>
    <w:rsid w:val="00A24C5C"/>
    <w:rsid w:val="00A25198"/>
    <w:rsid w:val="00A256B5"/>
    <w:rsid w:val="00A258A6"/>
    <w:rsid w:val="00A25BC2"/>
    <w:rsid w:val="00A25CF0"/>
    <w:rsid w:val="00A25D42"/>
    <w:rsid w:val="00A26671"/>
    <w:rsid w:val="00A26BE8"/>
    <w:rsid w:val="00A26F81"/>
    <w:rsid w:val="00A27234"/>
    <w:rsid w:val="00A2737B"/>
    <w:rsid w:val="00A30112"/>
    <w:rsid w:val="00A30279"/>
    <w:rsid w:val="00A30875"/>
    <w:rsid w:val="00A3087F"/>
    <w:rsid w:val="00A30C3C"/>
    <w:rsid w:val="00A30E7C"/>
    <w:rsid w:val="00A31086"/>
    <w:rsid w:val="00A316D4"/>
    <w:rsid w:val="00A31915"/>
    <w:rsid w:val="00A319FE"/>
    <w:rsid w:val="00A3286A"/>
    <w:rsid w:val="00A33443"/>
    <w:rsid w:val="00A33832"/>
    <w:rsid w:val="00A33D4D"/>
    <w:rsid w:val="00A34027"/>
    <w:rsid w:val="00A3429F"/>
    <w:rsid w:val="00A34E9E"/>
    <w:rsid w:val="00A35079"/>
    <w:rsid w:val="00A35287"/>
    <w:rsid w:val="00A357B7"/>
    <w:rsid w:val="00A3588A"/>
    <w:rsid w:val="00A35E47"/>
    <w:rsid w:val="00A36076"/>
    <w:rsid w:val="00A36078"/>
    <w:rsid w:val="00A36474"/>
    <w:rsid w:val="00A3680C"/>
    <w:rsid w:val="00A36D96"/>
    <w:rsid w:val="00A377EF"/>
    <w:rsid w:val="00A37A42"/>
    <w:rsid w:val="00A403F6"/>
    <w:rsid w:val="00A4097C"/>
    <w:rsid w:val="00A40F8D"/>
    <w:rsid w:val="00A40FB9"/>
    <w:rsid w:val="00A41B9F"/>
    <w:rsid w:val="00A43501"/>
    <w:rsid w:val="00A435BF"/>
    <w:rsid w:val="00A43BE9"/>
    <w:rsid w:val="00A43EA1"/>
    <w:rsid w:val="00A441FF"/>
    <w:rsid w:val="00A44F1B"/>
    <w:rsid w:val="00A452CF"/>
    <w:rsid w:val="00A45311"/>
    <w:rsid w:val="00A457CA"/>
    <w:rsid w:val="00A45845"/>
    <w:rsid w:val="00A46005"/>
    <w:rsid w:val="00A47EBC"/>
    <w:rsid w:val="00A505AB"/>
    <w:rsid w:val="00A50822"/>
    <w:rsid w:val="00A508A7"/>
    <w:rsid w:val="00A51441"/>
    <w:rsid w:val="00A516C4"/>
    <w:rsid w:val="00A5187F"/>
    <w:rsid w:val="00A51899"/>
    <w:rsid w:val="00A51906"/>
    <w:rsid w:val="00A51F62"/>
    <w:rsid w:val="00A52297"/>
    <w:rsid w:val="00A52BEF"/>
    <w:rsid w:val="00A53234"/>
    <w:rsid w:val="00A53494"/>
    <w:rsid w:val="00A537CE"/>
    <w:rsid w:val="00A542E2"/>
    <w:rsid w:val="00A543CC"/>
    <w:rsid w:val="00A54426"/>
    <w:rsid w:val="00A54945"/>
    <w:rsid w:val="00A5508E"/>
    <w:rsid w:val="00A5579F"/>
    <w:rsid w:val="00A55804"/>
    <w:rsid w:val="00A55C2A"/>
    <w:rsid w:val="00A5665A"/>
    <w:rsid w:val="00A56B31"/>
    <w:rsid w:val="00A56B3D"/>
    <w:rsid w:val="00A56E6E"/>
    <w:rsid w:val="00A57839"/>
    <w:rsid w:val="00A601BE"/>
    <w:rsid w:val="00A60317"/>
    <w:rsid w:val="00A60321"/>
    <w:rsid w:val="00A6093C"/>
    <w:rsid w:val="00A60A8D"/>
    <w:rsid w:val="00A60D53"/>
    <w:rsid w:val="00A60DE0"/>
    <w:rsid w:val="00A60F84"/>
    <w:rsid w:val="00A61110"/>
    <w:rsid w:val="00A6113B"/>
    <w:rsid w:val="00A61182"/>
    <w:rsid w:val="00A62413"/>
    <w:rsid w:val="00A62535"/>
    <w:rsid w:val="00A6278D"/>
    <w:rsid w:val="00A62D48"/>
    <w:rsid w:val="00A63766"/>
    <w:rsid w:val="00A63845"/>
    <w:rsid w:val="00A63994"/>
    <w:rsid w:val="00A63BE5"/>
    <w:rsid w:val="00A642EA"/>
    <w:rsid w:val="00A6440C"/>
    <w:rsid w:val="00A647CF"/>
    <w:rsid w:val="00A64A2C"/>
    <w:rsid w:val="00A64B24"/>
    <w:rsid w:val="00A64DFB"/>
    <w:rsid w:val="00A6519A"/>
    <w:rsid w:val="00A65552"/>
    <w:rsid w:val="00A65E76"/>
    <w:rsid w:val="00A660F2"/>
    <w:rsid w:val="00A66B38"/>
    <w:rsid w:val="00A66C78"/>
    <w:rsid w:val="00A6724E"/>
    <w:rsid w:val="00A67B1C"/>
    <w:rsid w:val="00A67E6B"/>
    <w:rsid w:val="00A70A79"/>
    <w:rsid w:val="00A70CE8"/>
    <w:rsid w:val="00A715F2"/>
    <w:rsid w:val="00A73410"/>
    <w:rsid w:val="00A7452D"/>
    <w:rsid w:val="00A7462B"/>
    <w:rsid w:val="00A74D7A"/>
    <w:rsid w:val="00A74EDC"/>
    <w:rsid w:val="00A757A7"/>
    <w:rsid w:val="00A7582A"/>
    <w:rsid w:val="00A75BC9"/>
    <w:rsid w:val="00A75ECD"/>
    <w:rsid w:val="00A7622D"/>
    <w:rsid w:val="00A763D9"/>
    <w:rsid w:val="00A76430"/>
    <w:rsid w:val="00A76501"/>
    <w:rsid w:val="00A76965"/>
    <w:rsid w:val="00A76CF6"/>
    <w:rsid w:val="00A76D54"/>
    <w:rsid w:val="00A76E3B"/>
    <w:rsid w:val="00A77041"/>
    <w:rsid w:val="00A772BC"/>
    <w:rsid w:val="00A7772C"/>
    <w:rsid w:val="00A77E9F"/>
    <w:rsid w:val="00A80396"/>
    <w:rsid w:val="00A80472"/>
    <w:rsid w:val="00A81E90"/>
    <w:rsid w:val="00A81F2C"/>
    <w:rsid w:val="00A8237B"/>
    <w:rsid w:val="00A823B5"/>
    <w:rsid w:val="00A82510"/>
    <w:rsid w:val="00A82AD8"/>
    <w:rsid w:val="00A82B9D"/>
    <w:rsid w:val="00A83196"/>
    <w:rsid w:val="00A8328B"/>
    <w:rsid w:val="00A83438"/>
    <w:rsid w:val="00A83836"/>
    <w:rsid w:val="00A83B72"/>
    <w:rsid w:val="00A8409C"/>
    <w:rsid w:val="00A84567"/>
    <w:rsid w:val="00A84A60"/>
    <w:rsid w:val="00A84F8E"/>
    <w:rsid w:val="00A854FE"/>
    <w:rsid w:val="00A85533"/>
    <w:rsid w:val="00A85646"/>
    <w:rsid w:val="00A85724"/>
    <w:rsid w:val="00A85E87"/>
    <w:rsid w:val="00A86AA5"/>
    <w:rsid w:val="00A87707"/>
    <w:rsid w:val="00A9042C"/>
    <w:rsid w:val="00A904F1"/>
    <w:rsid w:val="00A906E1"/>
    <w:rsid w:val="00A90DE4"/>
    <w:rsid w:val="00A91735"/>
    <w:rsid w:val="00A92990"/>
    <w:rsid w:val="00A93306"/>
    <w:rsid w:val="00A9396D"/>
    <w:rsid w:val="00A93ECC"/>
    <w:rsid w:val="00A94190"/>
    <w:rsid w:val="00A94756"/>
    <w:rsid w:val="00A95002"/>
    <w:rsid w:val="00A951E7"/>
    <w:rsid w:val="00A9598C"/>
    <w:rsid w:val="00A961B3"/>
    <w:rsid w:val="00A9659A"/>
    <w:rsid w:val="00A965F0"/>
    <w:rsid w:val="00A9682D"/>
    <w:rsid w:val="00A969DF"/>
    <w:rsid w:val="00A97C4C"/>
    <w:rsid w:val="00A97D6F"/>
    <w:rsid w:val="00AA001A"/>
    <w:rsid w:val="00AA0724"/>
    <w:rsid w:val="00AA159E"/>
    <w:rsid w:val="00AA1A08"/>
    <w:rsid w:val="00AA1A92"/>
    <w:rsid w:val="00AA1E11"/>
    <w:rsid w:val="00AA2039"/>
    <w:rsid w:val="00AA22F3"/>
    <w:rsid w:val="00AA2326"/>
    <w:rsid w:val="00AA2643"/>
    <w:rsid w:val="00AA2780"/>
    <w:rsid w:val="00AA2872"/>
    <w:rsid w:val="00AA2B3B"/>
    <w:rsid w:val="00AA302E"/>
    <w:rsid w:val="00AA35CE"/>
    <w:rsid w:val="00AA396A"/>
    <w:rsid w:val="00AA3DC4"/>
    <w:rsid w:val="00AA3E0F"/>
    <w:rsid w:val="00AA3FEA"/>
    <w:rsid w:val="00AA4630"/>
    <w:rsid w:val="00AA5029"/>
    <w:rsid w:val="00AA5131"/>
    <w:rsid w:val="00AA51DF"/>
    <w:rsid w:val="00AA5413"/>
    <w:rsid w:val="00AA56EE"/>
    <w:rsid w:val="00AA6181"/>
    <w:rsid w:val="00AA6E4C"/>
    <w:rsid w:val="00AA7048"/>
    <w:rsid w:val="00AA7E5C"/>
    <w:rsid w:val="00AA7F69"/>
    <w:rsid w:val="00AB0560"/>
    <w:rsid w:val="00AB07BB"/>
    <w:rsid w:val="00AB0C79"/>
    <w:rsid w:val="00AB0D46"/>
    <w:rsid w:val="00AB0DE9"/>
    <w:rsid w:val="00AB10A7"/>
    <w:rsid w:val="00AB12F2"/>
    <w:rsid w:val="00AB132C"/>
    <w:rsid w:val="00AB145F"/>
    <w:rsid w:val="00AB19B5"/>
    <w:rsid w:val="00AB1BDB"/>
    <w:rsid w:val="00AB2156"/>
    <w:rsid w:val="00AB2328"/>
    <w:rsid w:val="00AB3863"/>
    <w:rsid w:val="00AB3B7D"/>
    <w:rsid w:val="00AB3B88"/>
    <w:rsid w:val="00AB3CBD"/>
    <w:rsid w:val="00AB42E5"/>
    <w:rsid w:val="00AB44F4"/>
    <w:rsid w:val="00AB482D"/>
    <w:rsid w:val="00AB4875"/>
    <w:rsid w:val="00AB50FD"/>
    <w:rsid w:val="00AB5199"/>
    <w:rsid w:val="00AB573E"/>
    <w:rsid w:val="00AB57F6"/>
    <w:rsid w:val="00AB5823"/>
    <w:rsid w:val="00AB5D97"/>
    <w:rsid w:val="00AB6871"/>
    <w:rsid w:val="00AB770B"/>
    <w:rsid w:val="00AB7BF2"/>
    <w:rsid w:val="00AB7F55"/>
    <w:rsid w:val="00AC0020"/>
    <w:rsid w:val="00AC03E2"/>
    <w:rsid w:val="00AC05AA"/>
    <w:rsid w:val="00AC0897"/>
    <w:rsid w:val="00AC0F08"/>
    <w:rsid w:val="00AC13D7"/>
    <w:rsid w:val="00AC1508"/>
    <w:rsid w:val="00AC1812"/>
    <w:rsid w:val="00AC181F"/>
    <w:rsid w:val="00AC1C6B"/>
    <w:rsid w:val="00AC1F7E"/>
    <w:rsid w:val="00AC2345"/>
    <w:rsid w:val="00AC2950"/>
    <w:rsid w:val="00AC2BE7"/>
    <w:rsid w:val="00AC34DF"/>
    <w:rsid w:val="00AC3546"/>
    <w:rsid w:val="00AC399A"/>
    <w:rsid w:val="00AC3A2A"/>
    <w:rsid w:val="00AC3BF4"/>
    <w:rsid w:val="00AC4697"/>
    <w:rsid w:val="00AC4B88"/>
    <w:rsid w:val="00AC5045"/>
    <w:rsid w:val="00AC5224"/>
    <w:rsid w:val="00AC5AFB"/>
    <w:rsid w:val="00AC5DE1"/>
    <w:rsid w:val="00AC6004"/>
    <w:rsid w:val="00AC631F"/>
    <w:rsid w:val="00AC64D5"/>
    <w:rsid w:val="00AC69AA"/>
    <w:rsid w:val="00AC6AE3"/>
    <w:rsid w:val="00AC6B27"/>
    <w:rsid w:val="00AC6C2F"/>
    <w:rsid w:val="00AC6D03"/>
    <w:rsid w:val="00AC6FE5"/>
    <w:rsid w:val="00AC6FF8"/>
    <w:rsid w:val="00AC717B"/>
    <w:rsid w:val="00AC74BC"/>
    <w:rsid w:val="00AC7A49"/>
    <w:rsid w:val="00AC7A8C"/>
    <w:rsid w:val="00AD0FB2"/>
    <w:rsid w:val="00AD19B9"/>
    <w:rsid w:val="00AD1AD6"/>
    <w:rsid w:val="00AD1CA5"/>
    <w:rsid w:val="00AD2339"/>
    <w:rsid w:val="00AD2994"/>
    <w:rsid w:val="00AD2D48"/>
    <w:rsid w:val="00AD2DAB"/>
    <w:rsid w:val="00AD2DC2"/>
    <w:rsid w:val="00AD2E5F"/>
    <w:rsid w:val="00AD366C"/>
    <w:rsid w:val="00AD3ECA"/>
    <w:rsid w:val="00AD414B"/>
    <w:rsid w:val="00AD4902"/>
    <w:rsid w:val="00AD4906"/>
    <w:rsid w:val="00AD566D"/>
    <w:rsid w:val="00AD56C1"/>
    <w:rsid w:val="00AD6BF6"/>
    <w:rsid w:val="00AD73FA"/>
    <w:rsid w:val="00AD761D"/>
    <w:rsid w:val="00AD782C"/>
    <w:rsid w:val="00AD7E44"/>
    <w:rsid w:val="00AE0069"/>
    <w:rsid w:val="00AE02BC"/>
    <w:rsid w:val="00AE02E8"/>
    <w:rsid w:val="00AE0DAB"/>
    <w:rsid w:val="00AE0EFF"/>
    <w:rsid w:val="00AE131D"/>
    <w:rsid w:val="00AE13F1"/>
    <w:rsid w:val="00AE14F7"/>
    <w:rsid w:val="00AE1E84"/>
    <w:rsid w:val="00AE208C"/>
    <w:rsid w:val="00AE2200"/>
    <w:rsid w:val="00AE2493"/>
    <w:rsid w:val="00AE2DCD"/>
    <w:rsid w:val="00AE3067"/>
    <w:rsid w:val="00AE3760"/>
    <w:rsid w:val="00AE37FB"/>
    <w:rsid w:val="00AE3AE4"/>
    <w:rsid w:val="00AE3D82"/>
    <w:rsid w:val="00AE40DD"/>
    <w:rsid w:val="00AE49C5"/>
    <w:rsid w:val="00AE4A65"/>
    <w:rsid w:val="00AE5198"/>
    <w:rsid w:val="00AE64E9"/>
    <w:rsid w:val="00AE692A"/>
    <w:rsid w:val="00AE6A38"/>
    <w:rsid w:val="00AE7218"/>
    <w:rsid w:val="00AE723B"/>
    <w:rsid w:val="00AE7906"/>
    <w:rsid w:val="00AF01F5"/>
    <w:rsid w:val="00AF05A9"/>
    <w:rsid w:val="00AF0FD4"/>
    <w:rsid w:val="00AF1C6E"/>
    <w:rsid w:val="00AF1DDB"/>
    <w:rsid w:val="00AF2234"/>
    <w:rsid w:val="00AF2358"/>
    <w:rsid w:val="00AF284E"/>
    <w:rsid w:val="00AF2977"/>
    <w:rsid w:val="00AF365A"/>
    <w:rsid w:val="00AF3704"/>
    <w:rsid w:val="00AF3AE9"/>
    <w:rsid w:val="00AF459A"/>
    <w:rsid w:val="00AF4AFC"/>
    <w:rsid w:val="00AF4DCD"/>
    <w:rsid w:val="00AF50B5"/>
    <w:rsid w:val="00AF513B"/>
    <w:rsid w:val="00AF563B"/>
    <w:rsid w:val="00AF573E"/>
    <w:rsid w:val="00AF5C8F"/>
    <w:rsid w:val="00AF6729"/>
    <w:rsid w:val="00AF6747"/>
    <w:rsid w:val="00AF6CBC"/>
    <w:rsid w:val="00AF6FFF"/>
    <w:rsid w:val="00AF752E"/>
    <w:rsid w:val="00AF7715"/>
    <w:rsid w:val="00AF77D4"/>
    <w:rsid w:val="00AF7D02"/>
    <w:rsid w:val="00AF7F9B"/>
    <w:rsid w:val="00B00308"/>
    <w:rsid w:val="00B004CE"/>
    <w:rsid w:val="00B013A5"/>
    <w:rsid w:val="00B015AC"/>
    <w:rsid w:val="00B01808"/>
    <w:rsid w:val="00B0197B"/>
    <w:rsid w:val="00B01AEF"/>
    <w:rsid w:val="00B01F78"/>
    <w:rsid w:val="00B0218E"/>
    <w:rsid w:val="00B02212"/>
    <w:rsid w:val="00B0221A"/>
    <w:rsid w:val="00B026AB"/>
    <w:rsid w:val="00B029C9"/>
    <w:rsid w:val="00B02A0F"/>
    <w:rsid w:val="00B02BD1"/>
    <w:rsid w:val="00B02D59"/>
    <w:rsid w:val="00B02F2D"/>
    <w:rsid w:val="00B02F98"/>
    <w:rsid w:val="00B0309D"/>
    <w:rsid w:val="00B03CC6"/>
    <w:rsid w:val="00B03E73"/>
    <w:rsid w:val="00B040AC"/>
    <w:rsid w:val="00B04123"/>
    <w:rsid w:val="00B043E8"/>
    <w:rsid w:val="00B0449D"/>
    <w:rsid w:val="00B0473A"/>
    <w:rsid w:val="00B04870"/>
    <w:rsid w:val="00B057C6"/>
    <w:rsid w:val="00B05AA8"/>
    <w:rsid w:val="00B05D0C"/>
    <w:rsid w:val="00B0635D"/>
    <w:rsid w:val="00B066A2"/>
    <w:rsid w:val="00B0717F"/>
    <w:rsid w:val="00B07453"/>
    <w:rsid w:val="00B074C9"/>
    <w:rsid w:val="00B0756F"/>
    <w:rsid w:val="00B1027C"/>
    <w:rsid w:val="00B104CB"/>
    <w:rsid w:val="00B106D4"/>
    <w:rsid w:val="00B11794"/>
    <w:rsid w:val="00B117EC"/>
    <w:rsid w:val="00B11DA1"/>
    <w:rsid w:val="00B11E9E"/>
    <w:rsid w:val="00B12079"/>
    <w:rsid w:val="00B121E0"/>
    <w:rsid w:val="00B124DE"/>
    <w:rsid w:val="00B129F9"/>
    <w:rsid w:val="00B12CF5"/>
    <w:rsid w:val="00B12D6E"/>
    <w:rsid w:val="00B12DEF"/>
    <w:rsid w:val="00B12F44"/>
    <w:rsid w:val="00B12F69"/>
    <w:rsid w:val="00B1332A"/>
    <w:rsid w:val="00B1347C"/>
    <w:rsid w:val="00B13ABE"/>
    <w:rsid w:val="00B13EEC"/>
    <w:rsid w:val="00B13F72"/>
    <w:rsid w:val="00B140A6"/>
    <w:rsid w:val="00B147B1"/>
    <w:rsid w:val="00B1553A"/>
    <w:rsid w:val="00B15FD7"/>
    <w:rsid w:val="00B1621F"/>
    <w:rsid w:val="00B16529"/>
    <w:rsid w:val="00B16A2E"/>
    <w:rsid w:val="00B16B9F"/>
    <w:rsid w:val="00B17629"/>
    <w:rsid w:val="00B177DF"/>
    <w:rsid w:val="00B178FB"/>
    <w:rsid w:val="00B17D6A"/>
    <w:rsid w:val="00B2092A"/>
    <w:rsid w:val="00B209CA"/>
    <w:rsid w:val="00B214B0"/>
    <w:rsid w:val="00B21F63"/>
    <w:rsid w:val="00B22D31"/>
    <w:rsid w:val="00B2354C"/>
    <w:rsid w:val="00B23948"/>
    <w:rsid w:val="00B23999"/>
    <w:rsid w:val="00B23F7B"/>
    <w:rsid w:val="00B2444D"/>
    <w:rsid w:val="00B244C7"/>
    <w:rsid w:val="00B2491D"/>
    <w:rsid w:val="00B24DDD"/>
    <w:rsid w:val="00B256C1"/>
    <w:rsid w:val="00B25A0A"/>
    <w:rsid w:val="00B25EE4"/>
    <w:rsid w:val="00B25F1A"/>
    <w:rsid w:val="00B262F7"/>
    <w:rsid w:val="00B26429"/>
    <w:rsid w:val="00B264E0"/>
    <w:rsid w:val="00B26553"/>
    <w:rsid w:val="00B265A6"/>
    <w:rsid w:val="00B26B83"/>
    <w:rsid w:val="00B27177"/>
    <w:rsid w:val="00B27409"/>
    <w:rsid w:val="00B2794A"/>
    <w:rsid w:val="00B30FA2"/>
    <w:rsid w:val="00B311C7"/>
    <w:rsid w:val="00B3125C"/>
    <w:rsid w:val="00B3143C"/>
    <w:rsid w:val="00B31993"/>
    <w:rsid w:val="00B31A55"/>
    <w:rsid w:val="00B31BA8"/>
    <w:rsid w:val="00B322C0"/>
    <w:rsid w:val="00B32831"/>
    <w:rsid w:val="00B32C9B"/>
    <w:rsid w:val="00B32F7E"/>
    <w:rsid w:val="00B336FC"/>
    <w:rsid w:val="00B347FF"/>
    <w:rsid w:val="00B349A1"/>
    <w:rsid w:val="00B34B89"/>
    <w:rsid w:val="00B34C15"/>
    <w:rsid w:val="00B352CF"/>
    <w:rsid w:val="00B35450"/>
    <w:rsid w:val="00B35510"/>
    <w:rsid w:val="00B35513"/>
    <w:rsid w:val="00B3573D"/>
    <w:rsid w:val="00B35801"/>
    <w:rsid w:val="00B35C2E"/>
    <w:rsid w:val="00B366EC"/>
    <w:rsid w:val="00B36DF9"/>
    <w:rsid w:val="00B36FBD"/>
    <w:rsid w:val="00B3750C"/>
    <w:rsid w:val="00B37B68"/>
    <w:rsid w:val="00B37BE3"/>
    <w:rsid w:val="00B37D8E"/>
    <w:rsid w:val="00B41154"/>
    <w:rsid w:val="00B414E6"/>
    <w:rsid w:val="00B4168C"/>
    <w:rsid w:val="00B41ECF"/>
    <w:rsid w:val="00B42009"/>
    <w:rsid w:val="00B42896"/>
    <w:rsid w:val="00B42E6C"/>
    <w:rsid w:val="00B43105"/>
    <w:rsid w:val="00B4318C"/>
    <w:rsid w:val="00B4328C"/>
    <w:rsid w:val="00B4399A"/>
    <w:rsid w:val="00B439E9"/>
    <w:rsid w:val="00B43ED0"/>
    <w:rsid w:val="00B4418C"/>
    <w:rsid w:val="00B441E1"/>
    <w:rsid w:val="00B4423A"/>
    <w:rsid w:val="00B44C9F"/>
    <w:rsid w:val="00B44E2F"/>
    <w:rsid w:val="00B44F2C"/>
    <w:rsid w:val="00B45029"/>
    <w:rsid w:val="00B45399"/>
    <w:rsid w:val="00B45A3F"/>
    <w:rsid w:val="00B46775"/>
    <w:rsid w:val="00B46BE5"/>
    <w:rsid w:val="00B46C05"/>
    <w:rsid w:val="00B46C11"/>
    <w:rsid w:val="00B46F13"/>
    <w:rsid w:val="00B471DA"/>
    <w:rsid w:val="00B47281"/>
    <w:rsid w:val="00B4759F"/>
    <w:rsid w:val="00B47711"/>
    <w:rsid w:val="00B477AB"/>
    <w:rsid w:val="00B47D5F"/>
    <w:rsid w:val="00B5024C"/>
    <w:rsid w:val="00B50839"/>
    <w:rsid w:val="00B51545"/>
    <w:rsid w:val="00B51882"/>
    <w:rsid w:val="00B51FF7"/>
    <w:rsid w:val="00B52DCB"/>
    <w:rsid w:val="00B52F85"/>
    <w:rsid w:val="00B53016"/>
    <w:rsid w:val="00B530A1"/>
    <w:rsid w:val="00B5337A"/>
    <w:rsid w:val="00B53436"/>
    <w:rsid w:val="00B53D27"/>
    <w:rsid w:val="00B53D94"/>
    <w:rsid w:val="00B53DEA"/>
    <w:rsid w:val="00B53EAD"/>
    <w:rsid w:val="00B54149"/>
    <w:rsid w:val="00B543DE"/>
    <w:rsid w:val="00B55710"/>
    <w:rsid w:val="00B55F90"/>
    <w:rsid w:val="00B5632A"/>
    <w:rsid w:val="00B5645B"/>
    <w:rsid w:val="00B567E7"/>
    <w:rsid w:val="00B56B95"/>
    <w:rsid w:val="00B56DB5"/>
    <w:rsid w:val="00B56FBC"/>
    <w:rsid w:val="00B57302"/>
    <w:rsid w:val="00B576F6"/>
    <w:rsid w:val="00B57776"/>
    <w:rsid w:val="00B57B68"/>
    <w:rsid w:val="00B57E5E"/>
    <w:rsid w:val="00B6033A"/>
    <w:rsid w:val="00B60CBF"/>
    <w:rsid w:val="00B60FBA"/>
    <w:rsid w:val="00B61139"/>
    <w:rsid w:val="00B619B6"/>
    <w:rsid w:val="00B6267D"/>
    <w:rsid w:val="00B62AE6"/>
    <w:rsid w:val="00B62BB2"/>
    <w:rsid w:val="00B63349"/>
    <w:rsid w:val="00B6337A"/>
    <w:rsid w:val="00B6340F"/>
    <w:rsid w:val="00B63CA0"/>
    <w:rsid w:val="00B63EF5"/>
    <w:rsid w:val="00B642C8"/>
    <w:rsid w:val="00B64564"/>
    <w:rsid w:val="00B6462F"/>
    <w:rsid w:val="00B646AB"/>
    <w:rsid w:val="00B648D8"/>
    <w:rsid w:val="00B64BC5"/>
    <w:rsid w:val="00B64DAA"/>
    <w:rsid w:val="00B65CCB"/>
    <w:rsid w:val="00B66484"/>
    <w:rsid w:val="00B6726B"/>
    <w:rsid w:val="00B674D5"/>
    <w:rsid w:val="00B6759A"/>
    <w:rsid w:val="00B67760"/>
    <w:rsid w:val="00B67B8F"/>
    <w:rsid w:val="00B7023A"/>
    <w:rsid w:val="00B70993"/>
    <w:rsid w:val="00B70B03"/>
    <w:rsid w:val="00B70BA1"/>
    <w:rsid w:val="00B70C68"/>
    <w:rsid w:val="00B70CF2"/>
    <w:rsid w:val="00B70D8B"/>
    <w:rsid w:val="00B718F2"/>
    <w:rsid w:val="00B71D23"/>
    <w:rsid w:val="00B725E9"/>
    <w:rsid w:val="00B727CE"/>
    <w:rsid w:val="00B72C12"/>
    <w:rsid w:val="00B7301C"/>
    <w:rsid w:val="00B7377C"/>
    <w:rsid w:val="00B73AF4"/>
    <w:rsid w:val="00B74271"/>
    <w:rsid w:val="00B758BF"/>
    <w:rsid w:val="00B758CD"/>
    <w:rsid w:val="00B7596A"/>
    <w:rsid w:val="00B75A46"/>
    <w:rsid w:val="00B75A4E"/>
    <w:rsid w:val="00B75C0F"/>
    <w:rsid w:val="00B76569"/>
    <w:rsid w:val="00B767D9"/>
    <w:rsid w:val="00B76A85"/>
    <w:rsid w:val="00B77005"/>
    <w:rsid w:val="00B77390"/>
    <w:rsid w:val="00B775BC"/>
    <w:rsid w:val="00B77AA1"/>
    <w:rsid w:val="00B8043B"/>
    <w:rsid w:val="00B808B1"/>
    <w:rsid w:val="00B808EF"/>
    <w:rsid w:val="00B81483"/>
    <w:rsid w:val="00B8157B"/>
    <w:rsid w:val="00B81A90"/>
    <w:rsid w:val="00B822B5"/>
    <w:rsid w:val="00B836C7"/>
    <w:rsid w:val="00B84387"/>
    <w:rsid w:val="00B848EE"/>
    <w:rsid w:val="00B84DD1"/>
    <w:rsid w:val="00B84F5D"/>
    <w:rsid w:val="00B860E4"/>
    <w:rsid w:val="00B87594"/>
    <w:rsid w:val="00B8782D"/>
    <w:rsid w:val="00B90355"/>
    <w:rsid w:val="00B9098D"/>
    <w:rsid w:val="00B9100B"/>
    <w:rsid w:val="00B91211"/>
    <w:rsid w:val="00B91872"/>
    <w:rsid w:val="00B91916"/>
    <w:rsid w:val="00B91A1F"/>
    <w:rsid w:val="00B91AC3"/>
    <w:rsid w:val="00B91F5B"/>
    <w:rsid w:val="00B91F97"/>
    <w:rsid w:val="00B920FA"/>
    <w:rsid w:val="00B926B6"/>
    <w:rsid w:val="00B93314"/>
    <w:rsid w:val="00B93BA6"/>
    <w:rsid w:val="00B94A53"/>
    <w:rsid w:val="00B94CF6"/>
    <w:rsid w:val="00B9511E"/>
    <w:rsid w:val="00B95B19"/>
    <w:rsid w:val="00B95B6F"/>
    <w:rsid w:val="00B95D99"/>
    <w:rsid w:val="00B95DB4"/>
    <w:rsid w:val="00B95DCF"/>
    <w:rsid w:val="00B961AD"/>
    <w:rsid w:val="00B965C2"/>
    <w:rsid w:val="00B96CD2"/>
    <w:rsid w:val="00B97B68"/>
    <w:rsid w:val="00B97B7C"/>
    <w:rsid w:val="00B97E57"/>
    <w:rsid w:val="00BA00B3"/>
    <w:rsid w:val="00BA01C6"/>
    <w:rsid w:val="00BA0503"/>
    <w:rsid w:val="00BA08AA"/>
    <w:rsid w:val="00BA0B56"/>
    <w:rsid w:val="00BA0C92"/>
    <w:rsid w:val="00BA114B"/>
    <w:rsid w:val="00BA124C"/>
    <w:rsid w:val="00BA1BC2"/>
    <w:rsid w:val="00BA1DB8"/>
    <w:rsid w:val="00BA2141"/>
    <w:rsid w:val="00BA2533"/>
    <w:rsid w:val="00BA296F"/>
    <w:rsid w:val="00BA29B1"/>
    <w:rsid w:val="00BA30AB"/>
    <w:rsid w:val="00BA3982"/>
    <w:rsid w:val="00BA39DB"/>
    <w:rsid w:val="00BA4480"/>
    <w:rsid w:val="00BA4A6B"/>
    <w:rsid w:val="00BA5450"/>
    <w:rsid w:val="00BA5463"/>
    <w:rsid w:val="00BA59D3"/>
    <w:rsid w:val="00BA5FC1"/>
    <w:rsid w:val="00BA6096"/>
    <w:rsid w:val="00BA610B"/>
    <w:rsid w:val="00BA6695"/>
    <w:rsid w:val="00BA79AF"/>
    <w:rsid w:val="00BB0453"/>
    <w:rsid w:val="00BB0618"/>
    <w:rsid w:val="00BB067E"/>
    <w:rsid w:val="00BB09EB"/>
    <w:rsid w:val="00BB1665"/>
    <w:rsid w:val="00BB17F8"/>
    <w:rsid w:val="00BB1834"/>
    <w:rsid w:val="00BB22AA"/>
    <w:rsid w:val="00BB2636"/>
    <w:rsid w:val="00BB26AD"/>
    <w:rsid w:val="00BB26FD"/>
    <w:rsid w:val="00BB2C3F"/>
    <w:rsid w:val="00BB31CC"/>
    <w:rsid w:val="00BB3415"/>
    <w:rsid w:val="00BB36C9"/>
    <w:rsid w:val="00BB3A41"/>
    <w:rsid w:val="00BB3B12"/>
    <w:rsid w:val="00BB3BBB"/>
    <w:rsid w:val="00BB3D1F"/>
    <w:rsid w:val="00BB433F"/>
    <w:rsid w:val="00BB474C"/>
    <w:rsid w:val="00BB49E9"/>
    <w:rsid w:val="00BB4DA7"/>
    <w:rsid w:val="00BB5551"/>
    <w:rsid w:val="00BB5782"/>
    <w:rsid w:val="00BB5B90"/>
    <w:rsid w:val="00BB6155"/>
    <w:rsid w:val="00BB6E64"/>
    <w:rsid w:val="00BB7972"/>
    <w:rsid w:val="00BB7C83"/>
    <w:rsid w:val="00BB7D87"/>
    <w:rsid w:val="00BC0019"/>
    <w:rsid w:val="00BC0417"/>
    <w:rsid w:val="00BC0810"/>
    <w:rsid w:val="00BC09DF"/>
    <w:rsid w:val="00BC0A52"/>
    <w:rsid w:val="00BC0EF6"/>
    <w:rsid w:val="00BC0F37"/>
    <w:rsid w:val="00BC17C2"/>
    <w:rsid w:val="00BC1C60"/>
    <w:rsid w:val="00BC2415"/>
    <w:rsid w:val="00BC2C31"/>
    <w:rsid w:val="00BC2F5C"/>
    <w:rsid w:val="00BC3004"/>
    <w:rsid w:val="00BC31A3"/>
    <w:rsid w:val="00BC3858"/>
    <w:rsid w:val="00BC3CDB"/>
    <w:rsid w:val="00BC3E2B"/>
    <w:rsid w:val="00BC3F7C"/>
    <w:rsid w:val="00BC4108"/>
    <w:rsid w:val="00BC4AC1"/>
    <w:rsid w:val="00BC4C38"/>
    <w:rsid w:val="00BC4D5C"/>
    <w:rsid w:val="00BC4E32"/>
    <w:rsid w:val="00BC4E7A"/>
    <w:rsid w:val="00BC4F00"/>
    <w:rsid w:val="00BC520E"/>
    <w:rsid w:val="00BC5331"/>
    <w:rsid w:val="00BC5548"/>
    <w:rsid w:val="00BC5AEB"/>
    <w:rsid w:val="00BC5BD3"/>
    <w:rsid w:val="00BC5FBD"/>
    <w:rsid w:val="00BC623C"/>
    <w:rsid w:val="00BC6289"/>
    <w:rsid w:val="00BC62C8"/>
    <w:rsid w:val="00BC6457"/>
    <w:rsid w:val="00BC6535"/>
    <w:rsid w:val="00BC6818"/>
    <w:rsid w:val="00BC6BA7"/>
    <w:rsid w:val="00BC7686"/>
    <w:rsid w:val="00BC77CD"/>
    <w:rsid w:val="00BD0618"/>
    <w:rsid w:val="00BD0C05"/>
    <w:rsid w:val="00BD133F"/>
    <w:rsid w:val="00BD1CE2"/>
    <w:rsid w:val="00BD1EDD"/>
    <w:rsid w:val="00BD200B"/>
    <w:rsid w:val="00BD23A2"/>
    <w:rsid w:val="00BD2A2C"/>
    <w:rsid w:val="00BD2DCD"/>
    <w:rsid w:val="00BD2FAF"/>
    <w:rsid w:val="00BD3C68"/>
    <w:rsid w:val="00BD3ECC"/>
    <w:rsid w:val="00BD45CE"/>
    <w:rsid w:val="00BD47CB"/>
    <w:rsid w:val="00BD4821"/>
    <w:rsid w:val="00BD487A"/>
    <w:rsid w:val="00BD4C49"/>
    <w:rsid w:val="00BD4FFD"/>
    <w:rsid w:val="00BD52EB"/>
    <w:rsid w:val="00BD543D"/>
    <w:rsid w:val="00BD5E31"/>
    <w:rsid w:val="00BD5EAE"/>
    <w:rsid w:val="00BD625F"/>
    <w:rsid w:val="00BD64AA"/>
    <w:rsid w:val="00BD6A51"/>
    <w:rsid w:val="00BD6CB9"/>
    <w:rsid w:val="00BD742C"/>
    <w:rsid w:val="00BD7612"/>
    <w:rsid w:val="00BD7664"/>
    <w:rsid w:val="00BD78FF"/>
    <w:rsid w:val="00BD7D12"/>
    <w:rsid w:val="00BD7F2B"/>
    <w:rsid w:val="00BE017F"/>
    <w:rsid w:val="00BE01A4"/>
    <w:rsid w:val="00BE02F3"/>
    <w:rsid w:val="00BE0426"/>
    <w:rsid w:val="00BE0F28"/>
    <w:rsid w:val="00BE1130"/>
    <w:rsid w:val="00BE12B7"/>
    <w:rsid w:val="00BE1397"/>
    <w:rsid w:val="00BE1B33"/>
    <w:rsid w:val="00BE2020"/>
    <w:rsid w:val="00BE25CF"/>
    <w:rsid w:val="00BE2A3B"/>
    <w:rsid w:val="00BE2BB0"/>
    <w:rsid w:val="00BE3AE2"/>
    <w:rsid w:val="00BE4059"/>
    <w:rsid w:val="00BE407A"/>
    <w:rsid w:val="00BE46C3"/>
    <w:rsid w:val="00BE4912"/>
    <w:rsid w:val="00BE5223"/>
    <w:rsid w:val="00BE54F5"/>
    <w:rsid w:val="00BE55C3"/>
    <w:rsid w:val="00BE58DD"/>
    <w:rsid w:val="00BE5920"/>
    <w:rsid w:val="00BE5C9D"/>
    <w:rsid w:val="00BE5DBF"/>
    <w:rsid w:val="00BE5E22"/>
    <w:rsid w:val="00BE5E2A"/>
    <w:rsid w:val="00BE6073"/>
    <w:rsid w:val="00BE63EA"/>
    <w:rsid w:val="00BE6AD9"/>
    <w:rsid w:val="00BE704D"/>
    <w:rsid w:val="00BE74F1"/>
    <w:rsid w:val="00BE798E"/>
    <w:rsid w:val="00BE7A78"/>
    <w:rsid w:val="00BE7EBB"/>
    <w:rsid w:val="00BF01F5"/>
    <w:rsid w:val="00BF123F"/>
    <w:rsid w:val="00BF1701"/>
    <w:rsid w:val="00BF1AE0"/>
    <w:rsid w:val="00BF1FD4"/>
    <w:rsid w:val="00BF21DD"/>
    <w:rsid w:val="00BF235E"/>
    <w:rsid w:val="00BF265B"/>
    <w:rsid w:val="00BF26EE"/>
    <w:rsid w:val="00BF27FA"/>
    <w:rsid w:val="00BF2951"/>
    <w:rsid w:val="00BF2DE8"/>
    <w:rsid w:val="00BF3270"/>
    <w:rsid w:val="00BF3392"/>
    <w:rsid w:val="00BF38DC"/>
    <w:rsid w:val="00BF3DC6"/>
    <w:rsid w:val="00BF4104"/>
    <w:rsid w:val="00BF48D0"/>
    <w:rsid w:val="00BF4C3F"/>
    <w:rsid w:val="00BF4C7B"/>
    <w:rsid w:val="00BF5D04"/>
    <w:rsid w:val="00BF62AC"/>
    <w:rsid w:val="00BF717C"/>
    <w:rsid w:val="00BF7895"/>
    <w:rsid w:val="00BF7C08"/>
    <w:rsid w:val="00C004B0"/>
    <w:rsid w:val="00C00686"/>
    <w:rsid w:val="00C00753"/>
    <w:rsid w:val="00C009FF"/>
    <w:rsid w:val="00C00E87"/>
    <w:rsid w:val="00C01BCD"/>
    <w:rsid w:val="00C01EB3"/>
    <w:rsid w:val="00C02553"/>
    <w:rsid w:val="00C02A43"/>
    <w:rsid w:val="00C02BD0"/>
    <w:rsid w:val="00C03A9D"/>
    <w:rsid w:val="00C03DB9"/>
    <w:rsid w:val="00C03E66"/>
    <w:rsid w:val="00C03F81"/>
    <w:rsid w:val="00C04044"/>
    <w:rsid w:val="00C04ED1"/>
    <w:rsid w:val="00C05A29"/>
    <w:rsid w:val="00C05BDB"/>
    <w:rsid w:val="00C06192"/>
    <w:rsid w:val="00C0692E"/>
    <w:rsid w:val="00C0717E"/>
    <w:rsid w:val="00C07981"/>
    <w:rsid w:val="00C079AD"/>
    <w:rsid w:val="00C07A97"/>
    <w:rsid w:val="00C07C8D"/>
    <w:rsid w:val="00C07E12"/>
    <w:rsid w:val="00C10319"/>
    <w:rsid w:val="00C10674"/>
    <w:rsid w:val="00C108B1"/>
    <w:rsid w:val="00C115B6"/>
    <w:rsid w:val="00C11A5A"/>
    <w:rsid w:val="00C11B53"/>
    <w:rsid w:val="00C11FE5"/>
    <w:rsid w:val="00C1263D"/>
    <w:rsid w:val="00C12640"/>
    <w:rsid w:val="00C12B4F"/>
    <w:rsid w:val="00C12C32"/>
    <w:rsid w:val="00C13229"/>
    <w:rsid w:val="00C13555"/>
    <w:rsid w:val="00C13CAF"/>
    <w:rsid w:val="00C13CD7"/>
    <w:rsid w:val="00C13F7A"/>
    <w:rsid w:val="00C1483F"/>
    <w:rsid w:val="00C14A33"/>
    <w:rsid w:val="00C14A6F"/>
    <w:rsid w:val="00C1568E"/>
    <w:rsid w:val="00C15813"/>
    <w:rsid w:val="00C16099"/>
    <w:rsid w:val="00C161D6"/>
    <w:rsid w:val="00C166AC"/>
    <w:rsid w:val="00C1731A"/>
    <w:rsid w:val="00C1741B"/>
    <w:rsid w:val="00C179E3"/>
    <w:rsid w:val="00C179EE"/>
    <w:rsid w:val="00C17A53"/>
    <w:rsid w:val="00C17AAF"/>
    <w:rsid w:val="00C17AB2"/>
    <w:rsid w:val="00C17DA9"/>
    <w:rsid w:val="00C17F2E"/>
    <w:rsid w:val="00C2083E"/>
    <w:rsid w:val="00C208DA"/>
    <w:rsid w:val="00C20DA2"/>
    <w:rsid w:val="00C20E25"/>
    <w:rsid w:val="00C21004"/>
    <w:rsid w:val="00C21C4E"/>
    <w:rsid w:val="00C21DC1"/>
    <w:rsid w:val="00C21EA0"/>
    <w:rsid w:val="00C21F00"/>
    <w:rsid w:val="00C22064"/>
    <w:rsid w:val="00C220CB"/>
    <w:rsid w:val="00C22895"/>
    <w:rsid w:val="00C228D6"/>
    <w:rsid w:val="00C22D17"/>
    <w:rsid w:val="00C22D79"/>
    <w:rsid w:val="00C231DD"/>
    <w:rsid w:val="00C2354D"/>
    <w:rsid w:val="00C23A87"/>
    <w:rsid w:val="00C23E5C"/>
    <w:rsid w:val="00C246AF"/>
    <w:rsid w:val="00C246CE"/>
    <w:rsid w:val="00C2484D"/>
    <w:rsid w:val="00C25DD2"/>
    <w:rsid w:val="00C26584"/>
    <w:rsid w:val="00C2682A"/>
    <w:rsid w:val="00C26E90"/>
    <w:rsid w:val="00C2748C"/>
    <w:rsid w:val="00C27798"/>
    <w:rsid w:val="00C27EAC"/>
    <w:rsid w:val="00C304A9"/>
    <w:rsid w:val="00C306A4"/>
    <w:rsid w:val="00C306D1"/>
    <w:rsid w:val="00C30B10"/>
    <w:rsid w:val="00C311FC"/>
    <w:rsid w:val="00C31432"/>
    <w:rsid w:val="00C31C57"/>
    <w:rsid w:val="00C320D2"/>
    <w:rsid w:val="00C326A0"/>
    <w:rsid w:val="00C329DB"/>
    <w:rsid w:val="00C329EF"/>
    <w:rsid w:val="00C32D39"/>
    <w:rsid w:val="00C33335"/>
    <w:rsid w:val="00C33563"/>
    <w:rsid w:val="00C3356F"/>
    <w:rsid w:val="00C3370A"/>
    <w:rsid w:val="00C34352"/>
    <w:rsid w:val="00C3464C"/>
    <w:rsid w:val="00C34CA2"/>
    <w:rsid w:val="00C3540F"/>
    <w:rsid w:val="00C354E5"/>
    <w:rsid w:val="00C3582E"/>
    <w:rsid w:val="00C35B11"/>
    <w:rsid w:val="00C35D26"/>
    <w:rsid w:val="00C35FEB"/>
    <w:rsid w:val="00C3661C"/>
    <w:rsid w:val="00C36DAE"/>
    <w:rsid w:val="00C37241"/>
    <w:rsid w:val="00C40AAF"/>
    <w:rsid w:val="00C40E0F"/>
    <w:rsid w:val="00C40FDE"/>
    <w:rsid w:val="00C4181A"/>
    <w:rsid w:val="00C42453"/>
    <w:rsid w:val="00C42878"/>
    <w:rsid w:val="00C431A0"/>
    <w:rsid w:val="00C4333D"/>
    <w:rsid w:val="00C43392"/>
    <w:rsid w:val="00C43EE4"/>
    <w:rsid w:val="00C442E8"/>
    <w:rsid w:val="00C4443D"/>
    <w:rsid w:val="00C44B59"/>
    <w:rsid w:val="00C45927"/>
    <w:rsid w:val="00C459E2"/>
    <w:rsid w:val="00C4624C"/>
    <w:rsid w:val="00C46815"/>
    <w:rsid w:val="00C47737"/>
    <w:rsid w:val="00C47ABB"/>
    <w:rsid w:val="00C47C4B"/>
    <w:rsid w:val="00C50056"/>
    <w:rsid w:val="00C50437"/>
    <w:rsid w:val="00C50741"/>
    <w:rsid w:val="00C50D25"/>
    <w:rsid w:val="00C51335"/>
    <w:rsid w:val="00C515B1"/>
    <w:rsid w:val="00C515F0"/>
    <w:rsid w:val="00C51E08"/>
    <w:rsid w:val="00C51F3B"/>
    <w:rsid w:val="00C52943"/>
    <w:rsid w:val="00C52AB8"/>
    <w:rsid w:val="00C53770"/>
    <w:rsid w:val="00C5420C"/>
    <w:rsid w:val="00C544D0"/>
    <w:rsid w:val="00C54E1D"/>
    <w:rsid w:val="00C55401"/>
    <w:rsid w:val="00C55484"/>
    <w:rsid w:val="00C55786"/>
    <w:rsid w:val="00C55997"/>
    <w:rsid w:val="00C55A51"/>
    <w:rsid w:val="00C56989"/>
    <w:rsid w:val="00C56D04"/>
    <w:rsid w:val="00C56ED6"/>
    <w:rsid w:val="00C571A2"/>
    <w:rsid w:val="00C572C5"/>
    <w:rsid w:val="00C574D3"/>
    <w:rsid w:val="00C5772B"/>
    <w:rsid w:val="00C57C21"/>
    <w:rsid w:val="00C57E68"/>
    <w:rsid w:val="00C60C2D"/>
    <w:rsid w:val="00C613D2"/>
    <w:rsid w:val="00C62396"/>
    <w:rsid w:val="00C62807"/>
    <w:rsid w:val="00C62A04"/>
    <w:rsid w:val="00C63124"/>
    <w:rsid w:val="00C63C62"/>
    <w:rsid w:val="00C63D71"/>
    <w:rsid w:val="00C63DB3"/>
    <w:rsid w:val="00C63E3E"/>
    <w:rsid w:val="00C63EFA"/>
    <w:rsid w:val="00C64C33"/>
    <w:rsid w:val="00C64DB2"/>
    <w:rsid w:val="00C65628"/>
    <w:rsid w:val="00C65D6B"/>
    <w:rsid w:val="00C6635C"/>
    <w:rsid w:val="00C663E6"/>
    <w:rsid w:val="00C66C80"/>
    <w:rsid w:val="00C6755D"/>
    <w:rsid w:val="00C67AB9"/>
    <w:rsid w:val="00C707DB"/>
    <w:rsid w:val="00C708EA"/>
    <w:rsid w:val="00C70BD4"/>
    <w:rsid w:val="00C70C33"/>
    <w:rsid w:val="00C71176"/>
    <w:rsid w:val="00C7187F"/>
    <w:rsid w:val="00C71D73"/>
    <w:rsid w:val="00C72176"/>
    <w:rsid w:val="00C72389"/>
    <w:rsid w:val="00C7255D"/>
    <w:rsid w:val="00C72572"/>
    <w:rsid w:val="00C726CE"/>
    <w:rsid w:val="00C72836"/>
    <w:rsid w:val="00C73228"/>
    <w:rsid w:val="00C737DD"/>
    <w:rsid w:val="00C73AE9"/>
    <w:rsid w:val="00C73B2D"/>
    <w:rsid w:val="00C73B39"/>
    <w:rsid w:val="00C73B43"/>
    <w:rsid w:val="00C73BB8"/>
    <w:rsid w:val="00C74BC4"/>
    <w:rsid w:val="00C75667"/>
    <w:rsid w:val="00C77413"/>
    <w:rsid w:val="00C77791"/>
    <w:rsid w:val="00C77853"/>
    <w:rsid w:val="00C77AA1"/>
    <w:rsid w:val="00C77DB9"/>
    <w:rsid w:val="00C80769"/>
    <w:rsid w:val="00C80F1F"/>
    <w:rsid w:val="00C812B4"/>
    <w:rsid w:val="00C812FA"/>
    <w:rsid w:val="00C81747"/>
    <w:rsid w:val="00C8266F"/>
    <w:rsid w:val="00C82A62"/>
    <w:rsid w:val="00C82CE2"/>
    <w:rsid w:val="00C834B2"/>
    <w:rsid w:val="00C835F5"/>
    <w:rsid w:val="00C83865"/>
    <w:rsid w:val="00C83892"/>
    <w:rsid w:val="00C83C1F"/>
    <w:rsid w:val="00C84341"/>
    <w:rsid w:val="00C8445E"/>
    <w:rsid w:val="00C844D8"/>
    <w:rsid w:val="00C8463B"/>
    <w:rsid w:val="00C84BE7"/>
    <w:rsid w:val="00C85782"/>
    <w:rsid w:val="00C85FCF"/>
    <w:rsid w:val="00C86AE4"/>
    <w:rsid w:val="00C872B7"/>
    <w:rsid w:val="00C87788"/>
    <w:rsid w:val="00C877F7"/>
    <w:rsid w:val="00C905C6"/>
    <w:rsid w:val="00C90A91"/>
    <w:rsid w:val="00C90ED7"/>
    <w:rsid w:val="00C90EF1"/>
    <w:rsid w:val="00C910B0"/>
    <w:rsid w:val="00C91238"/>
    <w:rsid w:val="00C91294"/>
    <w:rsid w:val="00C919A7"/>
    <w:rsid w:val="00C91BE9"/>
    <w:rsid w:val="00C9299C"/>
    <w:rsid w:val="00C92C3D"/>
    <w:rsid w:val="00C9312E"/>
    <w:rsid w:val="00C931A1"/>
    <w:rsid w:val="00C932D4"/>
    <w:rsid w:val="00C9386B"/>
    <w:rsid w:val="00C93A74"/>
    <w:rsid w:val="00C944EE"/>
    <w:rsid w:val="00C94653"/>
    <w:rsid w:val="00C95369"/>
    <w:rsid w:val="00C955A7"/>
    <w:rsid w:val="00C956C2"/>
    <w:rsid w:val="00C959BE"/>
    <w:rsid w:val="00C9608C"/>
    <w:rsid w:val="00C964F7"/>
    <w:rsid w:val="00C96596"/>
    <w:rsid w:val="00C9699E"/>
    <w:rsid w:val="00C96AA9"/>
    <w:rsid w:val="00C96BCB"/>
    <w:rsid w:val="00C96CAE"/>
    <w:rsid w:val="00C96E95"/>
    <w:rsid w:val="00C9711C"/>
    <w:rsid w:val="00C9712E"/>
    <w:rsid w:val="00C97641"/>
    <w:rsid w:val="00C9786D"/>
    <w:rsid w:val="00C97C64"/>
    <w:rsid w:val="00C97F25"/>
    <w:rsid w:val="00C97F9C"/>
    <w:rsid w:val="00CA0D9E"/>
    <w:rsid w:val="00CA1170"/>
    <w:rsid w:val="00CA137B"/>
    <w:rsid w:val="00CA1436"/>
    <w:rsid w:val="00CA1965"/>
    <w:rsid w:val="00CA2277"/>
    <w:rsid w:val="00CA26F7"/>
    <w:rsid w:val="00CA2AC4"/>
    <w:rsid w:val="00CA3358"/>
    <w:rsid w:val="00CA3955"/>
    <w:rsid w:val="00CA3A4B"/>
    <w:rsid w:val="00CA3AE9"/>
    <w:rsid w:val="00CA3DA2"/>
    <w:rsid w:val="00CA4241"/>
    <w:rsid w:val="00CA4C9D"/>
    <w:rsid w:val="00CA5129"/>
    <w:rsid w:val="00CA5206"/>
    <w:rsid w:val="00CA59C5"/>
    <w:rsid w:val="00CA5E06"/>
    <w:rsid w:val="00CA6ADC"/>
    <w:rsid w:val="00CA6F88"/>
    <w:rsid w:val="00CA7531"/>
    <w:rsid w:val="00CA7A74"/>
    <w:rsid w:val="00CB05EC"/>
    <w:rsid w:val="00CB068B"/>
    <w:rsid w:val="00CB06E5"/>
    <w:rsid w:val="00CB0E7C"/>
    <w:rsid w:val="00CB10F5"/>
    <w:rsid w:val="00CB1CE3"/>
    <w:rsid w:val="00CB2031"/>
    <w:rsid w:val="00CB29A1"/>
    <w:rsid w:val="00CB2F64"/>
    <w:rsid w:val="00CB3248"/>
    <w:rsid w:val="00CB39D0"/>
    <w:rsid w:val="00CB3E03"/>
    <w:rsid w:val="00CB3EAD"/>
    <w:rsid w:val="00CB4402"/>
    <w:rsid w:val="00CB44F8"/>
    <w:rsid w:val="00CB4614"/>
    <w:rsid w:val="00CB4748"/>
    <w:rsid w:val="00CB4CDC"/>
    <w:rsid w:val="00CB5CAA"/>
    <w:rsid w:val="00CB5CD8"/>
    <w:rsid w:val="00CB64DB"/>
    <w:rsid w:val="00CB6B7D"/>
    <w:rsid w:val="00CB6E61"/>
    <w:rsid w:val="00CB734F"/>
    <w:rsid w:val="00CC0363"/>
    <w:rsid w:val="00CC0882"/>
    <w:rsid w:val="00CC1147"/>
    <w:rsid w:val="00CC117E"/>
    <w:rsid w:val="00CC17EC"/>
    <w:rsid w:val="00CC1A28"/>
    <w:rsid w:val="00CC1A75"/>
    <w:rsid w:val="00CC1C73"/>
    <w:rsid w:val="00CC2C33"/>
    <w:rsid w:val="00CC2C58"/>
    <w:rsid w:val="00CC2FE7"/>
    <w:rsid w:val="00CC3A8A"/>
    <w:rsid w:val="00CC3CBD"/>
    <w:rsid w:val="00CC4172"/>
    <w:rsid w:val="00CC41D9"/>
    <w:rsid w:val="00CC5D2E"/>
    <w:rsid w:val="00CC67E4"/>
    <w:rsid w:val="00CC7808"/>
    <w:rsid w:val="00CC7F68"/>
    <w:rsid w:val="00CD04F0"/>
    <w:rsid w:val="00CD0F3E"/>
    <w:rsid w:val="00CD0FA6"/>
    <w:rsid w:val="00CD18B3"/>
    <w:rsid w:val="00CD195F"/>
    <w:rsid w:val="00CD1BC4"/>
    <w:rsid w:val="00CD2486"/>
    <w:rsid w:val="00CD2614"/>
    <w:rsid w:val="00CD2A62"/>
    <w:rsid w:val="00CD3623"/>
    <w:rsid w:val="00CD3671"/>
    <w:rsid w:val="00CD3F09"/>
    <w:rsid w:val="00CD3FA4"/>
    <w:rsid w:val="00CD425F"/>
    <w:rsid w:val="00CD472D"/>
    <w:rsid w:val="00CD50D4"/>
    <w:rsid w:val="00CD5274"/>
    <w:rsid w:val="00CD5A44"/>
    <w:rsid w:val="00CD5D49"/>
    <w:rsid w:val="00CD5D90"/>
    <w:rsid w:val="00CD653A"/>
    <w:rsid w:val="00CD68A9"/>
    <w:rsid w:val="00CD7527"/>
    <w:rsid w:val="00CD7995"/>
    <w:rsid w:val="00CE0549"/>
    <w:rsid w:val="00CE061C"/>
    <w:rsid w:val="00CE0671"/>
    <w:rsid w:val="00CE081F"/>
    <w:rsid w:val="00CE11D2"/>
    <w:rsid w:val="00CE12CF"/>
    <w:rsid w:val="00CE16B3"/>
    <w:rsid w:val="00CE20A6"/>
    <w:rsid w:val="00CE2328"/>
    <w:rsid w:val="00CE2522"/>
    <w:rsid w:val="00CE2AD5"/>
    <w:rsid w:val="00CE2B42"/>
    <w:rsid w:val="00CE2B67"/>
    <w:rsid w:val="00CE2CFF"/>
    <w:rsid w:val="00CE2D8D"/>
    <w:rsid w:val="00CE31D8"/>
    <w:rsid w:val="00CE33B8"/>
    <w:rsid w:val="00CE34E2"/>
    <w:rsid w:val="00CE3D19"/>
    <w:rsid w:val="00CE3D39"/>
    <w:rsid w:val="00CE42B2"/>
    <w:rsid w:val="00CE4437"/>
    <w:rsid w:val="00CE4EE5"/>
    <w:rsid w:val="00CE4F93"/>
    <w:rsid w:val="00CE5A50"/>
    <w:rsid w:val="00CE5BB9"/>
    <w:rsid w:val="00CE5D9D"/>
    <w:rsid w:val="00CE61D9"/>
    <w:rsid w:val="00CE639F"/>
    <w:rsid w:val="00CE67A8"/>
    <w:rsid w:val="00CE709B"/>
    <w:rsid w:val="00CE7919"/>
    <w:rsid w:val="00CE7BA8"/>
    <w:rsid w:val="00CF007D"/>
    <w:rsid w:val="00CF0C84"/>
    <w:rsid w:val="00CF18BF"/>
    <w:rsid w:val="00CF19FE"/>
    <w:rsid w:val="00CF1BD0"/>
    <w:rsid w:val="00CF205F"/>
    <w:rsid w:val="00CF2431"/>
    <w:rsid w:val="00CF32C7"/>
    <w:rsid w:val="00CF3758"/>
    <w:rsid w:val="00CF3842"/>
    <w:rsid w:val="00CF3A0B"/>
    <w:rsid w:val="00CF3A89"/>
    <w:rsid w:val="00CF3DFA"/>
    <w:rsid w:val="00CF3F24"/>
    <w:rsid w:val="00CF41F1"/>
    <w:rsid w:val="00CF4681"/>
    <w:rsid w:val="00CF47C3"/>
    <w:rsid w:val="00CF492A"/>
    <w:rsid w:val="00CF52BD"/>
    <w:rsid w:val="00CF5330"/>
    <w:rsid w:val="00CF5479"/>
    <w:rsid w:val="00CF5F70"/>
    <w:rsid w:val="00CF6C4E"/>
    <w:rsid w:val="00CF7C33"/>
    <w:rsid w:val="00D00A39"/>
    <w:rsid w:val="00D01116"/>
    <w:rsid w:val="00D0158D"/>
    <w:rsid w:val="00D02473"/>
    <w:rsid w:val="00D0268F"/>
    <w:rsid w:val="00D026E8"/>
    <w:rsid w:val="00D03329"/>
    <w:rsid w:val="00D041BE"/>
    <w:rsid w:val="00D041EB"/>
    <w:rsid w:val="00D0434E"/>
    <w:rsid w:val="00D0438B"/>
    <w:rsid w:val="00D049BF"/>
    <w:rsid w:val="00D04B40"/>
    <w:rsid w:val="00D052A2"/>
    <w:rsid w:val="00D066A8"/>
    <w:rsid w:val="00D06EC5"/>
    <w:rsid w:val="00D07139"/>
    <w:rsid w:val="00D0797F"/>
    <w:rsid w:val="00D07E76"/>
    <w:rsid w:val="00D10016"/>
    <w:rsid w:val="00D10A66"/>
    <w:rsid w:val="00D10B0F"/>
    <w:rsid w:val="00D10E04"/>
    <w:rsid w:val="00D11702"/>
    <w:rsid w:val="00D1171B"/>
    <w:rsid w:val="00D119D5"/>
    <w:rsid w:val="00D11D4A"/>
    <w:rsid w:val="00D12354"/>
    <w:rsid w:val="00D1305A"/>
    <w:rsid w:val="00D136DE"/>
    <w:rsid w:val="00D13DA8"/>
    <w:rsid w:val="00D142F4"/>
    <w:rsid w:val="00D14716"/>
    <w:rsid w:val="00D14D01"/>
    <w:rsid w:val="00D1505C"/>
    <w:rsid w:val="00D15292"/>
    <w:rsid w:val="00D156CC"/>
    <w:rsid w:val="00D15797"/>
    <w:rsid w:val="00D15A0A"/>
    <w:rsid w:val="00D15B69"/>
    <w:rsid w:val="00D15DB6"/>
    <w:rsid w:val="00D161C4"/>
    <w:rsid w:val="00D162D1"/>
    <w:rsid w:val="00D1633D"/>
    <w:rsid w:val="00D165BB"/>
    <w:rsid w:val="00D16678"/>
    <w:rsid w:val="00D171B7"/>
    <w:rsid w:val="00D17549"/>
    <w:rsid w:val="00D17755"/>
    <w:rsid w:val="00D17F60"/>
    <w:rsid w:val="00D2017D"/>
    <w:rsid w:val="00D20592"/>
    <w:rsid w:val="00D2064C"/>
    <w:rsid w:val="00D2084D"/>
    <w:rsid w:val="00D2108F"/>
    <w:rsid w:val="00D216B7"/>
    <w:rsid w:val="00D21B61"/>
    <w:rsid w:val="00D22236"/>
    <w:rsid w:val="00D22E0B"/>
    <w:rsid w:val="00D2358F"/>
    <w:rsid w:val="00D23703"/>
    <w:rsid w:val="00D2400B"/>
    <w:rsid w:val="00D248A4"/>
    <w:rsid w:val="00D24AF2"/>
    <w:rsid w:val="00D24CB6"/>
    <w:rsid w:val="00D2545C"/>
    <w:rsid w:val="00D25834"/>
    <w:rsid w:val="00D25C73"/>
    <w:rsid w:val="00D26676"/>
    <w:rsid w:val="00D269C4"/>
    <w:rsid w:val="00D26C53"/>
    <w:rsid w:val="00D26DB2"/>
    <w:rsid w:val="00D27501"/>
    <w:rsid w:val="00D279EA"/>
    <w:rsid w:val="00D27A31"/>
    <w:rsid w:val="00D27DC7"/>
    <w:rsid w:val="00D30379"/>
    <w:rsid w:val="00D30675"/>
    <w:rsid w:val="00D30A4B"/>
    <w:rsid w:val="00D30B2A"/>
    <w:rsid w:val="00D31212"/>
    <w:rsid w:val="00D31896"/>
    <w:rsid w:val="00D31C33"/>
    <w:rsid w:val="00D3244D"/>
    <w:rsid w:val="00D32FA7"/>
    <w:rsid w:val="00D33FA1"/>
    <w:rsid w:val="00D34FA0"/>
    <w:rsid w:val="00D3500C"/>
    <w:rsid w:val="00D35591"/>
    <w:rsid w:val="00D35597"/>
    <w:rsid w:val="00D35B49"/>
    <w:rsid w:val="00D35C81"/>
    <w:rsid w:val="00D35D0B"/>
    <w:rsid w:val="00D35E71"/>
    <w:rsid w:val="00D3615E"/>
    <w:rsid w:val="00D3627A"/>
    <w:rsid w:val="00D36FEB"/>
    <w:rsid w:val="00D373EF"/>
    <w:rsid w:val="00D3757F"/>
    <w:rsid w:val="00D37E72"/>
    <w:rsid w:val="00D37EEE"/>
    <w:rsid w:val="00D4039A"/>
    <w:rsid w:val="00D40AE9"/>
    <w:rsid w:val="00D413FD"/>
    <w:rsid w:val="00D4155C"/>
    <w:rsid w:val="00D418AF"/>
    <w:rsid w:val="00D41E39"/>
    <w:rsid w:val="00D4272A"/>
    <w:rsid w:val="00D42889"/>
    <w:rsid w:val="00D42AF4"/>
    <w:rsid w:val="00D42DC9"/>
    <w:rsid w:val="00D444C7"/>
    <w:rsid w:val="00D445CD"/>
    <w:rsid w:val="00D44853"/>
    <w:rsid w:val="00D450D9"/>
    <w:rsid w:val="00D456AC"/>
    <w:rsid w:val="00D457DD"/>
    <w:rsid w:val="00D45B44"/>
    <w:rsid w:val="00D45D5A"/>
    <w:rsid w:val="00D4680C"/>
    <w:rsid w:val="00D46997"/>
    <w:rsid w:val="00D4743B"/>
    <w:rsid w:val="00D477B7"/>
    <w:rsid w:val="00D47C73"/>
    <w:rsid w:val="00D50177"/>
    <w:rsid w:val="00D504EE"/>
    <w:rsid w:val="00D50AE9"/>
    <w:rsid w:val="00D50FB9"/>
    <w:rsid w:val="00D51390"/>
    <w:rsid w:val="00D51639"/>
    <w:rsid w:val="00D521D6"/>
    <w:rsid w:val="00D52583"/>
    <w:rsid w:val="00D525EF"/>
    <w:rsid w:val="00D5291D"/>
    <w:rsid w:val="00D52A01"/>
    <w:rsid w:val="00D52C12"/>
    <w:rsid w:val="00D533DD"/>
    <w:rsid w:val="00D534CD"/>
    <w:rsid w:val="00D53EBF"/>
    <w:rsid w:val="00D54B7B"/>
    <w:rsid w:val="00D55352"/>
    <w:rsid w:val="00D56228"/>
    <w:rsid w:val="00D564F7"/>
    <w:rsid w:val="00D56F63"/>
    <w:rsid w:val="00D57655"/>
    <w:rsid w:val="00D57D27"/>
    <w:rsid w:val="00D60177"/>
    <w:rsid w:val="00D604C9"/>
    <w:rsid w:val="00D60AAA"/>
    <w:rsid w:val="00D60D5D"/>
    <w:rsid w:val="00D61082"/>
    <w:rsid w:val="00D6137E"/>
    <w:rsid w:val="00D616BB"/>
    <w:rsid w:val="00D61A28"/>
    <w:rsid w:val="00D6215F"/>
    <w:rsid w:val="00D62404"/>
    <w:rsid w:val="00D6250F"/>
    <w:rsid w:val="00D62A71"/>
    <w:rsid w:val="00D62B6B"/>
    <w:rsid w:val="00D630A8"/>
    <w:rsid w:val="00D63560"/>
    <w:rsid w:val="00D6384C"/>
    <w:rsid w:val="00D6436C"/>
    <w:rsid w:val="00D64F7A"/>
    <w:rsid w:val="00D651B6"/>
    <w:rsid w:val="00D65CB7"/>
    <w:rsid w:val="00D65D2D"/>
    <w:rsid w:val="00D662C1"/>
    <w:rsid w:val="00D663D3"/>
    <w:rsid w:val="00D6647D"/>
    <w:rsid w:val="00D66661"/>
    <w:rsid w:val="00D66712"/>
    <w:rsid w:val="00D66CEF"/>
    <w:rsid w:val="00D66DF7"/>
    <w:rsid w:val="00D66FFF"/>
    <w:rsid w:val="00D67317"/>
    <w:rsid w:val="00D6781B"/>
    <w:rsid w:val="00D67B9F"/>
    <w:rsid w:val="00D707A2"/>
    <w:rsid w:val="00D70C0B"/>
    <w:rsid w:val="00D71A6E"/>
    <w:rsid w:val="00D71C54"/>
    <w:rsid w:val="00D7219B"/>
    <w:rsid w:val="00D7288B"/>
    <w:rsid w:val="00D72A46"/>
    <w:rsid w:val="00D72FA0"/>
    <w:rsid w:val="00D72FE4"/>
    <w:rsid w:val="00D73375"/>
    <w:rsid w:val="00D735EA"/>
    <w:rsid w:val="00D739BB"/>
    <w:rsid w:val="00D73A3E"/>
    <w:rsid w:val="00D73A75"/>
    <w:rsid w:val="00D73DA8"/>
    <w:rsid w:val="00D73E9D"/>
    <w:rsid w:val="00D743D4"/>
    <w:rsid w:val="00D74988"/>
    <w:rsid w:val="00D7523A"/>
    <w:rsid w:val="00D75312"/>
    <w:rsid w:val="00D75829"/>
    <w:rsid w:val="00D759A0"/>
    <w:rsid w:val="00D75E2C"/>
    <w:rsid w:val="00D763E7"/>
    <w:rsid w:val="00D76662"/>
    <w:rsid w:val="00D76BC1"/>
    <w:rsid w:val="00D76FCA"/>
    <w:rsid w:val="00D77C29"/>
    <w:rsid w:val="00D8030F"/>
    <w:rsid w:val="00D809BD"/>
    <w:rsid w:val="00D812C3"/>
    <w:rsid w:val="00D81438"/>
    <w:rsid w:val="00D81AD2"/>
    <w:rsid w:val="00D81EA0"/>
    <w:rsid w:val="00D820BD"/>
    <w:rsid w:val="00D82A6C"/>
    <w:rsid w:val="00D82AF4"/>
    <w:rsid w:val="00D82EBA"/>
    <w:rsid w:val="00D83088"/>
    <w:rsid w:val="00D8390F"/>
    <w:rsid w:val="00D83CC6"/>
    <w:rsid w:val="00D83DAA"/>
    <w:rsid w:val="00D840DA"/>
    <w:rsid w:val="00D84644"/>
    <w:rsid w:val="00D846E4"/>
    <w:rsid w:val="00D848E7"/>
    <w:rsid w:val="00D85556"/>
    <w:rsid w:val="00D8570A"/>
    <w:rsid w:val="00D8580A"/>
    <w:rsid w:val="00D85C3E"/>
    <w:rsid w:val="00D85C84"/>
    <w:rsid w:val="00D85EB9"/>
    <w:rsid w:val="00D85FCE"/>
    <w:rsid w:val="00D85FEA"/>
    <w:rsid w:val="00D862FB"/>
    <w:rsid w:val="00D87731"/>
    <w:rsid w:val="00D87B10"/>
    <w:rsid w:val="00D87C06"/>
    <w:rsid w:val="00D904A0"/>
    <w:rsid w:val="00D905AB"/>
    <w:rsid w:val="00D90A2C"/>
    <w:rsid w:val="00D90CB9"/>
    <w:rsid w:val="00D911FC"/>
    <w:rsid w:val="00D91202"/>
    <w:rsid w:val="00D912C3"/>
    <w:rsid w:val="00D91470"/>
    <w:rsid w:val="00D915C4"/>
    <w:rsid w:val="00D916E3"/>
    <w:rsid w:val="00D92329"/>
    <w:rsid w:val="00D927A3"/>
    <w:rsid w:val="00D927C5"/>
    <w:rsid w:val="00D92DBB"/>
    <w:rsid w:val="00D92F63"/>
    <w:rsid w:val="00D93870"/>
    <w:rsid w:val="00D9467D"/>
    <w:rsid w:val="00D946C0"/>
    <w:rsid w:val="00D9497F"/>
    <w:rsid w:val="00D94AA6"/>
    <w:rsid w:val="00D94FF1"/>
    <w:rsid w:val="00D95725"/>
    <w:rsid w:val="00D95AF1"/>
    <w:rsid w:val="00D964FC"/>
    <w:rsid w:val="00D97090"/>
    <w:rsid w:val="00D972C0"/>
    <w:rsid w:val="00D972E6"/>
    <w:rsid w:val="00D97C22"/>
    <w:rsid w:val="00DA0D16"/>
    <w:rsid w:val="00DA0D71"/>
    <w:rsid w:val="00DA0DC1"/>
    <w:rsid w:val="00DA0EF2"/>
    <w:rsid w:val="00DA10E6"/>
    <w:rsid w:val="00DA1596"/>
    <w:rsid w:val="00DA159D"/>
    <w:rsid w:val="00DA1850"/>
    <w:rsid w:val="00DA1D04"/>
    <w:rsid w:val="00DA289A"/>
    <w:rsid w:val="00DA2B2B"/>
    <w:rsid w:val="00DA3624"/>
    <w:rsid w:val="00DA382A"/>
    <w:rsid w:val="00DA3903"/>
    <w:rsid w:val="00DA396C"/>
    <w:rsid w:val="00DA3BE4"/>
    <w:rsid w:val="00DA3F0E"/>
    <w:rsid w:val="00DA4406"/>
    <w:rsid w:val="00DA48BF"/>
    <w:rsid w:val="00DA4A7C"/>
    <w:rsid w:val="00DA4C66"/>
    <w:rsid w:val="00DA504F"/>
    <w:rsid w:val="00DA51E1"/>
    <w:rsid w:val="00DA563A"/>
    <w:rsid w:val="00DA56C4"/>
    <w:rsid w:val="00DA59A5"/>
    <w:rsid w:val="00DA5A5A"/>
    <w:rsid w:val="00DA5C87"/>
    <w:rsid w:val="00DA61C5"/>
    <w:rsid w:val="00DA6302"/>
    <w:rsid w:val="00DA639C"/>
    <w:rsid w:val="00DA6617"/>
    <w:rsid w:val="00DA66B2"/>
    <w:rsid w:val="00DA67BE"/>
    <w:rsid w:val="00DA6DA3"/>
    <w:rsid w:val="00DA6F24"/>
    <w:rsid w:val="00DA74A5"/>
    <w:rsid w:val="00DB005C"/>
    <w:rsid w:val="00DB0705"/>
    <w:rsid w:val="00DB0931"/>
    <w:rsid w:val="00DB0ED4"/>
    <w:rsid w:val="00DB2466"/>
    <w:rsid w:val="00DB294F"/>
    <w:rsid w:val="00DB29F0"/>
    <w:rsid w:val="00DB2B81"/>
    <w:rsid w:val="00DB2CB2"/>
    <w:rsid w:val="00DB2CBD"/>
    <w:rsid w:val="00DB3528"/>
    <w:rsid w:val="00DB3987"/>
    <w:rsid w:val="00DB3A93"/>
    <w:rsid w:val="00DB3E0F"/>
    <w:rsid w:val="00DB40F3"/>
    <w:rsid w:val="00DB44BA"/>
    <w:rsid w:val="00DB53CF"/>
    <w:rsid w:val="00DB5577"/>
    <w:rsid w:val="00DB5715"/>
    <w:rsid w:val="00DB5F0C"/>
    <w:rsid w:val="00DB5FD8"/>
    <w:rsid w:val="00DB62FD"/>
    <w:rsid w:val="00DB703F"/>
    <w:rsid w:val="00DB7ABF"/>
    <w:rsid w:val="00DB7B06"/>
    <w:rsid w:val="00DC013B"/>
    <w:rsid w:val="00DC07F7"/>
    <w:rsid w:val="00DC1092"/>
    <w:rsid w:val="00DC10E0"/>
    <w:rsid w:val="00DC12CB"/>
    <w:rsid w:val="00DC1E13"/>
    <w:rsid w:val="00DC23F6"/>
    <w:rsid w:val="00DC27D7"/>
    <w:rsid w:val="00DC287B"/>
    <w:rsid w:val="00DC28B1"/>
    <w:rsid w:val="00DC363C"/>
    <w:rsid w:val="00DC38CC"/>
    <w:rsid w:val="00DC3BB4"/>
    <w:rsid w:val="00DC4313"/>
    <w:rsid w:val="00DC473F"/>
    <w:rsid w:val="00DC49E1"/>
    <w:rsid w:val="00DC52A0"/>
    <w:rsid w:val="00DC52D0"/>
    <w:rsid w:val="00DC5F1E"/>
    <w:rsid w:val="00DC6C9D"/>
    <w:rsid w:val="00DC735B"/>
    <w:rsid w:val="00DC73EE"/>
    <w:rsid w:val="00DC7933"/>
    <w:rsid w:val="00DD02A4"/>
    <w:rsid w:val="00DD02DF"/>
    <w:rsid w:val="00DD0410"/>
    <w:rsid w:val="00DD08C9"/>
    <w:rsid w:val="00DD0B91"/>
    <w:rsid w:val="00DD0BB2"/>
    <w:rsid w:val="00DD1207"/>
    <w:rsid w:val="00DD1860"/>
    <w:rsid w:val="00DD1FFD"/>
    <w:rsid w:val="00DD212D"/>
    <w:rsid w:val="00DD233C"/>
    <w:rsid w:val="00DD2A44"/>
    <w:rsid w:val="00DD364C"/>
    <w:rsid w:val="00DD3842"/>
    <w:rsid w:val="00DD3BFA"/>
    <w:rsid w:val="00DD4C26"/>
    <w:rsid w:val="00DD4C60"/>
    <w:rsid w:val="00DD4D17"/>
    <w:rsid w:val="00DD4DEA"/>
    <w:rsid w:val="00DD5201"/>
    <w:rsid w:val="00DD5505"/>
    <w:rsid w:val="00DD59DD"/>
    <w:rsid w:val="00DD670C"/>
    <w:rsid w:val="00DD688E"/>
    <w:rsid w:val="00DD6CE2"/>
    <w:rsid w:val="00DD6E2A"/>
    <w:rsid w:val="00DD6E99"/>
    <w:rsid w:val="00DD77EF"/>
    <w:rsid w:val="00DD7BBE"/>
    <w:rsid w:val="00DD7E32"/>
    <w:rsid w:val="00DE014F"/>
    <w:rsid w:val="00DE067D"/>
    <w:rsid w:val="00DE08B0"/>
    <w:rsid w:val="00DE0BA1"/>
    <w:rsid w:val="00DE1237"/>
    <w:rsid w:val="00DE128D"/>
    <w:rsid w:val="00DE159E"/>
    <w:rsid w:val="00DE19A1"/>
    <w:rsid w:val="00DE1FBC"/>
    <w:rsid w:val="00DE21FE"/>
    <w:rsid w:val="00DE23D6"/>
    <w:rsid w:val="00DE2438"/>
    <w:rsid w:val="00DE2AD0"/>
    <w:rsid w:val="00DE2B1F"/>
    <w:rsid w:val="00DE2DAC"/>
    <w:rsid w:val="00DE3C1B"/>
    <w:rsid w:val="00DE4240"/>
    <w:rsid w:val="00DE4EE7"/>
    <w:rsid w:val="00DE507A"/>
    <w:rsid w:val="00DE51AF"/>
    <w:rsid w:val="00DE52A2"/>
    <w:rsid w:val="00DE57B9"/>
    <w:rsid w:val="00DE5DDB"/>
    <w:rsid w:val="00DE61AD"/>
    <w:rsid w:val="00DE62AE"/>
    <w:rsid w:val="00DE675E"/>
    <w:rsid w:val="00DE68AA"/>
    <w:rsid w:val="00DE68AE"/>
    <w:rsid w:val="00DE694E"/>
    <w:rsid w:val="00DE6B83"/>
    <w:rsid w:val="00DE7488"/>
    <w:rsid w:val="00DE798C"/>
    <w:rsid w:val="00DF03BD"/>
    <w:rsid w:val="00DF042A"/>
    <w:rsid w:val="00DF0541"/>
    <w:rsid w:val="00DF0DDC"/>
    <w:rsid w:val="00DF0DF7"/>
    <w:rsid w:val="00DF11AE"/>
    <w:rsid w:val="00DF160D"/>
    <w:rsid w:val="00DF1E87"/>
    <w:rsid w:val="00DF1E93"/>
    <w:rsid w:val="00DF1FF9"/>
    <w:rsid w:val="00DF28D3"/>
    <w:rsid w:val="00DF3711"/>
    <w:rsid w:val="00DF378C"/>
    <w:rsid w:val="00DF3ACE"/>
    <w:rsid w:val="00DF3C42"/>
    <w:rsid w:val="00DF3CB7"/>
    <w:rsid w:val="00DF3DE8"/>
    <w:rsid w:val="00DF43F0"/>
    <w:rsid w:val="00DF4748"/>
    <w:rsid w:val="00DF5D67"/>
    <w:rsid w:val="00DF6195"/>
    <w:rsid w:val="00DF66AF"/>
    <w:rsid w:val="00DF6CF7"/>
    <w:rsid w:val="00DF6DF7"/>
    <w:rsid w:val="00DF70F2"/>
    <w:rsid w:val="00DF748A"/>
    <w:rsid w:val="00DF7A27"/>
    <w:rsid w:val="00DF7B13"/>
    <w:rsid w:val="00DF7C55"/>
    <w:rsid w:val="00E0004C"/>
    <w:rsid w:val="00E0010F"/>
    <w:rsid w:val="00E002B7"/>
    <w:rsid w:val="00E003DD"/>
    <w:rsid w:val="00E004A5"/>
    <w:rsid w:val="00E00E2A"/>
    <w:rsid w:val="00E01078"/>
    <w:rsid w:val="00E0121C"/>
    <w:rsid w:val="00E019D3"/>
    <w:rsid w:val="00E01B6D"/>
    <w:rsid w:val="00E01C3C"/>
    <w:rsid w:val="00E02330"/>
    <w:rsid w:val="00E026F4"/>
    <w:rsid w:val="00E02AE2"/>
    <w:rsid w:val="00E02B68"/>
    <w:rsid w:val="00E02C65"/>
    <w:rsid w:val="00E02C8D"/>
    <w:rsid w:val="00E03034"/>
    <w:rsid w:val="00E0376E"/>
    <w:rsid w:val="00E03826"/>
    <w:rsid w:val="00E03DA6"/>
    <w:rsid w:val="00E03E17"/>
    <w:rsid w:val="00E048B5"/>
    <w:rsid w:val="00E04C21"/>
    <w:rsid w:val="00E05210"/>
    <w:rsid w:val="00E05A53"/>
    <w:rsid w:val="00E05F10"/>
    <w:rsid w:val="00E0600D"/>
    <w:rsid w:val="00E06929"/>
    <w:rsid w:val="00E06C5B"/>
    <w:rsid w:val="00E06D95"/>
    <w:rsid w:val="00E07817"/>
    <w:rsid w:val="00E10826"/>
    <w:rsid w:val="00E115D4"/>
    <w:rsid w:val="00E11997"/>
    <w:rsid w:val="00E11BA0"/>
    <w:rsid w:val="00E11D16"/>
    <w:rsid w:val="00E11D56"/>
    <w:rsid w:val="00E11EE7"/>
    <w:rsid w:val="00E120C3"/>
    <w:rsid w:val="00E12176"/>
    <w:rsid w:val="00E12629"/>
    <w:rsid w:val="00E12D97"/>
    <w:rsid w:val="00E12E0F"/>
    <w:rsid w:val="00E1303B"/>
    <w:rsid w:val="00E13091"/>
    <w:rsid w:val="00E133A8"/>
    <w:rsid w:val="00E133DA"/>
    <w:rsid w:val="00E1345B"/>
    <w:rsid w:val="00E14160"/>
    <w:rsid w:val="00E142F4"/>
    <w:rsid w:val="00E14F79"/>
    <w:rsid w:val="00E152DE"/>
    <w:rsid w:val="00E155D5"/>
    <w:rsid w:val="00E15838"/>
    <w:rsid w:val="00E158EA"/>
    <w:rsid w:val="00E16176"/>
    <w:rsid w:val="00E16396"/>
    <w:rsid w:val="00E16525"/>
    <w:rsid w:val="00E16D8B"/>
    <w:rsid w:val="00E1729F"/>
    <w:rsid w:val="00E17895"/>
    <w:rsid w:val="00E17B16"/>
    <w:rsid w:val="00E200BE"/>
    <w:rsid w:val="00E20206"/>
    <w:rsid w:val="00E2040B"/>
    <w:rsid w:val="00E2050F"/>
    <w:rsid w:val="00E20588"/>
    <w:rsid w:val="00E20723"/>
    <w:rsid w:val="00E20902"/>
    <w:rsid w:val="00E20D15"/>
    <w:rsid w:val="00E20F5D"/>
    <w:rsid w:val="00E210D3"/>
    <w:rsid w:val="00E2125E"/>
    <w:rsid w:val="00E213C6"/>
    <w:rsid w:val="00E2181D"/>
    <w:rsid w:val="00E21C51"/>
    <w:rsid w:val="00E229CF"/>
    <w:rsid w:val="00E230EA"/>
    <w:rsid w:val="00E235F0"/>
    <w:rsid w:val="00E23832"/>
    <w:rsid w:val="00E2387A"/>
    <w:rsid w:val="00E240A5"/>
    <w:rsid w:val="00E24E14"/>
    <w:rsid w:val="00E24F68"/>
    <w:rsid w:val="00E2559B"/>
    <w:rsid w:val="00E25616"/>
    <w:rsid w:val="00E2575F"/>
    <w:rsid w:val="00E258A4"/>
    <w:rsid w:val="00E25DA6"/>
    <w:rsid w:val="00E261C8"/>
    <w:rsid w:val="00E26682"/>
    <w:rsid w:val="00E267F5"/>
    <w:rsid w:val="00E275F9"/>
    <w:rsid w:val="00E27967"/>
    <w:rsid w:val="00E27CD1"/>
    <w:rsid w:val="00E27E10"/>
    <w:rsid w:val="00E27F2A"/>
    <w:rsid w:val="00E27FB6"/>
    <w:rsid w:val="00E302BD"/>
    <w:rsid w:val="00E304F2"/>
    <w:rsid w:val="00E30533"/>
    <w:rsid w:val="00E30E36"/>
    <w:rsid w:val="00E30ECC"/>
    <w:rsid w:val="00E31465"/>
    <w:rsid w:val="00E3157C"/>
    <w:rsid w:val="00E3177B"/>
    <w:rsid w:val="00E319F3"/>
    <w:rsid w:val="00E31DC0"/>
    <w:rsid w:val="00E321B0"/>
    <w:rsid w:val="00E324FB"/>
    <w:rsid w:val="00E327BA"/>
    <w:rsid w:val="00E3283E"/>
    <w:rsid w:val="00E32B5E"/>
    <w:rsid w:val="00E32D8E"/>
    <w:rsid w:val="00E330D8"/>
    <w:rsid w:val="00E33461"/>
    <w:rsid w:val="00E33619"/>
    <w:rsid w:val="00E3387C"/>
    <w:rsid w:val="00E33B54"/>
    <w:rsid w:val="00E33C3A"/>
    <w:rsid w:val="00E33D2E"/>
    <w:rsid w:val="00E33E60"/>
    <w:rsid w:val="00E341BB"/>
    <w:rsid w:val="00E347D1"/>
    <w:rsid w:val="00E3481A"/>
    <w:rsid w:val="00E34F63"/>
    <w:rsid w:val="00E355BF"/>
    <w:rsid w:val="00E35766"/>
    <w:rsid w:val="00E360C4"/>
    <w:rsid w:val="00E371FA"/>
    <w:rsid w:val="00E379D6"/>
    <w:rsid w:val="00E40EB7"/>
    <w:rsid w:val="00E4124D"/>
    <w:rsid w:val="00E419AF"/>
    <w:rsid w:val="00E41CC6"/>
    <w:rsid w:val="00E420A5"/>
    <w:rsid w:val="00E420AA"/>
    <w:rsid w:val="00E4252C"/>
    <w:rsid w:val="00E42993"/>
    <w:rsid w:val="00E42D6F"/>
    <w:rsid w:val="00E42D89"/>
    <w:rsid w:val="00E434FD"/>
    <w:rsid w:val="00E43669"/>
    <w:rsid w:val="00E438D3"/>
    <w:rsid w:val="00E43927"/>
    <w:rsid w:val="00E43D1F"/>
    <w:rsid w:val="00E44031"/>
    <w:rsid w:val="00E45036"/>
    <w:rsid w:val="00E457FD"/>
    <w:rsid w:val="00E46FFE"/>
    <w:rsid w:val="00E47599"/>
    <w:rsid w:val="00E47874"/>
    <w:rsid w:val="00E4794E"/>
    <w:rsid w:val="00E47C67"/>
    <w:rsid w:val="00E502BA"/>
    <w:rsid w:val="00E503FC"/>
    <w:rsid w:val="00E50408"/>
    <w:rsid w:val="00E505A1"/>
    <w:rsid w:val="00E50C71"/>
    <w:rsid w:val="00E50F51"/>
    <w:rsid w:val="00E50F54"/>
    <w:rsid w:val="00E513AB"/>
    <w:rsid w:val="00E5162C"/>
    <w:rsid w:val="00E52088"/>
    <w:rsid w:val="00E5213B"/>
    <w:rsid w:val="00E5245A"/>
    <w:rsid w:val="00E5264C"/>
    <w:rsid w:val="00E52666"/>
    <w:rsid w:val="00E52F2A"/>
    <w:rsid w:val="00E534D1"/>
    <w:rsid w:val="00E5357F"/>
    <w:rsid w:val="00E53A4F"/>
    <w:rsid w:val="00E53B7B"/>
    <w:rsid w:val="00E53C10"/>
    <w:rsid w:val="00E53FA8"/>
    <w:rsid w:val="00E54198"/>
    <w:rsid w:val="00E542C1"/>
    <w:rsid w:val="00E553A5"/>
    <w:rsid w:val="00E558E6"/>
    <w:rsid w:val="00E55E0D"/>
    <w:rsid w:val="00E560A6"/>
    <w:rsid w:val="00E566B3"/>
    <w:rsid w:val="00E56BCB"/>
    <w:rsid w:val="00E56C62"/>
    <w:rsid w:val="00E57472"/>
    <w:rsid w:val="00E60050"/>
    <w:rsid w:val="00E603DA"/>
    <w:rsid w:val="00E6041A"/>
    <w:rsid w:val="00E60981"/>
    <w:rsid w:val="00E60F0F"/>
    <w:rsid w:val="00E61AD6"/>
    <w:rsid w:val="00E61B36"/>
    <w:rsid w:val="00E61D1E"/>
    <w:rsid w:val="00E62B3D"/>
    <w:rsid w:val="00E62E33"/>
    <w:rsid w:val="00E62F51"/>
    <w:rsid w:val="00E633D6"/>
    <w:rsid w:val="00E636C1"/>
    <w:rsid w:val="00E638A6"/>
    <w:rsid w:val="00E63D9F"/>
    <w:rsid w:val="00E63E3B"/>
    <w:rsid w:val="00E64792"/>
    <w:rsid w:val="00E64975"/>
    <w:rsid w:val="00E64AA4"/>
    <w:rsid w:val="00E64DB3"/>
    <w:rsid w:val="00E65319"/>
    <w:rsid w:val="00E65FDF"/>
    <w:rsid w:val="00E6608B"/>
    <w:rsid w:val="00E6609A"/>
    <w:rsid w:val="00E663CC"/>
    <w:rsid w:val="00E66495"/>
    <w:rsid w:val="00E666E8"/>
    <w:rsid w:val="00E66A30"/>
    <w:rsid w:val="00E676D6"/>
    <w:rsid w:val="00E67A70"/>
    <w:rsid w:val="00E67E8C"/>
    <w:rsid w:val="00E7059D"/>
    <w:rsid w:val="00E70F40"/>
    <w:rsid w:val="00E711C2"/>
    <w:rsid w:val="00E71436"/>
    <w:rsid w:val="00E71A2F"/>
    <w:rsid w:val="00E71ECA"/>
    <w:rsid w:val="00E71F13"/>
    <w:rsid w:val="00E72357"/>
    <w:rsid w:val="00E7299C"/>
    <w:rsid w:val="00E72CA7"/>
    <w:rsid w:val="00E72E65"/>
    <w:rsid w:val="00E73118"/>
    <w:rsid w:val="00E7333A"/>
    <w:rsid w:val="00E73458"/>
    <w:rsid w:val="00E737DF"/>
    <w:rsid w:val="00E73C4F"/>
    <w:rsid w:val="00E74153"/>
    <w:rsid w:val="00E74253"/>
    <w:rsid w:val="00E746E6"/>
    <w:rsid w:val="00E74931"/>
    <w:rsid w:val="00E74DBF"/>
    <w:rsid w:val="00E74E5D"/>
    <w:rsid w:val="00E756D7"/>
    <w:rsid w:val="00E75B37"/>
    <w:rsid w:val="00E75EEA"/>
    <w:rsid w:val="00E76C76"/>
    <w:rsid w:val="00E7700F"/>
    <w:rsid w:val="00E77454"/>
    <w:rsid w:val="00E77B16"/>
    <w:rsid w:val="00E77C13"/>
    <w:rsid w:val="00E80018"/>
    <w:rsid w:val="00E804B3"/>
    <w:rsid w:val="00E814D8"/>
    <w:rsid w:val="00E8153A"/>
    <w:rsid w:val="00E81626"/>
    <w:rsid w:val="00E81942"/>
    <w:rsid w:val="00E81DF9"/>
    <w:rsid w:val="00E821F8"/>
    <w:rsid w:val="00E82635"/>
    <w:rsid w:val="00E82F02"/>
    <w:rsid w:val="00E83404"/>
    <w:rsid w:val="00E83502"/>
    <w:rsid w:val="00E841F3"/>
    <w:rsid w:val="00E84964"/>
    <w:rsid w:val="00E84E4A"/>
    <w:rsid w:val="00E87B97"/>
    <w:rsid w:val="00E87E19"/>
    <w:rsid w:val="00E87E26"/>
    <w:rsid w:val="00E906C8"/>
    <w:rsid w:val="00E9094F"/>
    <w:rsid w:val="00E90B1B"/>
    <w:rsid w:val="00E90B8F"/>
    <w:rsid w:val="00E90E3A"/>
    <w:rsid w:val="00E912CA"/>
    <w:rsid w:val="00E91532"/>
    <w:rsid w:val="00E9177D"/>
    <w:rsid w:val="00E91DD9"/>
    <w:rsid w:val="00E9236F"/>
    <w:rsid w:val="00E929CA"/>
    <w:rsid w:val="00E92B72"/>
    <w:rsid w:val="00E93355"/>
    <w:rsid w:val="00E9390D"/>
    <w:rsid w:val="00E93A96"/>
    <w:rsid w:val="00E93B21"/>
    <w:rsid w:val="00E94306"/>
    <w:rsid w:val="00E94E83"/>
    <w:rsid w:val="00E95266"/>
    <w:rsid w:val="00E95657"/>
    <w:rsid w:val="00E95706"/>
    <w:rsid w:val="00E95A40"/>
    <w:rsid w:val="00E95ADD"/>
    <w:rsid w:val="00E95AF9"/>
    <w:rsid w:val="00E96621"/>
    <w:rsid w:val="00E971B4"/>
    <w:rsid w:val="00E9756B"/>
    <w:rsid w:val="00EA08D5"/>
    <w:rsid w:val="00EA0B8A"/>
    <w:rsid w:val="00EA0EBC"/>
    <w:rsid w:val="00EA0FFF"/>
    <w:rsid w:val="00EA133E"/>
    <w:rsid w:val="00EA17F2"/>
    <w:rsid w:val="00EA1D84"/>
    <w:rsid w:val="00EA2E64"/>
    <w:rsid w:val="00EA2F9A"/>
    <w:rsid w:val="00EA336A"/>
    <w:rsid w:val="00EA40F1"/>
    <w:rsid w:val="00EA45D8"/>
    <w:rsid w:val="00EA4733"/>
    <w:rsid w:val="00EA506A"/>
    <w:rsid w:val="00EA5589"/>
    <w:rsid w:val="00EA6028"/>
    <w:rsid w:val="00EA6C18"/>
    <w:rsid w:val="00EA71AA"/>
    <w:rsid w:val="00EA78C0"/>
    <w:rsid w:val="00EA7D8C"/>
    <w:rsid w:val="00EA7DD0"/>
    <w:rsid w:val="00EB09A6"/>
    <w:rsid w:val="00EB0C3A"/>
    <w:rsid w:val="00EB129D"/>
    <w:rsid w:val="00EB2D2F"/>
    <w:rsid w:val="00EB3530"/>
    <w:rsid w:val="00EB400B"/>
    <w:rsid w:val="00EB40D0"/>
    <w:rsid w:val="00EB4D63"/>
    <w:rsid w:val="00EB5332"/>
    <w:rsid w:val="00EB55DD"/>
    <w:rsid w:val="00EB57D9"/>
    <w:rsid w:val="00EB5F9A"/>
    <w:rsid w:val="00EB65F2"/>
    <w:rsid w:val="00EB66FF"/>
    <w:rsid w:val="00EB67AB"/>
    <w:rsid w:val="00EB6821"/>
    <w:rsid w:val="00EB6922"/>
    <w:rsid w:val="00EB6AC8"/>
    <w:rsid w:val="00EB6C06"/>
    <w:rsid w:val="00EB6E20"/>
    <w:rsid w:val="00EB6FF5"/>
    <w:rsid w:val="00EC03FC"/>
    <w:rsid w:val="00EC0A80"/>
    <w:rsid w:val="00EC0F01"/>
    <w:rsid w:val="00EC0F02"/>
    <w:rsid w:val="00EC0FB5"/>
    <w:rsid w:val="00EC101D"/>
    <w:rsid w:val="00EC16AC"/>
    <w:rsid w:val="00EC1BDB"/>
    <w:rsid w:val="00EC1CFB"/>
    <w:rsid w:val="00EC1FFA"/>
    <w:rsid w:val="00EC2782"/>
    <w:rsid w:val="00EC29B0"/>
    <w:rsid w:val="00EC29CB"/>
    <w:rsid w:val="00EC2A44"/>
    <w:rsid w:val="00EC2EA0"/>
    <w:rsid w:val="00EC3375"/>
    <w:rsid w:val="00EC36B7"/>
    <w:rsid w:val="00EC38D8"/>
    <w:rsid w:val="00EC41EB"/>
    <w:rsid w:val="00EC45B0"/>
    <w:rsid w:val="00EC4D5A"/>
    <w:rsid w:val="00EC4E15"/>
    <w:rsid w:val="00EC54D5"/>
    <w:rsid w:val="00EC56D3"/>
    <w:rsid w:val="00EC638C"/>
    <w:rsid w:val="00EC66CC"/>
    <w:rsid w:val="00EC6AF6"/>
    <w:rsid w:val="00EC7212"/>
    <w:rsid w:val="00EC7A8E"/>
    <w:rsid w:val="00EC7ACC"/>
    <w:rsid w:val="00EC7AF5"/>
    <w:rsid w:val="00ED03D5"/>
    <w:rsid w:val="00ED0543"/>
    <w:rsid w:val="00ED0593"/>
    <w:rsid w:val="00ED0A42"/>
    <w:rsid w:val="00ED0EE9"/>
    <w:rsid w:val="00ED17E2"/>
    <w:rsid w:val="00ED1F89"/>
    <w:rsid w:val="00ED24CB"/>
    <w:rsid w:val="00ED281E"/>
    <w:rsid w:val="00ED2BB9"/>
    <w:rsid w:val="00ED2EB2"/>
    <w:rsid w:val="00ED345A"/>
    <w:rsid w:val="00ED3D3E"/>
    <w:rsid w:val="00ED493E"/>
    <w:rsid w:val="00ED4FCA"/>
    <w:rsid w:val="00ED51E8"/>
    <w:rsid w:val="00ED5439"/>
    <w:rsid w:val="00ED57B4"/>
    <w:rsid w:val="00ED5A5B"/>
    <w:rsid w:val="00ED605D"/>
    <w:rsid w:val="00ED61AC"/>
    <w:rsid w:val="00ED623C"/>
    <w:rsid w:val="00ED6690"/>
    <w:rsid w:val="00ED67BF"/>
    <w:rsid w:val="00ED6ADE"/>
    <w:rsid w:val="00ED6AFD"/>
    <w:rsid w:val="00ED6D07"/>
    <w:rsid w:val="00ED73F8"/>
    <w:rsid w:val="00ED7628"/>
    <w:rsid w:val="00ED76A8"/>
    <w:rsid w:val="00ED77B7"/>
    <w:rsid w:val="00ED7AE5"/>
    <w:rsid w:val="00ED7BC2"/>
    <w:rsid w:val="00EE08D3"/>
    <w:rsid w:val="00EE12BC"/>
    <w:rsid w:val="00EE160A"/>
    <w:rsid w:val="00EE1DC5"/>
    <w:rsid w:val="00EE26FE"/>
    <w:rsid w:val="00EE2844"/>
    <w:rsid w:val="00EE2C84"/>
    <w:rsid w:val="00EE420F"/>
    <w:rsid w:val="00EE4506"/>
    <w:rsid w:val="00EE455F"/>
    <w:rsid w:val="00EE4AA1"/>
    <w:rsid w:val="00EE4F6B"/>
    <w:rsid w:val="00EE530E"/>
    <w:rsid w:val="00EE5641"/>
    <w:rsid w:val="00EE5A8E"/>
    <w:rsid w:val="00EE5E39"/>
    <w:rsid w:val="00EE5E63"/>
    <w:rsid w:val="00EE72AF"/>
    <w:rsid w:val="00EE75F3"/>
    <w:rsid w:val="00EE7EE3"/>
    <w:rsid w:val="00EF01BD"/>
    <w:rsid w:val="00EF0281"/>
    <w:rsid w:val="00EF05F1"/>
    <w:rsid w:val="00EF071E"/>
    <w:rsid w:val="00EF07D3"/>
    <w:rsid w:val="00EF095D"/>
    <w:rsid w:val="00EF0BF5"/>
    <w:rsid w:val="00EF0D46"/>
    <w:rsid w:val="00EF0EB8"/>
    <w:rsid w:val="00EF1239"/>
    <w:rsid w:val="00EF1270"/>
    <w:rsid w:val="00EF1281"/>
    <w:rsid w:val="00EF14E4"/>
    <w:rsid w:val="00EF1E34"/>
    <w:rsid w:val="00EF20CE"/>
    <w:rsid w:val="00EF23AF"/>
    <w:rsid w:val="00EF2DC7"/>
    <w:rsid w:val="00EF2FEC"/>
    <w:rsid w:val="00EF3092"/>
    <w:rsid w:val="00EF3B01"/>
    <w:rsid w:val="00EF3C5E"/>
    <w:rsid w:val="00EF47E8"/>
    <w:rsid w:val="00EF48FE"/>
    <w:rsid w:val="00EF4C6D"/>
    <w:rsid w:val="00EF4CBD"/>
    <w:rsid w:val="00EF4E52"/>
    <w:rsid w:val="00EF4FC7"/>
    <w:rsid w:val="00EF51FC"/>
    <w:rsid w:val="00EF55C6"/>
    <w:rsid w:val="00EF5613"/>
    <w:rsid w:val="00EF56FC"/>
    <w:rsid w:val="00EF5946"/>
    <w:rsid w:val="00EF5A4E"/>
    <w:rsid w:val="00EF6331"/>
    <w:rsid w:val="00EF657A"/>
    <w:rsid w:val="00EF7AA5"/>
    <w:rsid w:val="00EF7B77"/>
    <w:rsid w:val="00EF7BB3"/>
    <w:rsid w:val="00F00E81"/>
    <w:rsid w:val="00F015BB"/>
    <w:rsid w:val="00F01A62"/>
    <w:rsid w:val="00F01B38"/>
    <w:rsid w:val="00F01E30"/>
    <w:rsid w:val="00F0229A"/>
    <w:rsid w:val="00F02CEA"/>
    <w:rsid w:val="00F031E6"/>
    <w:rsid w:val="00F036AC"/>
    <w:rsid w:val="00F04624"/>
    <w:rsid w:val="00F04626"/>
    <w:rsid w:val="00F04CF1"/>
    <w:rsid w:val="00F04D61"/>
    <w:rsid w:val="00F04FD9"/>
    <w:rsid w:val="00F0503E"/>
    <w:rsid w:val="00F054C8"/>
    <w:rsid w:val="00F0550F"/>
    <w:rsid w:val="00F05CF4"/>
    <w:rsid w:val="00F0678A"/>
    <w:rsid w:val="00F06A9C"/>
    <w:rsid w:val="00F06C4A"/>
    <w:rsid w:val="00F071F4"/>
    <w:rsid w:val="00F075D6"/>
    <w:rsid w:val="00F076A8"/>
    <w:rsid w:val="00F078D0"/>
    <w:rsid w:val="00F101B3"/>
    <w:rsid w:val="00F10D41"/>
    <w:rsid w:val="00F11182"/>
    <w:rsid w:val="00F1121D"/>
    <w:rsid w:val="00F11633"/>
    <w:rsid w:val="00F11821"/>
    <w:rsid w:val="00F119A3"/>
    <w:rsid w:val="00F12159"/>
    <w:rsid w:val="00F1247F"/>
    <w:rsid w:val="00F1272B"/>
    <w:rsid w:val="00F12997"/>
    <w:rsid w:val="00F12F39"/>
    <w:rsid w:val="00F14187"/>
    <w:rsid w:val="00F1454B"/>
    <w:rsid w:val="00F146A5"/>
    <w:rsid w:val="00F148B8"/>
    <w:rsid w:val="00F14A58"/>
    <w:rsid w:val="00F150C6"/>
    <w:rsid w:val="00F15387"/>
    <w:rsid w:val="00F15616"/>
    <w:rsid w:val="00F157ED"/>
    <w:rsid w:val="00F15918"/>
    <w:rsid w:val="00F15D16"/>
    <w:rsid w:val="00F165CD"/>
    <w:rsid w:val="00F16A77"/>
    <w:rsid w:val="00F16BA5"/>
    <w:rsid w:val="00F171BC"/>
    <w:rsid w:val="00F171F9"/>
    <w:rsid w:val="00F177BB"/>
    <w:rsid w:val="00F17AF5"/>
    <w:rsid w:val="00F20140"/>
    <w:rsid w:val="00F203C9"/>
    <w:rsid w:val="00F20DE9"/>
    <w:rsid w:val="00F20E8D"/>
    <w:rsid w:val="00F211FD"/>
    <w:rsid w:val="00F213AB"/>
    <w:rsid w:val="00F21F12"/>
    <w:rsid w:val="00F22688"/>
    <w:rsid w:val="00F2270D"/>
    <w:rsid w:val="00F22913"/>
    <w:rsid w:val="00F229B9"/>
    <w:rsid w:val="00F22BDA"/>
    <w:rsid w:val="00F22ED4"/>
    <w:rsid w:val="00F242E6"/>
    <w:rsid w:val="00F244DE"/>
    <w:rsid w:val="00F248CB"/>
    <w:rsid w:val="00F24DAD"/>
    <w:rsid w:val="00F254AA"/>
    <w:rsid w:val="00F254B1"/>
    <w:rsid w:val="00F26E36"/>
    <w:rsid w:val="00F26E9F"/>
    <w:rsid w:val="00F27ED0"/>
    <w:rsid w:val="00F30021"/>
    <w:rsid w:val="00F3171C"/>
    <w:rsid w:val="00F31972"/>
    <w:rsid w:val="00F325AB"/>
    <w:rsid w:val="00F328E9"/>
    <w:rsid w:val="00F3359F"/>
    <w:rsid w:val="00F335FF"/>
    <w:rsid w:val="00F338F2"/>
    <w:rsid w:val="00F33A9F"/>
    <w:rsid w:val="00F33CED"/>
    <w:rsid w:val="00F3426E"/>
    <w:rsid w:val="00F34E28"/>
    <w:rsid w:val="00F34F90"/>
    <w:rsid w:val="00F35271"/>
    <w:rsid w:val="00F35383"/>
    <w:rsid w:val="00F35709"/>
    <w:rsid w:val="00F35BC9"/>
    <w:rsid w:val="00F36111"/>
    <w:rsid w:val="00F3618B"/>
    <w:rsid w:val="00F36273"/>
    <w:rsid w:val="00F36565"/>
    <w:rsid w:val="00F36978"/>
    <w:rsid w:val="00F369E4"/>
    <w:rsid w:val="00F376DA"/>
    <w:rsid w:val="00F401BD"/>
    <w:rsid w:val="00F4033C"/>
    <w:rsid w:val="00F41B91"/>
    <w:rsid w:val="00F41C98"/>
    <w:rsid w:val="00F41F77"/>
    <w:rsid w:val="00F42217"/>
    <w:rsid w:val="00F42234"/>
    <w:rsid w:val="00F42668"/>
    <w:rsid w:val="00F42CA0"/>
    <w:rsid w:val="00F42D60"/>
    <w:rsid w:val="00F430CF"/>
    <w:rsid w:val="00F43983"/>
    <w:rsid w:val="00F43CEC"/>
    <w:rsid w:val="00F43DD8"/>
    <w:rsid w:val="00F43F72"/>
    <w:rsid w:val="00F44088"/>
    <w:rsid w:val="00F444CA"/>
    <w:rsid w:val="00F446D6"/>
    <w:rsid w:val="00F44ED5"/>
    <w:rsid w:val="00F45058"/>
    <w:rsid w:val="00F450F8"/>
    <w:rsid w:val="00F45992"/>
    <w:rsid w:val="00F46155"/>
    <w:rsid w:val="00F468A2"/>
    <w:rsid w:val="00F4724D"/>
    <w:rsid w:val="00F47D30"/>
    <w:rsid w:val="00F47F51"/>
    <w:rsid w:val="00F500AF"/>
    <w:rsid w:val="00F507A4"/>
    <w:rsid w:val="00F507CD"/>
    <w:rsid w:val="00F510EF"/>
    <w:rsid w:val="00F51C21"/>
    <w:rsid w:val="00F51FCD"/>
    <w:rsid w:val="00F52169"/>
    <w:rsid w:val="00F52D0E"/>
    <w:rsid w:val="00F53072"/>
    <w:rsid w:val="00F5338B"/>
    <w:rsid w:val="00F5351A"/>
    <w:rsid w:val="00F5389D"/>
    <w:rsid w:val="00F5469D"/>
    <w:rsid w:val="00F54A28"/>
    <w:rsid w:val="00F54B3E"/>
    <w:rsid w:val="00F54DA5"/>
    <w:rsid w:val="00F5527E"/>
    <w:rsid w:val="00F5540B"/>
    <w:rsid w:val="00F55511"/>
    <w:rsid w:val="00F556C9"/>
    <w:rsid w:val="00F55744"/>
    <w:rsid w:val="00F5597E"/>
    <w:rsid w:val="00F55E5F"/>
    <w:rsid w:val="00F560EB"/>
    <w:rsid w:val="00F56A97"/>
    <w:rsid w:val="00F56C67"/>
    <w:rsid w:val="00F56CCA"/>
    <w:rsid w:val="00F56F51"/>
    <w:rsid w:val="00F57296"/>
    <w:rsid w:val="00F572CD"/>
    <w:rsid w:val="00F57E4E"/>
    <w:rsid w:val="00F6046F"/>
    <w:rsid w:val="00F6051C"/>
    <w:rsid w:val="00F61056"/>
    <w:rsid w:val="00F6112E"/>
    <w:rsid w:val="00F6120E"/>
    <w:rsid w:val="00F61602"/>
    <w:rsid w:val="00F61B3A"/>
    <w:rsid w:val="00F61F2D"/>
    <w:rsid w:val="00F62210"/>
    <w:rsid w:val="00F625D4"/>
    <w:rsid w:val="00F62652"/>
    <w:rsid w:val="00F62781"/>
    <w:rsid w:val="00F62C90"/>
    <w:rsid w:val="00F635D1"/>
    <w:rsid w:val="00F63AD2"/>
    <w:rsid w:val="00F63F28"/>
    <w:rsid w:val="00F64324"/>
    <w:rsid w:val="00F647FA"/>
    <w:rsid w:val="00F64E57"/>
    <w:rsid w:val="00F650C3"/>
    <w:rsid w:val="00F6510C"/>
    <w:rsid w:val="00F652D9"/>
    <w:rsid w:val="00F6569B"/>
    <w:rsid w:val="00F65839"/>
    <w:rsid w:val="00F65CFB"/>
    <w:rsid w:val="00F65E07"/>
    <w:rsid w:val="00F66046"/>
    <w:rsid w:val="00F66483"/>
    <w:rsid w:val="00F6682A"/>
    <w:rsid w:val="00F66AEA"/>
    <w:rsid w:val="00F66C43"/>
    <w:rsid w:val="00F66F21"/>
    <w:rsid w:val="00F670A0"/>
    <w:rsid w:val="00F6725B"/>
    <w:rsid w:val="00F67620"/>
    <w:rsid w:val="00F67A61"/>
    <w:rsid w:val="00F67EAA"/>
    <w:rsid w:val="00F67F6D"/>
    <w:rsid w:val="00F700B7"/>
    <w:rsid w:val="00F7027E"/>
    <w:rsid w:val="00F70316"/>
    <w:rsid w:val="00F70A55"/>
    <w:rsid w:val="00F70ADA"/>
    <w:rsid w:val="00F711CB"/>
    <w:rsid w:val="00F71291"/>
    <w:rsid w:val="00F71D7E"/>
    <w:rsid w:val="00F71DF6"/>
    <w:rsid w:val="00F722B3"/>
    <w:rsid w:val="00F72ED1"/>
    <w:rsid w:val="00F7323E"/>
    <w:rsid w:val="00F73354"/>
    <w:rsid w:val="00F73B69"/>
    <w:rsid w:val="00F7449D"/>
    <w:rsid w:val="00F746B9"/>
    <w:rsid w:val="00F74845"/>
    <w:rsid w:val="00F74909"/>
    <w:rsid w:val="00F749F8"/>
    <w:rsid w:val="00F754F8"/>
    <w:rsid w:val="00F75886"/>
    <w:rsid w:val="00F75DF8"/>
    <w:rsid w:val="00F76F53"/>
    <w:rsid w:val="00F774C2"/>
    <w:rsid w:val="00F7758D"/>
    <w:rsid w:val="00F77719"/>
    <w:rsid w:val="00F77AFA"/>
    <w:rsid w:val="00F77B6B"/>
    <w:rsid w:val="00F77CCC"/>
    <w:rsid w:val="00F814D3"/>
    <w:rsid w:val="00F815D4"/>
    <w:rsid w:val="00F81E47"/>
    <w:rsid w:val="00F82079"/>
    <w:rsid w:val="00F82350"/>
    <w:rsid w:val="00F82AA7"/>
    <w:rsid w:val="00F83018"/>
    <w:rsid w:val="00F8327B"/>
    <w:rsid w:val="00F83286"/>
    <w:rsid w:val="00F8328D"/>
    <w:rsid w:val="00F8339E"/>
    <w:rsid w:val="00F836F6"/>
    <w:rsid w:val="00F83859"/>
    <w:rsid w:val="00F83DC8"/>
    <w:rsid w:val="00F84120"/>
    <w:rsid w:val="00F8424A"/>
    <w:rsid w:val="00F848BB"/>
    <w:rsid w:val="00F848E7"/>
    <w:rsid w:val="00F84A96"/>
    <w:rsid w:val="00F84AC6"/>
    <w:rsid w:val="00F84C88"/>
    <w:rsid w:val="00F851B8"/>
    <w:rsid w:val="00F85484"/>
    <w:rsid w:val="00F857E1"/>
    <w:rsid w:val="00F857FC"/>
    <w:rsid w:val="00F859CD"/>
    <w:rsid w:val="00F85A5A"/>
    <w:rsid w:val="00F85EFE"/>
    <w:rsid w:val="00F86174"/>
    <w:rsid w:val="00F862B5"/>
    <w:rsid w:val="00F865F7"/>
    <w:rsid w:val="00F87307"/>
    <w:rsid w:val="00F87998"/>
    <w:rsid w:val="00F912F8"/>
    <w:rsid w:val="00F91B1F"/>
    <w:rsid w:val="00F92197"/>
    <w:rsid w:val="00F92890"/>
    <w:rsid w:val="00F933F3"/>
    <w:rsid w:val="00F9370F"/>
    <w:rsid w:val="00F94E58"/>
    <w:rsid w:val="00F959F5"/>
    <w:rsid w:val="00F95B6C"/>
    <w:rsid w:val="00F95BCC"/>
    <w:rsid w:val="00F95FDD"/>
    <w:rsid w:val="00F962BF"/>
    <w:rsid w:val="00F96971"/>
    <w:rsid w:val="00F96F92"/>
    <w:rsid w:val="00F9723E"/>
    <w:rsid w:val="00F9769A"/>
    <w:rsid w:val="00F978EB"/>
    <w:rsid w:val="00F97B0D"/>
    <w:rsid w:val="00F97E29"/>
    <w:rsid w:val="00FA0711"/>
    <w:rsid w:val="00FA08F5"/>
    <w:rsid w:val="00FA1053"/>
    <w:rsid w:val="00FA18BC"/>
    <w:rsid w:val="00FA2EB5"/>
    <w:rsid w:val="00FA3324"/>
    <w:rsid w:val="00FA3A37"/>
    <w:rsid w:val="00FA3BB3"/>
    <w:rsid w:val="00FA3FCB"/>
    <w:rsid w:val="00FA4499"/>
    <w:rsid w:val="00FA4D13"/>
    <w:rsid w:val="00FA51E3"/>
    <w:rsid w:val="00FA57C0"/>
    <w:rsid w:val="00FA5C76"/>
    <w:rsid w:val="00FA642A"/>
    <w:rsid w:val="00FA650B"/>
    <w:rsid w:val="00FA6C5F"/>
    <w:rsid w:val="00FA71C5"/>
    <w:rsid w:val="00FA71DA"/>
    <w:rsid w:val="00FA7CAA"/>
    <w:rsid w:val="00FA7D90"/>
    <w:rsid w:val="00FB020E"/>
    <w:rsid w:val="00FB0437"/>
    <w:rsid w:val="00FB0460"/>
    <w:rsid w:val="00FB050C"/>
    <w:rsid w:val="00FB08BE"/>
    <w:rsid w:val="00FB0BEE"/>
    <w:rsid w:val="00FB13B4"/>
    <w:rsid w:val="00FB1D08"/>
    <w:rsid w:val="00FB1E1C"/>
    <w:rsid w:val="00FB2794"/>
    <w:rsid w:val="00FB2D9F"/>
    <w:rsid w:val="00FB2FCD"/>
    <w:rsid w:val="00FB31F9"/>
    <w:rsid w:val="00FB39EA"/>
    <w:rsid w:val="00FB4A5F"/>
    <w:rsid w:val="00FB4D5A"/>
    <w:rsid w:val="00FB52AD"/>
    <w:rsid w:val="00FB55F3"/>
    <w:rsid w:val="00FB5FBF"/>
    <w:rsid w:val="00FB607F"/>
    <w:rsid w:val="00FB636D"/>
    <w:rsid w:val="00FB6B0B"/>
    <w:rsid w:val="00FB6D5F"/>
    <w:rsid w:val="00FB6E8F"/>
    <w:rsid w:val="00FB71AB"/>
    <w:rsid w:val="00FB7397"/>
    <w:rsid w:val="00FB7E51"/>
    <w:rsid w:val="00FC0161"/>
    <w:rsid w:val="00FC06B1"/>
    <w:rsid w:val="00FC0B6B"/>
    <w:rsid w:val="00FC0E6F"/>
    <w:rsid w:val="00FC11C2"/>
    <w:rsid w:val="00FC12E6"/>
    <w:rsid w:val="00FC1706"/>
    <w:rsid w:val="00FC2472"/>
    <w:rsid w:val="00FC2587"/>
    <w:rsid w:val="00FC2D23"/>
    <w:rsid w:val="00FC35BD"/>
    <w:rsid w:val="00FC3794"/>
    <w:rsid w:val="00FC447E"/>
    <w:rsid w:val="00FC4482"/>
    <w:rsid w:val="00FC4C79"/>
    <w:rsid w:val="00FC53F9"/>
    <w:rsid w:val="00FC5419"/>
    <w:rsid w:val="00FC5855"/>
    <w:rsid w:val="00FC5CAC"/>
    <w:rsid w:val="00FC5D48"/>
    <w:rsid w:val="00FC6142"/>
    <w:rsid w:val="00FC6EF1"/>
    <w:rsid w:val="00FC747C"/>
    <w:rsid w:val="00FC7537"/>
    <w:rsid w:val="00FC7617"/>
    <w:rsid w:val="00FC76DA"/>
    <w:rsid w:val="00FC7938"/>
    <w:rsid w:val="00FC79F1"/>
    <w:rsid w:val="00FC7B62"/>
    <w:rsid w:val="00FC7CA9"/>
    <w:rsid w:val="00FC7CF9"/>
    <w:rsid w:val="00FD013A"/>
    <w:rsid w:val="00FD03B0"/>
    <w:rsid w:val="00FD0972"/>
    <w:rsid w:val="00FD0AC0"/>
    <w:rsid w:val="00FD0C45"/>
    <w:rsid w:val="00FD0FB4"/>
    <w:rsid w:val="00FD1498"/>
    <w:rsid w:val="00FD1585"/>
    <w:rsid w:val="00FD1AAB"/>
    <w:rsid w:val="00FD1B64"/>
    <w:rsid w:val="00FD223B"/>
    <w:rsid w:val="00FD27D5"/>
    <w:rsid w:val="00FD2B29"/>
    <w:rsid w:val="00FD2D99"/>
    <w:rsid w:val="00FD32B5"/>
    <w:rsid w:val="00FD3422"/>
    <w:rsid w:val="00FD3F61"/>
    <w:rsid w:val="00FD4B82"/>
    <w:rsid w:val="00FD4E14"/>
    <w:rsid w:val="00FD54F9"/>
    <w:rsid w:val="00FD5D3C"/>
    <w:rsid w:val="00FD6156"/>
    <w:rsid w:val="00FD61F7"/>
    <w:rsid w:val="00FD6574"/>
    <w:rsid w:val="00FD6600"/>
    <w:rsid w:val="00FD6688"/>
    <w:rsid w:val="00FD66CB"/>
    <w:rsid w:val="00FD68EA"/>
    <w:rsid w:val="00FD6DA1"/>
    <w:rsid w:val="00FD712A"/>
    <w:rsid w:val="00FD7281"/>
    <w:rsid w:val="00FD76E1"/>
    <w:rsid w:val="00FD791B"/>
    <w:rsid w:val="00FE063C"/>
    <w:rsid w:val="00FE0896"/>
    <w:rsid w:val="00FE0BA1"/>
    <w:rsid w:val="00FE144A"/>
    <w:rsid w:val="00FE1E40"/>
    <w:rsid w:val="00FE1FB0"/>
    <w:rsid w:val="00FE236D"/>
    <w:rsid w:val="00FE2789"/>
    <w:rsid w:val="00FE409F"/>
    <w:rsid w:val="00FE43DD"/>
    <w:rsid w:val="00FE4AFE"/>
    <w:rsid w:val="00FE4D86"/>
    <w:rsid w:val="00FE5072"/>
    <w:rsid w:val="00FE5151"/>
    <w:rsid w:val="00FE5413"/>
    <w:rsid w:val="00FE5476"/>
    <w:rsid w:val="00FE55A9"/>
    <w:rsid w:val="00FE5DF7"/>
    <w:rsid w:val="00FE5E8B"/>
    <w:rsid w:val="00FE691C"/>
    <w:rsid w:val="00FE6A03"/>
    <w:rsid w:val="00FE715F"/>
    <w:rsid w:val="00FE7539"/>
    <w:rsid w:val="00FE7B9D"/>
    <w:rsid w:val="00FF00BA"/>
    <w:rsid w:val="00FF00CC"/>
    <w:rsid w:val="00FF039B"/>
    <w:rsid w:val="00FF0484"/>
    <w:rsid w:val="00FF0BC3"/>
    <w:rsid w:val="00FF1734"/>
    <w:rsid w:val="00FF2084"/>
    <w:rsid w:val="00FF27EC"/>
    <w:rsid w:val="00FF3C8E"/>
    <w:rsid w:val="00FF4112"/>
    <w:rsid w:val="00FF5605"/>
    <w:rsid w:val="00FF5C43"/>
    <w:rsid w:val="00FF61BB"/>
    <w:rsid w:val="00FF61DB"/>
    <w:rsid w:val="00FF6382"/>
    <w:rsid w:val="00FF6696"/>
    <w:rsid w:val="00FF6732"/>
    <w:rsid w:val="00FF6B38"/>
    <w:rsid w:val="00FF6CC4"/>
    <w:rsid w:val="00FF6FF4"/>
    <w:rsid w:val="00FF74CC"/>
    <w:rsid w:val="00FF74F0"/>
    <w:rsid w:val="00FF7BB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66495"/>
    <w:pPr>
      <w:ind w:firstLine="360"/>
    </w:pPr>
    <w:rPr>
      <w:kern w:val="0"/>
      <w:sz w:val="22"/>
      <w:lang w:eastAsia="en-US" w:bidi="en-US"/>
    </w:rPr>
  </w:style>
  <w:style w:type="paragraph" w:styleId="1">
    <w:name w:val="heading 1"/>
    <w:basedOn w:val="a0"/>
    <w:next w:val="a0"/>
    <w:link w:val="1Char"/>
    <w:uiPriority w:val="9"/>
    <w:qFormat/>
    <w:rsid w:val="008C3483"/>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2">
    <w:name w:val="heading 2"/>
    <w:basedOn w:val="a0"/>
    <w:next w:val="a0"/>
    <w:link w:val="2Char"/>
    <w:uiPriority w:val="9"/>
    <w:unhideWhenUsed/>
    <w:qFormat/>
    <w:rsid w:val="0033750E"/>
    <w:pPr>
      <w:numPr>
        <w:ilvl w:val="1"/>
        <w:numId w:val="1"/>
      </w:numPr>
      <w:pBdr>
        <w:bottom w:val="single" w:sz="8" w:space="1" w:color="4F81BD" w:themeColor="accent1"/>
      </w:pBdr>
      <w:spacing w:before="200" w:after="80"/>
      <w:outlineLvl w:val="1"/>
    </w:pPr>
    <w:rPr>
      <w:rFonts w:asciiTheme="majorHAnsi" w:eastAsiaTheme="majorEastAsia" w:hAnsiTheme="majorHAnsi" w:cstheme="majorBidi"/>
      <w:color w:val="365F91" w:themeColor="accent1" w:themeShade="BF"/>
      <w:sz w:val="24"/>
      <w:szCs w:val="24"/>
      <w:lang w:eastAsia="zh-CN"/>
    </w:rPr>
  </w:style>
  <w:style w:type="paragraph" w:styleId="3">
    <w:name w:val="heading 3"/>
    <w:basedOn w:val="a0"/>
    <w:next w:val="a0"/>
    <w:link w:val="3Char"/>
    <w:uiPriority w:val="9"/>
    <w:unhideWhenUsed/>
    <w:qFormat/>
    <w:rsid w:val="00841EFF"/>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B53EA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8C34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C3483"/>
    <w:rPr>
      <w:sz w:val="18"/>
      <w:szCs w:val="18"/>
    </w:rPr>
  </w:style>
  <w:style w:type="paragraph" w:styleId="a5">
    <w:name w:val="footer"/>
    <w:basedOn w:val="a0"/>
    <w:link w:val="Char0"/>
    <w:uiPriority w:val="99"/>
    <w:unhideWhenUsed/>
    <w:rsid w:val="008C3483"/>
    <w:pPr>
      <w:tabs>
        <w:tab w:val="center" w:pos="4153"/>
        <w:tab w:val="right" w:pos="8306"/>
      </w:tabs>
      <w:snapToGrid w:val="0"/>
    </w:pPr>
    <w:rPr>
      <w:sz w:val="18"/>
      <w:szCs w:val="18"/>
    </w:rPr>
  </w:style>
  <w:style w:type="character" w:customStyle="1" w:styleId="Char0">
    <w:name w:val="页脚 Char"/>
    <w:basedOn w:val="a1"/>
    <w:link w:val="a5"/>
    <w:uiPriority w:val="99"/>
    <w:rsid w:val="008C3483"/>
    <w:rPr>
      <w:sz w:val="18"/>
      <w:szCs w:val="18"/>
    </w:rPr>
  </w:style>
  <w:style w:type="character" w:customStyle="1" w:styleId="1Char">
    <w:name w:val="标题 1 Char"/>
    <w:basedOn w:val="a1"/>
    <w:link w:val="1"/>
    <w:uiPriority w:val="9"/>
    <w:rsid w:val="008C3483"/>
    <w:rPr>
      <w:rFonts w:asciiTheme="majorHAnsi" w:eastAsiaTheme="majorEastAsia" w:hAnsiTheme="majorHAnsi" w:cstheme="majorBidi"/>
      <w:b/>
      <w:bCs/>
      <w:color w:val="365F91" w:themeColor="accent1" w:themeShade="BF"/>
      <w:kern w:val="0"/>
      <w:sz w:val="24"/>
      <w:szCs w:val="24"/>
      <w:lang w:eastAsia="en-US" w:bidi="en-US"/>
    </w:rPr>
  </w:style>
  <w:style w:type="character" w:customStyle="1" w:styleId="2Char">
    <w:name w:val="标题 2 Char"/>
    <w:basedOn w:val="a1"/>
    <w:link w:val="2"/>
    <w:uiPriority w:val="9"/>
    <w:rsid w:val="0033750E"/>
    <w:rPr>
      <w:rFonts w:asciiTheme="majorHAnsi" w:eastAsiaTheme="majorEastAsia" w:hAnsiTheme="majorHAnsi" w:cstheme="majorBidi"/>
      <w:color w:val="365F91" w:themeColor="accent1" w:themeShade="BF"/>
      <w:kern w:val="0"/>
      <w:sz w:val="24"/>
      <w:szCs w:val="24"/>
      <w:lang w:bidi="en-US"/>
    </w:rPr>
  </w:style>
  <w:style w:type="paragraph" w:styleId="TOC">
    <w:name w:val="TOC Heading"/>
    <w:basedOn w:val="1"/>
    <w:next w:val="a0"/>
    <w:uiPriority w:val="39"/>
    <w:semiHidden/>
    <w:unhideWhenUsed/>
    <w:qFormat/>
    <w:rsid w:val="008C3483"/>
    <w:pPr>
      <w:outlineLvl w:val="9"/>
    </w:pPr>
  </w:style>
  <w:style w:type="paragraph" w:styleId="20">
    <w:name w:val="toc 2"/>
    <w:basedOn w:val="a0"/>
    <w:next w:val="a0"/>
    <w:autoRedefine/>
    <w:uiPriority w:val="39"/>
    <w:unhideWhenUsed/>
    <w:qFormat/>
    <w:rsid w:val="001E1DFB"/>
    <w:pPr>
      <w:tabs>
        <w:tab w:val="left" w:pos="1680"/>
        <w:tab w:val="right" w:leader="dot" w:pos="8296"/>
      </w:tabs>
      <w:ind w:leftChars="200" w:left="440"/>
    </w:pPr>
  </w:style>
  <w:style w:type="character" w:styleId="a6">
    <w:name w:val="Hyperlink"/>
    <w:basedOn w:val="a1"/>
    <w:uiPriority w:val="99"/>
    <w:unhideWhenUsed/>
    <w:rsid w:val="008C3483"/>
    <w:rPr>
      <w:color w:val="0000FF" w:themeColor="hyperlink"/>
      <w:u w:val="single"/>
    </w:rPr>
  </w:style>
  <w:style w:type="paragraph" w:styleId="10">
    <w:name w:val="toc 1"/>
    <w:basedOn w:val="a0"/>
    <w:next w:val="a0"/>
    <w:autoRedefine/>
    <w:uiPriority w:val="39"/>
    <w:unhideWhenUsed/>
    <w:rsid w:val="008C3483"/>
    <w:pPr>
      <w:spacing w:after="100"/>
    </w:pPr>
  </w:style>
  <w:style w:type="paragraph" w:styleId="a7">
    <w:name w:val="List Paragraph"/>
    <w:basedOn w:val="a0"/>
    <w:uiPriority w:val="34"/>
    <w:qFormat/>
    <w:rsid w:val="008C3483"/>
    <w:pPr>
      <w:ind w:left="720"/>
      <w:contextualSpacing/>
    </w:pPr>
  </w:style>
  <w:style w:type="paragraph" w:styleId="a8">
    <w:name w:val="Normal (Web)"/>
    <w:basedOn w:val="a0"/>
    <w:uiPriority w:val="99"/>
    <w:unhideWhenUsed/>
    <w:rsid w:val="008C3483"/>
    <w:pPr>
      <w:spacing w:before="100" w:beforeAutospacing="1" w:after="100" w:afterAutospacing="1"/>
      <w:ind w:firstLine="0"/>
    </w:pPr>
    <w:rPr>
      <w:rFonts w:ascii="宋体" w:eastAsia="宋体" w:hAnsi="宋体" w:cs="宋体"/>
      <w:sz w:val="24"/>
      <w:szCs w:val="24"/>
      <w:lang w:eastAsia="zh-CN" w:bidi="ar-SA"/>
    </w:rPr>
  </w:style>
  <w:style w:type="paragraph" w:styleId="a9">
    <w:name w:val="Document Map"/>
    <w:basedOn w:val="a0"/>
    <w:link w:val="Char1"/>
    <w:uiPriority w:val="99"/>
    <w:semiHidden/>
    <w:unhideWhenUsed/>
    <w:rsid w:val="008C3483"/>
    <w:rPr>
      <w:rFonts w:ascii="宋体" w:eastAsia="宋体"/>
      <w:sz w:val="18"/>
      <w:szCs w:val="18"/>
    </w:rPr>
  </w:style>
  <w:style w:type="character" w:customStyle="1" w:styleId="Char1">
    <w:name w:val="文档结构图 Char"/>
    <w:basedOn w:val="a1"/>
    <w:link w:val="a9"/>
    <w:uiPriority w:val="99"/>
    <w:semiHidden/>
    <w:rsid w:val="008C3483"/>
    <w:rPr>
      <w:rFonts w:ascii="宋体" w:eastAsia="宋体"/>
      <w:kern w:val="0"/>
      <w:sz w:val="18"/>
      <w:szCs w:val="18"/>
      <w:lang w:eastAsia="en-US" w:bidi="en-US"/>
    </w:rPr>
  </w:style>
  <w:style w:type="paragraph" w:styleId="aa">
    <w:name w:val="Balloon Text"/>
    <w:basedOn w:val="a0"/>
    <w:link w:val="Char2"/>
    <w:uiPriority w:val="99"/>
    <w:semiHidden/>
    <w:unhideWhenUsed/>
    <w:rsid w:val="008C3483"/>
    <w:rPr>
      <w:sz w:val="18"/>
      <w:szCs w:val="18"/>
    </w:rPr>
  </w:style>
  <w:style w:type="character" w:customStyle="1" w:styleId="Char2">
    <w:name w:val="批注框文本 Char"/>
    <w:basedOn w:val="a1"/>
    <w:link w:val="aa"/>
    <w:uiPriority w:val="99"/>
    <w:semiHidden/>
    <w:rsid w:val="008C3483"/>
    <w:rPr>
      <w:kern w:val="0"/>
      <w:sz w:val="18"/>
      <w:szCs w:val="18"/>
      <w:lang w:eastAsia="en-US" w:bidi="en-US"/>
    </w:rPr>
  </w:style>
  <w:style w:type="character" w:styleId="ab">
    <w:name w:val="page number"/>
    <w:basedOn w:val="a1"/>
    <w:uiPriority w:val="99"/>
    <w:unhideWhenUsed/>
    <w:rsid w:val="008C3483"/>
    <w:rPr>
      <w:rFonts w:eastAsiaTheme="minorEastAsia" w:cstheme="minorBidi"/>
      <w:bCs w:val="0"/>
      <w:iCs w:val="0"/>
      <w:szCs w:val="22"/>
      <w:lang w:eastAsia="zh-CN"/>
    </w:rPr>
  </w:style>
  <w:style w:type="paragraph" w:styleId="ac">
    <w:name w:val="No Spacing"/>
    <w:uiPriority w:val="1"/>
    <w:qFormat/>
    <w:rsid w:val="0038770C"/>
    <w:pPr>
      <w:ind w:firstLine="360"/>
    </w:pPr>
    <w:rPr>
      <w:kern w:val="0"/>
      <w:sz w:val="22"/>
      <w:lang w:eastAsia="en-US" w:bidi="en-US"/>
    </w:rPr>
  </w:style>
  <w:style w:type="table" w:customStyle="1" w:styleId="-11">
    <w:name w:val="浅色底纹 - 强调文字颜色 11"/>
    <w:basedOn w:val="a2"/>
    <w:uiPriority w:val="60"/>
    <w:rsid w:val="00003EA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Shading Accent 3"/>
    <w:basedOn w:val="a2"/>
    <w:uiPriority w:val="60"/>
    <w:rsid w:val="00006AC5"/>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ad">
    <w:name w:val="Table Grid"/>
    <w:basedOn w:val="a2"/>
    <w:uiPriority w:val="59"/>
    <w:rsid w:val="0097506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6">
    <w:name w:val="Light List Accent 6"/>
    <w:basedOn w:val="a2"/>
    <w:uiPriority w:val="61"/>
    <w:rsid w:val="00415D5F"/>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4">
    <w:name w:val="Light Grid Accent 4"/>
    <w:basedOn w:val="a2"/>
    <w:uiPriority w:val="62"/>
    <w:rsid w:val="00415D5F"/>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30">
    <w:name w:val="Light Grid Accent 3"/>
    <w:basedOn w:val="a2"/>
    <w:uiPriority w:val="62"/>
    <w:rsid w:val="00415D5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110">
    <w:name w:val="浅色列表 - 强调文字颜色 11"/>
    <w:basedOn w:val="a2"/>
    <w:uiPriority w:val="61"/>
    <w:rsid w:val="00415D5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浅色网格 - 强调文字颜色 11"/>
    <w:basedOn w:val="a2"/>
    <w:uiPriority w:val="62"/>
    <w:rsid w:val="00415D5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
    <w:name w:val="Light Shading Accent 2"/>
    <w:basedOn w:val="a2"/>
    <w:uiPriority w:val="60"/>
    <w:rsid w:val="004D6680"/>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5">
    <w:name w:val="Light Grid Accent 5"/>
    <w:basedOn w:val="a2"/>
    <w:uiPriority w:val="62"/>
    <w:rsid w:val="004D6680"/>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6">
    <w:name w:val="Medium Shading 1 Accent 6"/>
    <w:basedOn w:val="a2"/>
    <w:uiPriority w:val="63"/>
    <w:rsid w:val="004F446E"/>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12">
    <w:name w:val="浅色网格 - 强调文字颜色 12"/>
    <w:basedOn w:val="a2"/>
    <w:uiPriority w:val="62"/>
    <w:rsid w:val="009B2F1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ae">
    <w:name w:val="annotation reference"/>
    <w:basedOn w:val="a1"/>
    <w:uiPriority w:val="99"/>
    <w:semiHidden/>
    <w:unhideWhenUsed/>
    <w:rsid w:val="00430289"/>
    <w:rPr>
      <w:sz w:val="21"/>
      <w:szCs w:val="21"/>
    </w:rPr>
  </w:style>
  <w:style w:type="paragraph" w:styleId="af">
    <w:name w:val="annotation text"/>
    <w:basedOn w:val="a0"/>
    <w:link w:val="Char3"/>
    <w:uiPriority w:val="99"/>
    <w:unhideWhenUsed/>
    <w:rsid w:val="00430289"/>
  </w:style>
  <w:style w:type="character" w:customStyle="1" w:styleId="Char3">
    <w:name w:val="批注文字 Char"/>
    <w:basedOn w:val="a1"/>
    <w:link w:val="af"/>
    <w:uiPriority w:val="99"/>
    <w:rsid w:val="00430289"/>
    <w:rPr>
      <w:kern w:val="0"/>
      <w:sz w:val="22"/>
      <w:lang w:eastAsia="en-US" w:bidi="en-US"/>
    </w:rPr>
  </w:style>
  <w:style w:type="paragraph" w:styleId="af0">
    <w:name w:val="annotation subject"/>
    <w:basedOn w:val="af"/>
    <w:next w:val="af"/>
    <w:link w:val="Char4"/>
    <w:uiPriority w:val="99"/>
    <w:semiHidden/>
    <w:unhideWhenUsed/>
    <w:rsid w:val="00430289"/>
    <w:rPr>
      <w:b/>
      <w:bCs/>
    </w:rPr>
  </w:style>
  <w:style w:type="character" w:customStyle="1" w:styleId="Char4">
    <w:name w:val="批注主题 Char"/>
    <w:basedOn w:val="Char3"/>
    <w:link w:val="af0"/>
    <w:uiPriority w:val="99"/>
    <w:semiHidden/>
    <w:rsid w:val="00430289"/>
    <w:rPr>
      <w:b/>
      <w:bCs/>
      <w:kern w:val="0"/>
      <w:sz w:val="22"/>
      <w:lang w:eastAsia="en-US" w:bidi="en-US"/>
    </w:rPr>
  </w:style>
  <w:style w:type="character" w:customStyle="1" w:styleId="3Char">
    <w:name w:val="标题 3 Char"/>
    <w:basedOn w:val="a1"/>
    <w:link w:val="3"/>
    <w:uiPriority w:val="9"/>
    <w:rsid w:val="00841EFF"/>
    <w:rPr>
      <w:b/>
      <w:bCs/>
      <w:kern w:val="0"/>
      <w:sz w:val="32"/>
      <w:szCs w:val="32"/>
      <w:lang w:eastAsia="en-US" w:bidi="en-US"/>
    </w:rPr>
  </w:style>
  <w:style w:type="numbering" w:styleId="111111">
    <w:name w:val="Outline List 2"/>
    <w:basedOn w:val="a3"/>
    <w:rsid w:val="00841EFF"/>
    <w:pPr>
      <w:numPr>
        <w:numId w:val="2"/>
      </w:numPr>
    </w:pPr>
  </w:style>
  <w:style w:type="table" w:customStyle="1" w:styleId="-120">
    <w:name w:val="浅色底纹 - 强调文字颜色 12"/>
    <w:basedOn w:val="a2"/>
    <w:uiPriority w:val="60"/>
    <w:rsid w:val="009349F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3">
    <w:name w:val="浅色网格 - 强调文字颜色 13"/>
    <w:basedOn w:val="a2"/>
    <w:uiPriority w:val="62"/>
    <w:rsid w:val="009349F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2-11">
    <w:name w:val="中等深浅底纹 2 - 强调文字颜色 11"/>
    <w:basedOn w:val="a2"/>
    <w:uiPriority w:val="64"/>
    <w:rsid w:val="00C3333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List 2 Accent 2"/>
    <w:basedOn w:val="a2"/>
    <w:uiPriority w:val="66"/>
    <w:rsid w:val="00C33335"/>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5">
    <w:name w:val="Medium List 1 Accent 5"/>
    <w:basedOn w:val="a2"/>
    <w:uiPriority w:val="65"/>
    <w:rsid w:val="00F64324"/>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60">
    <w:name w:val="Light Grid Accent 6"/>
    <w:basedOn w:val="a2"/>
    <w:uiPriority w:val="62"/>
    <w:rsid w:val="001439A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af1">
    <w:name w:val="Revision"/>
    <w:hidden/>
    <w:uiPriority w:val="99"/>
    <w:semiHidden/>
    <w:rsid w:val="00AE0DAB"/>
    <w:rPr>
      <w:kern w:val="0"/>
      <w:sz w:val="22"/>
      <w:lang w:eastAsia="en-US" w:bidi="en-US"/>
    </w:rPr>
  </w:style>
  <w:style w:type="paragraph" w:customStyle="1" w:styleId="T1">
    <w:name w:val="T1"/>
    <w:basedOn w:val="1"/>
    <w:link w:val="T1Char"/>
    <w:qFormat/>
    <w:rsid w:val="00154C85"/>
    <w:pPr>
      <w:numPr>
        <w:numId w:val="1"/>
      </w:numPr>
      <w:spacing w:line="560" w:lineRule="exact"/>
    </w:pPr>
    <w:rPr>
      <w:color w:val="auto"/>
      <w:sz w:val="32"/>
      <w:lang w:eastAsia="zh-CN"/>
    </w:rPr>
  </w:style>
  <w:style w:type="paragraph" w:customStyle="1" w:styleId="T2">
    <w:name w:val="T2"/>
    <w:basedOn w:val="2"/>
    <w:link w:val="T2Char"/>
    <w:qFormat/>
    <w:rsid w:val="00154C85"/>
    <w:rPr>
      <w:b/>
      <w:color w:val="auto"/>
      <w:sz w:val="28"/>
      <w:szCs w:val="28"/>
    </w:rPr>
  </w:style>
  <w:style w:type="character" w:customStyle="1" w:styleId="T1Char">
    <w:name w:val="T1 Char"/>
    <w:basedOn w:val="1Char"/>
    <w:link w:val="T1"/>
    <w:rsid w:val="00154C85"/>
    <w:rPr>
      <w:rFonts w:asciiTheme="majorHAnsi" w:eastAsiaTheme="majorEastAsia" w:hAnsiTheme="majorHAnsi" w:cstheme="majorBidi"/>
      <w:b/>
      <w:bCs/>
      <w:color w:val="365F91" w:themeColor="accent1" w:themeShade="BF"/>
      <w:kern w:val="0"/>
      <w:sz w:val="32"/>
      <w:szCs w:val="24"/>
      <w:lang w:eastAsia="en-US" w:bidi="en-US"/>
    </w:rPr>
  </w:style>
  <w:style w:type="paragraph" w:customStyle="1" w:styleId="T3">
    <w:name w:val="T3"/>
    <w:basedOn w:val="2"/>
    <w:link w:val="T3Char"/>
    <w:qFormat/>
    <w:rsid w:val="00154C85"/>
    <w:pPr>
      <w:numPr>
        <w:ilvl w:val="2"/>
      </w:numPr>
    </w:pPr>
  </w:style>
  <w:style w:type="character" w:customStyle="1" w:styleId="T2Char">
    <w:name w:val="T2 Char"/>
    <w:basedOn w:val="2Char"/>
    <w:link w:val="T2"/>
    <w:rsid w:val="00154C85"/>
    <w:rPr>
      <w:rFonts w:asciiTheme="majorHAnsi" w:eastAsiaTheme="majorEastAsia" w:hAnsiTheme="majorHAnsi" w:cstheme="majorBidi"/>
      <w:b/>
      <w:color w:val="365F91" w:themeColor="accent1" w:themeShade="BF"/>
      <w:kern w:val="0"/>
      <w:sz w:val="28"/>
      <w:szCs w:val="28"/>
      <w:lang w:bidi="en-US"/>
    </w:rPr>
  </w:style>
  <w:style w:type="paragraph" w:customStyle="1" w:styleId="T4">
    <w:name w:val="T4"/>
    <w:basedOn w:val="2"/>
    <w:link w:val="T4Char"/>
    <w:qFormat/>
    <w:rsid w:val="00154C85"/>
    <w:pPr>
      <w:numPr>
        <w:ilvl w:val="3"/>
      </w:numPr>
    </w:pPr>
  </w:style>
  <w:style w:type="character" w:customStyle="1" w:styleId="T3Char">
    <w:name w:val="T3 Char"/>
    <w:basedOn w:val="2Char"/>
    <w:link w:val="T3"/>
    <w:rsid w:val="00154C85"/>
    <w:rPr>
      <w:rFonts w:asciiTheme="majorHAnsi" w:eastAsiaTheme="majorEastAsia" w:hAnsiTheme="majorHAnsi" w:cstheme="majorBidi"/>
      <w:color w:val="365F91" w:themeColor="accent1" w:themeShade="BF"/>
      <w:kern w:val="0"/>
      <w:sz w:val="24"/>
      <w:szCs w:val="24"/>
      <w:lang w:bidi="en-US"/>
    </w:rPr>
  </w:style>
  <w:style w:type="paragraph" w:customStyle="1" w:styleId="T5">
    <w:name w:val="T5"/>
    <w:basedOn w:val="2"/>
    <w:link w:val="T5Char"/>
    <w:qFormat/>
    <w:rsid w:val="00154C85"/>
    <w:pPr>
      <w:numPr>
        <w:ilvl w:val="4"/>
      </w:numPr>
    </w:pPr>
    <w:rPr>
      <w:b/>
    </w:rPr>
  </w:style>
  <w:style w:type="character" w:customStyle="1" w:styleId="T4Char">
    <w:name w:val="T4 Char"/>
    <w:basedOn w:val="2Char"/>
    <w:link w:val="T4"/>
    <w:rsid w:val="00154C85"/>
    <w:rPr>
      <w:rFonts w:asciiTheme="majorHAnsi" w:eastAsiaTheme="majorEastAsia" w:hAnsiTheme="majorHAnsi" w:cstheme="majorBidi"/>
      <w:color w:val="365F91" w:themeColor="accent1" w:themeShade="BF"/>
      <w:kern w:val="0"/>
      <w:sz w:val="24"/>
      <w:szCs w:val="24"/>
      <w:lang w:bidi="en-US"/>
    </w:rPr>
  </w:style>
  <w:style w:type="character" w:customStyle="1" w:styleId="T5Char">
    <w:name w:val="T5 Char"/>
    <w:basedOn w:val="2Char"/>
    <w:link w:val="T5"/>
    <w:rsid w:val="00154C85"/>
    <w:rPr>
      <w:rFonts w:asciiTheme="majorHAnsi" w:eastAsiaTheme="majorEastAsia" w:hAnsiTheme="majorHAnsi" w:cstheme="majorBidi"/>
      <w:b/>
      <w:color w:val="365F91" w:themeColor="accent1" w:themeShade="BF"/>
      <w:kern w:val="0"/>
      <w:sz w:val="24"/>
      <w:szCs w:val="24"/>
      <w:lang w:bidi="en-US"/>
    </w:rPr>
  </w:style>
  <w:style w:type="table" w:customStyle="1" w:styleId="11">
    <w:name w:val="网格型1"/>
    <w:basedOn w:val="a2"/>
    <w:next w:val="ad"/>
    <w:uiPriority w:val="59"/>
    <w:rsid w:val="002C43CC"/>
    <w:rPr>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30">
    <w:name w:val="toc 3"/>
    <w:basedOn w:val="a0"/>
    <w:next w:val="a0"/>
    <w:autoRedefine/>
    <w:uiPriority w:val="39"/>
    <w:unhideWhenUsed/>
    <w:rsid w:val="0034687B"/>
    <w:pPr>
      <w:ind w:leftChars="400" w:left="840"/>
    </w:pPr>
  </w:style>
  <w:style w:type="character" w:customStyle="1" w:styleId="apple-style-span">
    <w:name w:val="apple-style-span"/>
    <w:basedOn w:val="a1"/>
    <w:rsid w:val="0021489D"/>
  </w:style>
  <w:style w:type="character" w:customStyle="1" w:styleId="apple-tab-span">
    <w:name w:val="apple-tab-span"/>
    <w:basedOn w:val="a1"/>
    <w:rsid w:val="0021489D"/>
  </w:style>
  <w:style w:type="character" w:styleId="af2">
    <w:name w:val="Strong"/>
    <w:basedOn w:val="a1"/>
    <w:uiPriority w:val="22"/>
    <w:qFormat/>
    <w:rsid w:val="00733043"/>
    <w:rPr>
      <w:b/>
      <w:bCs/>
    </w:rPr>
  </w:style>
  <w:style w:type="paragraph" w:customStyle="1" w:styleId="a">
    <w:name w:val="列项——（一级）"/>
    <w:rsid w:val="004C11A6"/>
    <w:pPr>
      <w:widowControl w:val="0"/>
      <w:numPr>
        <w:numId w:val="4"/>
      </w:numPr>
      <w:jc w:val="both"/>
    </w:pPr>
    <w:rPr>
      <w:rFonts w:ascii="宋体" w:eastAsia="宋体" w:hAnsi="Times New Roman" w:cs="Times New Roman"/>
      <w:kern w:val="0"/>
      <w:szCs w:val="20"/>
    </w:rPr>
  </w:style>
  <w:style w:type="paragraph" w:customStyle="1" w:styleId="af3">
    <w:name w:val="段"/>
    <w:rsid w:val="00750ED5"/>
    <w:pPr>
      <w:autoSpaceDE w:val="0"/>
      <w:autoSpaceDN w:val="0"/>
      <w:ind w:firstLineChars="200" w:firstLine="200"/>
      <w:jc w:val="both"/>
    </w:pPr>
    <w:rPr>
      <w:rFonts w:ascii="宋体" w:eastAsia="宋体" w:hAnsi="Times New Roman" w:cs="Times New Roman"/>
      <w:noProof/>
      <w:kern w:val="0"/>
      <w:szCs w:val="20"/>
    </w:rPr>
  </w:style>
  <w:style w:type="character" w:customStyle="1" w:styleId="4Char">
    <w:name w:val="标题 4 Char"/>
    <w:basedOn w:val="a1"/>
    <w:link w:val="4"/>
    <w:uiPriority w:val="9"/>
    <w:semiHidden/>
    <w:rsid w:val="00B53EAD"/>
    <w:rPr>
      <w:rFonts w:asciiTheme="majorHAnsi" w:eastAsiaTheme="majorEastAsia" w:hAnsiTheme="majorHAnsi" w:cstheme="majorBidi"/>
      <w:b/>
      <w:bCs/>
      <w:kern w:val="0"/>
      <w:sz w:val="28"/>
      <w:szCs w:val="28"/>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66495"/>
    <w:pPr>
      <w:ind w:firstLine="360"/>
    </w:pPr>
    <w:rPr>
      <w:kern w:val="0"/>
      <w:sz w:val="22"/>
      <w:lang w:eastAsia="en-US" w:bidi="en-US"/>
    </w:rPr>
  </w:style>
  <w:style w:type="paragraph" w:styleId="1">
    <w:name w:val="heading 1"/>
    <w:basedOn w:val="a0"/>
    <w:next w:val="a0"/>
    <w:link w:val="1Char"/>
    <w:uiPriority w:val="9"/>
    <w:qFormat/>
    <w:rsid w:val="008C3483"/>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2">
    <w:name w:val="heading 2"/>
    <w:basedOn w:val="a0"/>
    <w:next w:val="a0"/>
    <w:link w:val="2Char"/>
    <w:uiPriority w:val="9"/>
    <w:unhideWhenUsed/>
    <w:qFormat/>
    <w:rsid w:val="0033750E"/>
    <w:pPr>
      <w:numPr>
        <w:ilvl w:val="1"/>
        <w:numId w:val="1"/>
      </w:numPr>
      <w:pBdr>
        <w:bottom w:val="single" w:sz="8" w:space="1" w:color="4F81BD" w:themeColor="accent1"/>
      </w:pBdr>
      <w:spacing w:before="200" w:after="80"/>
      <w:outlineLvl w:val="1"/>
    </w:pPr>
    <w:rPr>
      <w:rFonts w:asciiTheme="majorHAnsi" w:eastAsiaTheme="majorEastAsia" w:hAnsiTheme="majorHAnsi" w:cstheme="majorBidi"/>
      <w:color w:val="365F91" w:themeColor="accent1" w:themeShade="BF"/>
      <w:sz w:val="24"/>
      <w:szCs w:val="24"/>
      <w:lang w:eastAsia="zh-CN"/>
    </w:rPr>
  </w:style>
  <w:style w:type="paragraph" w:styleId="3">
    <w:name w:val="heading 3"/>
    <w:basedOn w:val="a0"/>
    <w:next w:val="a0"/>
    <w:link w:val="3Char"/>
    <w:uiPriority w:val="9"/>
    <w:unhideWhenUsed/>
    <w:qFormat/>
    <w:rsid w:val="00841EFF"/>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B53EA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8C34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C3483"/>
    <w:rPr>
      <w:sz w:val="18"/>
      <w:szCs w:val="18"/>
    </w:rPr>
  </w:style>
  <w:style w:type="paragraph" w:styleId="a5">
    <w:name w:val="footer"/>
    <w:basedOn w:val="a0"/>
    <w:link w:val="Char0"/>
    <w:uiPriority w:val="99"/>
    <w:unhideWhenUsed/>
    <w:rsid w:val="008C3483"/>
    <w:pPr>
      <w:tabs>
        <w:tab w:val="center" w:pos="4153"/>
        <w:tab w:val="right" w:pos="8306"/>
      </w:tabs>
      <w:snapToGrid w:val="0"/>
    </w:pPr>
    <w:rPr>
      <w:sz w:val="18"/>
      <w:szCs w:val="18"/>
    </w:rPr>
  </w:style>
  <w:style w:type="character" w:customStyle="1" w:styleId="Char0">
    <w:name w:val="页脚 Char"/>
    <w:basedOn w:val="a1"/>
    <w:link w:val="a5"/>
    <w:uiPriority w:val="99"/>
    <w:rsid w:val="008C3483"/>
    <w:rPr>
      <w:sz w:val="18"/>
      <w:szCs w:val="18"/>
    </w:rPr>
  </w:style>
  <w:style w:type="character" w:customStyle="1" w:styleId="1Char">
    <w:name w:val="标题 1 Char"/>
    <w:basedOn w:val="a1"/>
    <w:link w:val="1"/>
    <w:uiPriority w:val="9"/>
    <w:rsid w:val="008C3483"/>
    <w:rPr>
      <w:rFonts w:asciiTheme="majorHAnsi" w:eastAsiaTheme="majorEastAsia" w:hAnsiTheme="majorHAnsi" w:cstheme="majorBidi"/>
      <w:b/>
      <w:bCs/>
      <w:color w:val="365F91" w:themeColor="accent1" w:themeShade="BF"/>
      <w:kern w:val="0"/>
      <w:sz w:val="24"/>
      <w:szCs w:val="24"/>
      <w:lang w:eastAsia="en-US" w:bidi="en-US"/>
    </w:rPr>
  </w:style>
  <w:style w:type="character" w:customStyle="1" w:styleId="2Char">
    <w:name w:val="标题 2 Char"/>
    <w:basedOn w:val="a1"/>
    <w:link w:val="2"/>
    <w:uiPriority w:val="9"/>
    <w:rsid w:val="0033750E"/>
    <w:rPr>
      <w:rFonts w:asciiTheme="majorHAnsi" w:eastAsiaTheme="majorEastAsia" w:hAnsiTheme="majorHAnsi" w:cstheme="majorBidi"/>
      <w:color w:val="365F91" w:themeColor="accent1" w:themeShade="BF"/>
      <w:kern w:val="0"/>
      <w:sz w:val="24"/>
      <w:szCs w:val="24"/>
      <w:lang w:bidi="en-US"/>
    </w:rPr>
  </w:style>
  <w:style w:type="paragraph" w:styleId="TOC">
    <w:name w:val="TOC Heading"/>
    <w:basedOn w:val="1"/>
    <w:next w:val="a0"/>
    <w:uiPriority w:val="39"/>
    <w:semiHidden/>
    <w:unhideWhenUsed/>
    <w:qFormat/>
    <w:rsid w:val="008C3483"/>
    <w:pPr>
      <w:outlineLvl w:val="9"/>
    </w:pPr>
  </w:style>
  <w:style w:type="paragraph" w:styleId="20">
    <w:name w:val="toc 2"/>
    <w:basedOn w:val="a0"/>
    <w:next w:val="a0"/>
    <w:autoRedefine/>
    <w:uiPriority w:val="39"/>
    <w:unhideWhenUsed/>
    <w:qFormat/>
    <w:rsid w:val="001E1DFB"/>
    <w:pPr>
      <w:tabs>
        <w:tab w:val="left" w:pos="1680"/>
        <w:tab w:val="right" w:leader="dot" w:pos="8296"/>
      </w:tabs>
      <w:ind w:leftChars="200" w:left="440"/>
    </w:pPr>
  </w:style>
  <w:style w:type="character" w:styleId="a6">
    <w:name w:val="Hyperlink"/>
    <w:basedOn w:val="a1"/>
    <w:uiPriority w:val="99"/>
    <w:unhideWhenUsed/>
    <w:rsid w:val="008C3483"/>
    <w:rPr>
      <w:color w:val="0000FF" w:themeColor="hyperlink"/>
      <w:u w:val="single"/>
    </w:rPr>
  </w:style>
  <w:style w:type="paragraph" w:styleId="10">
    <w:name w:val="toc 1"/>
    <w:basedOn w:val="a0"/>
    <w:next w:val="a0"/>
    <w:autoRedefine/>
    <w:uiPriority w:val="39"/>
    <w:unhideWhenUsed/>
    <w:rsid w:val="008C3483"/>
    <w:pPr>
      <w:spacing w:after="100"/>
    </w:pPr>
  </w:style>
  <w:style w:type="paragraph" w:styleId="a7">
    <w:name w:val="List Paragraph"/>
    <w:basedOn w:val="a0"/>
    <w:uiPriority w:val="34"/>
    <w:qFormat/>
    <w:rsid w:val="008C3483"/>
    <w:pPr>
      <w:ind w:left="720"/>
      <w:contextualSpacing/>
    </w:pPr>
  </w:style>
  <w:style w:type="paragraph" w:styleId="a8">
    <w:name w:val="Normal (Web)"/>
    <w:basedOn w:val="a0"/>
    <w:uiPriority w:val="99"/>
    <w:unhideWhenUsed/>
    <w:rsid w:val="008C3483"/>
    <w:pPr>
      <w:spacing w:before="100" w:beforeAutospacing="1" w:after="100" w:afterAutospacing="1"/>
      <w:ind w:firstLine="0"/>
    </w:pPr>
    <w:rPr>
      <w:rFonts w:ascii="宋体" w:eastAsia="宋体" w:hAnsi="宋体" w:cs="宋体"/>
      <w:sz w:val="24"/>
      <w:szCs w:val="24"/>
      <w:lang w:eastAsia="zh-CN" w:bidi="ar-SA"/>
    </w:rPr>
  </w:style>
  <w:style w:type="paragraph" w:styleId="a9">
    <w:name w:val="Document Map"/>
    <w:basedOn w:val="a0"/>
    <w:link w:val="Char1"/>
    <w:uiPriority w:val="99"/>
    <w:semiHidden/>
    <w:unhideWhenUsed/>
    <w:rsid w:val="008C3483"/>
    <w:rPr>
      <w:rFonts w:ascii="宋体" w:eastAsia="宋体"/>
      <w:sz w:val="18"/>
      <w:szCs w:val="18"/>
    </w:rPr>
  </w:style>
  <w:style w:type="character" w:customStyle="1" w:styleId="Char1">
    <w:name w:val="文档结构图 Char"/>
    <w:basedOn w:val="a1"/>
    <w:link w:val="a9"/>
    <w:uiPriority w:val="99"/>
    <w:semiHidden/>
    <w:rsid w:val="008C3483"/>
    <w:rPr>
      <w:rFonts w:ascii="宋体" w:eastAsia="宋体"/>
      <w:kern w:val="0"/>
      <w:sz w:val="18"/>
      <w:szCs w:val="18"/>
      <w:lang w:eastAsia="en-US" w:bidi="en-US"/>
    </w:rPr>
  </w:style>
  <w:style w:type="paragraph" w:styleId="aa">
    <w:name w:val="Balloon Text"/>
    <w:basedOn w:val="a0"/>
    <w:link w:val="Char2"/>
    <w:uiPriority w:val="99"/>
    <w:semiHidden/>
    <w:unhideWhenUsed/>
    <w:rsid w:val="008C3483"/>
    <w:rPr>
      <w:sz w:val="18"/>
      <w:szCs w:val="18"/>
    </w:rPr>
  </w:style>
  <w:style w:type="character" w:customStyle="1" w:styleId="Char2">
    <w:name w:val="批注框文本 Char"/>
    <w:basedOn w:val="a1"/>
    <w:link w:val="aa"/>
    <w:uiPriority w:val="99"/>
    <w:semiHidden/>
    <w:rsid w:val="008C3483"/>
    <w:rPr>
      <w:kern w:val="0"/>
      <w:sz w:val="18"/>
      <w:szCs w:val="18"/>
      <w:lang w:eastAsia="en-US" w:bidi="en-US"/>
    </w:rPr>
  </w:style>
  <w:style w:type="character" w:styleId="ab">
    <w:name w:val="page number"/>
    <w:basedOn w:val="a1"/>
    <w:uiPriority w:val="99"/>
    <w:unhideWhenUsed/>
    <w:rsid w:val="008C3483"/>
    <w:rPr>
      <w:rFonts w:eastAsiaTheme="minorEastAsia" w:cstheme="minorBidi"/>
      <w:bCs w:val="0"/>
      <w:iCs w:val="0"/>
      <w:szCs w:val="22"/>
      <w:lang w:eastAsia="zh-CN"/>
    </w:rPr>
  </w:style>
  <w:style w:type="paragraph" w:styleId="ac">
    <w:name w:val="No Spacing"/>
    <w:uiPriority w:val="1"/>
    <w:qFormat/>
    <w:rsid w:val="0038770C"/>
    <w:pPr>
      <w:ind w:firstLine="360"/>
    </w:pPr>
    <w:rPr>
      <w:kern w:val="0"/>
      <w:sz w:val="22"/>
      <w:lang w:eastAsia="en-US" w:bidi="en-US"/>
    </w:rPr>
  </w:style>
  <w:style w:type="table" w:customStyle="1" w:styleId="-11">
    <w:name w:val="浅色底纹 - 强调文字颜色 11"/>
    <w:basedOn w:val="a2"/>
    <w:uiPriority w:val="60"/>
    <w:rsid w:val="00003EAE"/>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3">
    <w:name w:val="Light Shading Accent 3"/>
    <w:basedOn w:val="a2"/>
    <w:uiPriority w:val="60"/>
    <w:rsid w:val="00006AC5"/>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ad">
    <w:name w:val="Table Grid"/>
    <w:basedOn w:val="a2"/>
    <w:uiPriority w:val="59"/>
    <w:rsid w:val="0097506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6">
    <w:name w:val="Light List Accent 6"/>
    <w:basedOn w:val="a2"/>
    <w:uiPriority w:val="61"/>
    <w:rsid w:val="00415D5F"/>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4">
    <w:name w:val="Light Grid Accent 4"/>
    <w:basedOn w:val="a2"/>
    <w:uiPriority w:val="62"/>
    <w:rsid w:val="00415D5F"/>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30">
    <w:name w:val="Light Grid Accent 3"/>
    <w:basedOn w:val="a2"/>
    <w:uiPriority w:val="62"/>
    <w:rsid w:val="00415D5F"/>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customStyle="1" w:styleId="-110">
    <w:name w:val="浅色列表 - 强调文字颜色 11"/>
    <w:basedOn w:val="a2"/>
    <w:uiPriority w:val="61"/>
    <w:rsid w:val="00415D5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浅色网格 - 强调文字颜色 11"/>
    <w:basedOn w:val="a2"/>
    <w:uiPriority w:val="62"/>
    <w:rsid w:val="00415D5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
    <w:name w:val="Light Shading Accent 2"/>
    <w:basedOn w:val="a2"/>
    <w:uiPriority w:val="60"/>
    <w:rsid w:val="004D6680"/>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5">
    <w:name w:val="Light Grid Accent 5"/>
    <w:basedOn w:val="a2"/>
    <w:uiPriority w:val="62"/>
    <w:rsid w:val="004D6680"/>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1-6">
    <w:name w:val="Medium Shading 1 Accent 6"/>
    <w:basedOn w:val="a2"/>
    <w:uiPriority w:val="63"/>
    <w:rsid w:val="004F446E"/>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customStyle="1" w:styleId="-12">
    <w:name w:val="浅色网格 - 强调文字颜色 12"/>
    <w:basedOn w:val="a2"/>
    <w:uiPriority w:val="62"/>
    <w:rsid w:val="009B2F1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ae">
    <w:name w:val="annotation reference"/>
    <w:basedOn w:val="a1"/>
    <w:uiPriority w:val="99"/>
    <w:semiHidden/>
    <w:unhideWhenUsed/>
    <w:rsid w:val="00430289"/>
    <w:rPr>
      <w:sz w:val="21"/>
      <w:szCs w:val="21"/>
    </w:rPr>
  </w:style>
  <w:style w:type="paragraph" w:styleId="af">
    <w:name w:val="annotation text"/>
    <w:basedOn w:val="a0"/>
    <w:link w:val="Char3"/>
    <w:uiPriority w:val="99"/>
    <w:unhideWhenUsed/>
    <w:rsid w:val="00430289"/>
  </w:style>
  <w:style w:type="character" w:customStyle="1" w:styleId="Char3">
    <w:name w:val="批注文字 Char"/>
    <w:basedOn w:val="a1"/>
    <w:link w:val="af"/>
    <w:uiPriority w:val="99"/>
    <w:rsid w:val="00430289"/>
    <w:rPr>
      <w:kern w:val="0"/>
      <w:sz w:val="22"/>
      <w:lang w:eastAsia="en-US" w:bidi="en-US"/>
    </w:rPr>
  </w:style>
  <w:style w:type="paragraph" w:styleId="af0">
    <w:name w:val="annotation subject"/>
    <w:basedOn w:val="af"/>
    <w:next w:val="af"/>
    <w:link w:val="Char4"/>
    <w:uiPriority w:val="99"/>
    <w:semiHidden/>
    <w:unhideWhenUsed/>
    <w:rsid w:val="00430289"/>
    <w:rPr>
      <w:b/>
      <w:bCs/>
    </w:rPr>
  </w:style>
  <w:style w:type="character" w:customStyle="1" w:styleId="Char4">
    <w:name w:val="批注主题 Char"/>
    <w:basedOn w:val="Char3"/>
    <w:link w:val="af0"/>
    <w:uiPriority w:val="99"/>
    <w:semiHidden/>
    <w:rsid w:val="00430289"/>
    <w:rPr>
      <w:b/>
      <w:bCs/>
      <w:kern w:val="0"/>
      <w:sz w:val="22"/>
      <w:lang w:eastAsia="en-US" w:bidi="en-US"/>
    </w:rPr>
  </w:style>
  <w:style w:type="character" w:customStyle="1" w:styleId="3Char">
    <w:name w:val="标题 3 Char"/>
    <w:basedOn w:val="a1"/>
    <w:link w:val="3"/>
    <w:uiPriority w:val="9"/>
    <w:rsid w:val="00841EFF"/>
    <w:rPr>
      <w:b/>
      <w:bCs/>
      <w:kern w:val="0"/>
      <w:sz w:val="32"/>
      <w:szCs w:val="32"/>
      <w:lang w:eastAsia="en-US" w:bidi="en-US"/>
    </w:rPr>
  </w:style>
  <w:style w:type="numbering" w:styleId="111111">
    <w:name w:val="Outline List 2"/>
    <w:basedOn w:val="a3"/>
    <w:rsid w:val="00841EFF"/>
    <w:pPr>
      <w:numPr>
        <w:numId w:val="2"/>
      </w:numPr>
    </w:pPr>
  </w:style>
  <w:style w:type="table" w:customStyle="1" w:styleId="-120">
    <w:name w:val="浅色底纹 - 强调文字颜色 12"/>
    <w:basedOn w:val="a2"/>
    <w:uiPriority w:val="60"/>
    <w:rsid w:val="009349F3"/>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13">
    <w:name w:val="浅色网格 - 强调文字颜色 13"/>
    <w:basedOn w:val="a2"/>
    <w:uiPriority w:val="62"/>
    <w:rsid w:val="009349F3"/>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2-11">
    <w:name w:val="中等深浅底纹 2 - 强调文字颜色 11"/>
    <w:basedOn w:val="a2"/>
    <w:uiPriority w:val="64"/>
    <w:rsid w:val="00C33335"/>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List 2 Accent 2"/>
    <w:basedOn w:val="a2"/>
    <w:uiPriority w:val="66"/>
    <w:rsid w:val="00C33335"/>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1-5">
    <w:name w:val="Medium List 1 Accent 5"/>
    <w:basedOn w:val="a2"/>
    <w:uiPriority w:val="65"/>
    <w:rsid w:val="00F64324"/>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60">
    <w:name w:val="Light Grid Accent 6"/>
    <w:basedOn w:val="a2"/>
    <w:uiPriority w:val="62"/>
    <w:rsid w:val="001439A0"/>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paragraph" w:styleId="af1">
    <w:name w:val="Revision"/>
    <w:hidden/>
    <w:uiPriority w:val="99"/>
    <w:semiHidden/>
    <w:rsid w:val="00AE0DAB"/>
    <w:rPr>
      <w:kern w:val="0"/>
      <w:sz w:val="22"/>
      <w:lang w:eastAsia="en-US" w:bidi="en-US"/>
    </w:rPr>
  </w:style>
  <w:style w:type="paragraph" w:customStyle="1" w:styleId="T1">
    <w:name w:val="T1"/>
    <w:basedOn w:val="1"/>
    <w:link w:val="T1Char"/>
    <w:qFormat/>
    <w:rsid w:val="00154C85"/>
    <w:pPr>
      <w:numPr>
        <w:numId w:val="1"/>
      </w:numPr>
      <w:spacing w:line="560" w:lineRule="exact"/>
    </w:pPr>
    <w:rPr>
      <w:color w:val="auto"/>
      <w:sz w:val="32"/>
      <w:lang w:eastAsia="zh-CN"/>
    </w:rPr>
  </w:style>
  <w:style w:type="paragraph" w:customStyle="1" w:styleId="T2">
    <w:name w:val="T2"/>
    <w:basedOn w:val="2"/>
    <w:link w:val="T2Char"/>
    <w:qFormat/>
    <w:rsid w:val="00154C85"/>
    <w:rPr>
      <w:b/>
      <w:color w:val="auto"/>
      <w:sz w:val="28"/>
      <w:szCs w:val="28"/>
    </w:rPr>
  </w:style>
  <w:style w:type="character" w:customStyle="1" w:styleId="T1Char">
    <w:name w:val="T1 Char"/>
    <w:basedOn w:val="1Char"/>
    <w:link w:val="T1"/>
    <w:rsid w:val="00154C85"/>
    <w:rPr>
      <w:rFonts w:asciiTheme="majorHAnsi" w:eastAsiaTheme="majorEastAsia" w:hAnsiTheme="majorHAnsi" w:cstheme="majorBidi"/>
      <w:b/>
      <w:bCs/>
      <w:color w:val="365F91" w:themeColor="accent1" w:themeShade="BF"/>
      <w:kern w:val="0"/>
      <w:sz w:val="32"/>
      <w:szCs w:val="24"/>
      <w:lang w:eastAsia="en-US" w:bidi="en-US"/>
    </w:rPr>
  </w:style>
  <w:style w:type="paragraph" w:customStyle="1" w:styleId="T3">
    <w:name w:val="T3"/>
    <w:basedOn w:val="2"/>
    <w:link w:val="T3Char"/>
    <w:qFormat/>
    <w:rsid w:val="00154C85"/>
    <w:pPr>
      <w:numPr>
        <w:ilvl w:val="2"/>
      </w:numPr>
    </w:pPr>
  </w:style>
  <w:style w:type="character" w:customStyle="1" w:styleId="T2Char">
    <w:name w:val="T2 Char"/>
    <w:basedOn w:val="2Char"/>
    <w:link w:val="T2"/>
    <w:rsid w:val="00154C85"/>
    <w:rPr>
      <w:rFonts w:asciiTheme="majorHAnsi" w:eastAsiaTheme="majorEastAsia" w:hAnsiTheme="majorHAnsi" w:cstheme="majorBidi"/>
      <w:b/>
      <w:color w:val="365F91" w:themeColor="accent1" w:themeShade="BF"/>
      <w:kern w:val="0"/>
      <w:sz w:val="28"/>
      <w:szCs w:val="28"/>
      <w:lang w:bidi="en-US"/>
    </w:rPr>
  </w:style>
  <w:style w:type="paragraph" w:customStyle="1" w:styleId="T4">
    <w:name w:val="T4"/>
    <w:basedOn w:val="2"/>
    <w:link w:val="T4Char"/>
    <w:qFormat/>
    <w:rsid w:val="00154C85"/>
    <w:pPr>
      <w:numPr>
        <w:ilvl w:val="3"/>
      </w:numPr>
    </w:pPr>
  </w:style>
  <w:style w:type="character" w:customStyle="1" w:styleId="T3Char">
    <w:name w:val="T3 Char"/>
    <w:basedOn w:val="2Char"/>
    <w:link w:val="T3"/>
    <w:rsid w:val="00154C85"/>
    <w:rPr>
      <w:rFonts w:asciiTheme="majorHAnsi" w:eastAsiaTheme="majorEastAsia" w:hAnsiTheme="majorHAnsi" w:cstheme="majorBidi"/>
      <w:color w:val="365F91" w:themeColor="accent1" w:themeShade="BF"/>
      <w:kern w:val="0"/>
      <w:sz w:val="24"/>
      <w:szCs w:val="24"/>
      <w:lang w:bidi="en-US"/>
    </w:rPr>
  </w:style>
  <w:style w:type="paragraph" w:customStyle="1" w:styleId="T5">
    <w:name w:val="T5"/>
    <w:basedOn w:val="2"/>
    <w:link w:val="T5Char"/>
    <w:qFormat/>
    <w:rsid w:val="00154C85"/>
    <w:pPr>
      <w:numPr>
        <w:ilvl w:val="4"/>
      </w:numPr>
    </w:pPr>
    <w:rPr>
      <w:b/>
    </w:rPr>
  </w:style>
  <w:style w:type="character" w:customStyle="1" w:styleId="T4Char">
    <w:name w:val="T4 Char"/>
    <w:basedOn w:val="2Char"/>
    <w:link w:val="T4"/>
    <w:rsid w:val="00154C85"/>
    <w:rPr>
      <w:rFonts w:asciiTheme="majorHAnsi" w:eastAsiaTheme="majorEastAsia" w:hAnsiTheme="majorHAnsi" w:cstheme="majorBidi"/>
      <w:color w:val="365F91" w:themeColor="accent1" w:themeShade="BF"/>
      <w:kern w:val="0"/>
      <w:sz w:val="24"/>
      <w:szCs w:val="24"/>
      <w:lang w:bidi="en-US"/>
    </w:rPr>
  </w:style>
  <w:style w:type="character" w:customStyle="1" w:styleId="T5Char">
    <w:name w:val="T5 Char"/>
    <w:basedOn w:val="2Char"/>
    <w:link w:val="T5"/>
    <w:rsid w:val="00154C85"/>
    <w:rPr>
      <w:rFonts w:asciiTheme="majorHAnsi" w:eastAsiaTheme="majorEastAsia" w:hAnsiTheme="majorHAnsi" w:cstheme="majorBidi"/>
      <w:b/>
      <w:color w:val="365F91" w:themeColor="accent1" w:themeShade="BF"/>
      <w:kern w:val="0"/>
      <w:sz w:val="24"/>
      <w:szCs w:val="24"/>
      <w:lang w:bidi="en-US"/>
    </w:rPr>
  </w:style>
  <w:style w:type="table" w:customStyle="1" w:styleId="11">
    <w:name w:val="网格型1"/>
    <w:basedOn w:val="a2"/>
    <w:next w:val="ad"/>
    <w:uiPriority w:val="59"/>
    <w:rsid w:val="002C43CC"/>
    <w:rPr>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30">
    <w:name w:val="toc 3"/>
    <w:basedOn w:val="a0"/>
    <w:next w:val="a0"/>
    <w:autoRedefine/>
    <w:uiPriority w:val="39"/>
    <w:unhideWhenUsed/>
    <w:rsid w:val="0034687B"/>
    <w:pPr>
      <w:ind w:leftChars="400" w:left="840"/>
    </w:pPr>
  </w:style>
  <w:style w:type="character" w:customStyle="1" w:styleId="apple-style-span">
    <w:name w:val="apple-style-span"/>
    <w:basedOn w:val="a1"/>
    <w:rsid w:val="0021489D"/>
  </w:style>
  <w:style w:type="character" w:customStyle="1" w:styleId="apple-tab-span">
    <w:name w:val="apple-tab-span"/>
    <w:basedOn w:val="a1"/>
    <w:rsid w:val="0021489D"/>
  </w:style>
  <w:style w:type="character" w:styleId="af2">
    <w:name w:val="Strong"/>
    <w:basedOn w:val="a1"/>
    <w:uiPriority w:val="22"/>
    <w:qFormat/>
    <w:rsid w:val="00733043"/>
    <w:rPr>
      <w:b/>
      <w:bCs/>
    </w:rPr>
  </w:style>
  <w:style w:type="paragraph" w:customStyle="1" w:styleId="a">
    <w:name w:val="列项——（一级）"/>
    <w:rsid w:val="004C11A6"/>
    <w:pPr>
      <w:widowControl w:val="0"/>
      <w:numPr>
        <w:numId w:val="4"/>
      </w:numPr>
      <w:jc w:val="both"/>
    </w:pPr>
    <w:rPr>
      <w:rFonts w:ascii="宋体" w:eastAsia="宋体" w:hAnsi="Times New Roman" w:cs="Times New Roman"/>
      <w:kern w:val="0"/>
      <w:szCs w:val="20"/>
    </w:rPr>
  </w:style>
  <w:style w:type="paragraph" w:customStyle="1" w:styleId="af3">
    <w:name w:val="段"/>
    <w:rsid w:val="00750ED5"/>
    <w:pPr>
      <w:autoSpaceDE w:val="0"/>
      <w:autoSpaceDN w:val="0"/>
      <w:ind w:firstLineChars="200" w:firstLine="200"/>
      <w:jc w:val="both"/>
    </w:pPr>
    <w:rPr>
      <w:rFonts w:ascii="宋体" w:eastAsia="宋体" w:hAnsi="Times New Roman" w:cs="Times New Roman"/>
      <w:noProof/>
      <w:kern w:val="0"/>
      <w:szCs w:val="20"/>
    </w:rPr>
  </w:style>
  <w:style w:type="character" w:customStyle="1" w:styleId="4Char">
    <w:name w:val="标题 4 Char"/>
    <w:basedOn w:val="a1"/>
    <w:link w:val="4"/>
    <w:uiPriority w:val="9"/>
    <w:semiHidden/>
    <w:rsid w:val="00B53EAD"/>
    <w:rPr>
      <w:rFonts w:asciiTheme="majorHAnsi" w:eastAsiaTheme="majorEastAsia" w:hAnsiTheme="majorHAnsi" w:cstheme="majorBidi"/>
      <w:b/>
      <w:bCs/>
      <w:kern w:val="0"/>
      <w:sz w:val="28"/>
      <w:szCs w:val="2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64354">
      <w:bodyDiv w:val="1"/>
      <w:marLeft w:val="0"/>
      <w:marRight w:val="0"/>
      <w:marTop w:val="0"/>
      <w:marBottom w:val="0"/>
      <w:divBdr>
        <w:top w:val="none" w:sz="0" w:space="0" w:color="auto"/>
        <w:left w:val="none" w:sz="0" w:space="0" w:color="auto"/>
        <w:bottom w:val="none" w:sz="0" w:space="0" w:color="auto"/>
        <w:right w:val="none" w:sz="0" w:space="0" w:color="auto"/>
      </w:divBdr>
    </w:div>
    <w:div w:id="30426446">
      <w:bodyDiv w:val="1"/>
      <w:marLeft w:val="0"/>
      <w:marRight w:val="0"/>
      <w:marTop w:val="0"/>
      <w:marBottom w:val="0"/>
      <w:divBdr>
        <w:top w:val="none" w:sz="0" w:space="0" w:color="auto"/>
        <w:left w:val="none" w:sz="0" w:space="0" w:color="auto"/>
        <w:bottom w:val="none" w:sz="0" w:space="0" w:color="auto"/>
        <w:right w:val="none" w:sz="0" w:space="0" w:color="auto"/>
      </w:divBdr>
      <w:divsChild>
        <w:div w:id="1225602065">
          <w:marLeft w:val="0"/>
          <w:marRight w:val="0"/>
          <w:marTop w:val="0"/>
          <w:marBottom w:val="0"/>
          <w:divBdr>
            <w:top w:val="none" w:sz="0" w:space="0" w:color="auto"/>
            <w:left w:val="none" w:sz="0" w:space="0" w:color="auto"/>
            <w:bottom w:val="none" w:sz="0" w:space="0" w:color="auto"/>
            <w:right w:val="none" w:sz="0" w:space="0" w:color="auto"/>
          </w:divBdr>
        </w:div>
      </w:divsChild>
    </w:div>
    <w:div w:id="37634935">
      <w:bodyDiv w:val="1"/>
      <w:marLeft w:val="0"/>
      <w:marRight w:val="0"/>
      <w:marTop w:val="0"/>
      <w:marBottom w:val="0"/>
      <w:divBdr>
        <w:top w:val="none" w:sz="0" w:space="0" w:color="auto"/>
        <w:left w:val="none" w:sz="0" w:space="0" w:color="auto"/>
        <w:bottom w:val="none" w:sz="0" w:space="0" w:color="auto"/>
        <w:right w:val="none" w:sz="0" w:space="0" w:color="auto"/>
      </w:divBdr>
    </w:div>
    <w:div w:id="91896020">
      <w:bodyDiv w:val="1"/>
      <w:marLeft w:val="0"/>
      <w:marRight w:val="0"/>
      <w:marTop w:val="0"/>
      <w:marBottom w:val="0"/>
      <w:divBdr>
        <w:top w:val="none" w:sz="0" w:space="0" w:color="auto"/>
        <w:left w:val="none" w:sz="0" w:space="0" w:color="auto"/>
        <w:bottom w:val="none" w:sz="0" w:space="0" w:color="auto"/>
        <w:right w:val="none" w:sz="0" w:space="0" w:color="auto"/>
      </w:divBdr>
      <w:divsChild>
        <w:div w:id="330908303">
          <w:marLeft w:val="0"/>
          <w:marRight w:val="0"/>
          <w:marTop w:val="0"/>
          <w:marBottom w:val="0"/>
          <w:divBdr>
            <w:top w:val="none" w:sz="0" w:space="0" w:color="auto"/>
            <w:left w:val="none" w:sz="0" w:space="0" w:color="auto"/>
            <w:bottom w:val="none" w:sz="0" w:space="0" w:color="auto"/>
            <w:right w:val="none" w:sz="0" w:space="0" w:color="auto"/>
          </w:divBdr>
          <w:divsChild>
            <w:div w:id="117920655">
              <w:marLeft w:val="0"/>
              <w:marRight w:val="0"/>
              <w:marTop w:val="0"/>
              <w:marBottom w:val="0"/>
              <w:divBdr>
                <w:top w:val="none" w:sz="0" w:space="0" w:color="auto"/>
                <w:left w:val="none" w:sz="0" w:space="0" w:color="auto"/>
                <w:bottom w:val="none" w:sz="0" w:space="0" w:color="auto"/>
                <w:right w:val="none" w:sz="0" w:space="0" w:color="auto"/>
              </w:divBdr>
              <w:divsChild>
                <w:div w:id="1446732563">
                  <w:marLeft w:val="0"/>
                  <w:marRight w:val="0"/>
                  <w:marTop w:val="0"/>
                  <w:marBottom w:val="0"/>
                  <w:divBdr>
                    <w:top w:val="none" w:sz="0" w:space="0" w:color="auto"/>
                    <w:left w:val="none" w:sz="0" w:space="0" w:color="auto"/>
                    <w:bottom w:val="none" w:sz="0" w:space="0" w:color="auto"/>
                    <w:right w:val="none" w:sz="0" w:space="0" w:color="auto"/>
                  </w:divBdr>
                  <w:divsChild>
                    <w:div w:id="2094276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017075">
              <w:marLeft w:val="0"/>
              <w:marRight w:val="0"/>
              <w:marTop w:val="0"/>
              <w:marBottom w:val="0"/>
              <w:divBdr>
                <w:top w:val="none" w:sz="0" w:space="0" w:color="auto"/>
                <w:left w:val="none" w:sz="0" w:space="0" w:color="auto"/>
                <w:bottom w:val="none" w:sz="0" w:space="0" w:color="auto"/>
                <w:right w:val="none" w:sz="0" w:space="0" w:color="auto"/>
              </w:divBdr>
              <w:divsChild>
                <w:div w:id="360129635">
                  <w:marLeft w:val="0"/>
                  <w:marRight w:val="0"/>
                  <w:marTop w:val="0"/>
                  <w:marBottom w:val="0"/>
                  <w:divBdr>
                    <w:top w:val="none" w:sz="0" w:space="0" w:color="auto"/>
                    <w:left w:val="none" w:sz="0" w:space="0" w:color="auto"/>
                    <w:bottom w:val="none" w:sz="0" w:space="0" w:color="auto"/>
                    <w:right w:val="none" w:sz="0" w:space="0" w:color="auto"/>
                  </w:divBdr>
                  <w:divsChild>
                    <w:div w:id="106360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366707">
              <w:marLeft w:val="0"/>
              <w:marRight w:val="0"/>
              <w:marTop w:val="0"/>
              <w:marBottom w:val="0"/>
              <w:divBdr>
                <w:top w:val="none" w:sz="0" w:space="0" w:color="auto"/>
                <w:left w:val="none" w:sz="0" w:space="0" w:color="auto"/>
                <w:bottom w:val="none" w:sz="0" w:space="0" w:color="auto"/>
                <w:right w:val="none" w:sz="0" w:space="0" w:color="auto"/>
              </w:divBdr>
              <w:divsChild>
                <w:div w:id="1488548486">
                  <w:marLeft w:val="0"/>
                  <w:marRight w:val="0"/>
                  <w:marTop w:val="0"/>
                  <w:marBottom w:val="0"/>
                  <w:divBdr>
                    <w:top w:val="none" w:sz="0" w:space="0" w:color="auto"/>
                    <w:left w:val="none" w:sz="0" w:space="0" w:color="auto"/>
                    <w:bottom w:val="none" w:sz="0" w:space="0" w:color="auto"/>
                    <w:right w:val="none" w:sz="0" w:space="0" w:color="auto"/>
                  </w:divBdr>
                  <w:divsChild>
                    <w:div w:id="1486050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097448">
              <w:marLeft w:val="0"/>
              <w:marRight w:val="0"/>
              <w:marTop w:val="0"/>
              <w:marBottom w:val="0"/>
              <w:divBdr>
                <w:top w:val="none" w:sz="0" w:space="0" w:color="auto"/>
                <w:left w:val="none" w:sz="0" w:space="0" w:color="auto"/>
                <w:bottom w:val="none" w:sz="0" w:space="0" w:color="auto"/>
                <w:right w:val="none" w:sz="0" w:space="0" w:color="auto"/>
              </w:divBdr>
              <w:divsChild>
                <w:div w:id="1681543486">
                  <w:marLeft w:val="0"/>
                  <w:marRight w:val="0"/>
                  <w:marTop w:val="0"/>
                  <w:marBottom w:val="0"/>
                  <w:divBdr>
                    <w:top w:val="none" w:sz="0" w:space="0" w:color="auto"/>
                    <w:left w:val="none" w:sz="0" w:space="0" w:color="auto"/>
                    <w:bottom w:val="none" w:sz="0" w:space="0" w:color="auto"/>
                    <w:right w:val="none" w:sz="0" w:space="0" w:color="auto"/>
                  </w:divBdr>
                  <w:divsChild>
                    <w:div w:id="1032992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205450">
              <w:marLeft w:val="0"/>
              <w:marRight w:val="0"/>
              <w:marTop w:val="0"/>
              <w:marBottom w:val="0"/>
              <w:divBdr>
                <w:top w:val="none" w:sz="0" w:space="0" w:color="auto"/>
                <w:left w:val="none" w:sz="0" w:space="0" w:color="auto"/>
                <w:bottom w:val="none" w:sz="0" w:space="0" w:color="auto"/>
                <w:right w:val="none" w:sz="0" w:space="0" w:color="auto"/>
              </w:divBdr>
              <w:divsChild>
                <w:div w:id="256065819">
                  <w:marLeft w:val="0"/>
                  <w:marRight w:val="0"/>
                  <w:marTop w:val="0"/>
                  <w:marBottom w:val="0"/>
                  <w:divBdr>
                    <w:top w:val="none" w:sz="0" w:space="0" w:color="auto"/>
                    <w:left w:val="none" w:sz="0" w:space="0" w:color="auto"/>
                    <w:bottom w:val="none" w:sz="0" w:space="0" w:color="auto"/>
                    <w:right w:val="none" w:sz="0" w:space="0" w:color="auto"/>
                  </w:divBdr>
                  <w:divsChild>
                    <w:div w:id="164045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1040956">
              <w:marLeft w:val="0"/>
              <w:marRight w:val="0"/>
              <w:marTop w:val="0"/>
              <w:marBottom w:val="0"/>
              <w:divBdr>
                <w:top w:val="none" w:sz="0" w:space="0" w:color="auto"/>
                <w:left w:val="none" w:sz="0" w:space="0" w:color="auto"/>
                <w:bottom w:val="none" w:sz="0" w:space="0" w:color="auto"/>
                <w:right w:val="none" w:sz="0" w:space="0" w:color="auto"/>
              </w:divBdr>
              <w:divsChild>
                <w:div w:id="238171489">
                  <w:marLeft w:val="0"/>
                  <w:marRight w:val="0"/>
                  <w:marTop w:val="0"/>
                  <w:marBottom w:val="0"/>
                  <w:divBdr>
                    <w:top w:val="none" w:sz="0" w:space="0" w:color="auto"/>
                    <w:left w:val="none" w:sz="0" w:space="0" w:color="auto"/>
                    <w:bottom w:val="none" w:sz="0" w:space="0" w:color="auto"/>
                    <w:right w:val="none" w:sz="0" w:space="0" w:color="auto"/>
                  </w:divBdr>
                </w:div>
              </w:divsChild>
            </w:div>
            <w:div w:id="699208554">
              <w:marLeft w:val="0"/>
              <w:marRight w:val="0"/>
              <w:marTop w:val="0"/>
              <w:marBottom w:val="0"/>
              <w:divBdr>
                <w:top w:val="none" w:sz="0" w:space="0" w:color="auto"/>
                <w:left w:val="none" w:sz="0" w:space="0" w:color="auto"/>
                <w:bottom w:val="none" w:sz="0" w:space="0" w:color="auto"/>
                <w:right w:val="none" w:sz="0" w:space="0" w:color="auto"/>
              </w:divBdr>
              <w:divsChild>
                <w:div w:id="342785421">
                  <w:marLeft w:val="0"/>
                  <w:marRight w:val="0"/>
                  <w:marTop w:val="0"/>
                  <w:marBottom w:val="0"/>
                  <w:divBdr>
                    <w:top w:val="none" w:sz="0" w:space="0" w:color="auto"/>
                    <w:left w:val="none" w:sz="0" w:space="0" w:color="auto"/>
                    <w:bottom w:val="none" w:sz="0" w:space="0" w:color="auto"/>
                    <w:right w:val="none" w:sz="0" w:space="0" w:color="auto"/>
                  </w:divBdr>
                </w:div>
              </w:divsChild>
            </w:div>
            <w:div w:id="1533953136">
              <w:marLeft w:val="0"/>
              <w:marRight w:val="0"/>
              <w:marTop w:val="0"/>
              <w:marBottom w:val="0"/>
              <w:divBdr>
                <w:top w:val="none" w:sz="0" w:space="0" w:color="auto"/>
                <w:left w:val="none" w:sz="0" w:space="0" w:color="auto"/>
                <w:bottom w:val="none" w:sz="0" w:space="0" w:color="auto"/>
                <w:right w:val="none" w:sz="0" w:space="0" w:color="auto"/>
              </w:divBdr>
              <w:divsChild>
                <w:div w:id="1483427718">
                  <w:marLeft w:val="0"/>
                  <w:marRight w:val="0"/>
                  <w:marTop w:val="0"/>
                  <w:marBottom w:val="0"/>
                  <w:divBdr>
                    <w:top w:val="none" w:sz="0" w:space="0" w:color="auto"/>
                    <w:left w:val="none" w:sz="0" w:space="0" w:color="auto"/>
                    <w:bottom w:val="none" w:sz="0" w:space="0" w:color="auto"/>
                    <w:right w:val="none" w:sz="0" w:space="0" w:color="auto"/>
                  </w:divBdr>
                </w:div>
              </w:divsChild>
            </w:div>
            <w:div w:id="305473867">
              <w:marLeft w:val="0"/>
              <w:marRight w:val="0"/>
              <w:marTop w:val="0"/>
              <w:marBottom w:val="0"/>
              <w:divBdr>
                <w:top w:val="none" w:sz="0" w:space="0" w:color="auto"/>
                <w:left w:val="none" w:sz="0" w:space="0" w:color="auto"/>
                <w:bottom w:val="none" w:sz="0" w:space="0" w:color="auto"/>
                <w:right w:val="none" w:sz="0" w:space="0" w:color="auto"/>
              </w:divBdr>
              <w:divsChild>
                <w:div w:id="400952671">
                  <w:marLeft w:val="0"/>
                  <w:marRight w:val="0"/>
                  <w:marTop w:val="0"/>
                  <w:marBottom w:val="0"/>
                  <w:divBdr>
                    <w:top w:val="none" w:sz="0" w:space="0" w:color="auto"/>
                    <w:left w:val="none" w:sz="0" w:space="0" w:color="auto"/>
                    <w:bottom w:val="none" w:sz="0" w:space="0" w:color="auto"/>
                    <w:right w:val="none" w:sz="0" w:space="0" w:color="auto"/>
                  </w:divBdr>
                </w:div>
              </w:divsChild>
            </w:div>
            <w:div w:id="1282610716">
              <w:marLeft w:val="0"/>
              <w:marRight w:val="0"/>
              <w:marTop w:val="0"/>
              <w:marBottom w:val="0"/>
              <w:divBdr>
                <w:top w:val="none" w:sz="0" w:space="0" w:color="auto"/>
                <w:left w:val="none" w:sz="0" w:space="0" w:color="auto"/>
                <w:bottom w:val="none" w:sz="0" w:space="0" w:color="auto"/>
                <w:right w:val="none" w:sz="0" w:space="0" w:color="auto"/>
              </w:divBdr>
              <w:divsChild>
                <w:div w:id="823395594">
                  <w:marLeft w:val="0"/>
                  <w:marRight w:val="0"/>
                  <w:marTop w:val="0"/>
                  <w:marBottom w:val="0"/>
                  <w:divBdr>
                    <w:top w:val="none" w:sz="0" w:space="0" w:color="auto"/>
                    <w:left w:val="none" w:sz="0" w:space="0" w:color="auto"/>
                    <w:bottom w:val="none" w:sz="0" w:space="0" w:color="auto"/>
                    <w:right w:val="none" w:sz="0" w:space="0" w:color="auto"/>
                  </w:divBdr>
                  <w:divsChild>
                    <w:div w:id="6998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6494">
              <w:marLeft w:val="0"/>
              <w:marRight w:val="0"/>
              <w:marTop w:val="0"/>
              <w:marBottom w:val="0"/>
              <w:divBdr>
                <w:top w:val="none" w:sz="0" w:space="0" w:color="auto"/>
                <w:left w:val="none" w:sz="0" w:space="0" w:color="auto"/>
                <w:bottom w:val="none" w:sz="0" w:space="0" w:color="auto"/>
                <w:right w:val="none" w:sz="0" w:space="0" w:color="auto"/>
              </w:divBdr>
              <w:divsChild>
                <w:div w:id="736709914">
                  <w:marLeft w:val="0"/>
                  <w:marRight w:val="0"/>
                  <w:marTop w:val="0"/>
                  <w:marBottom w:val="0"/>
                  <w:divBdr>
                    <w:top w:val="none" w:sz="0" w:space="0" w:color="auto"/>
                    <w:left w:val="none" w:sz="0" w:space="0" w:color="auto"/>
                    <w:bottom w:val="none" w:sz="0" w:space="0" w:color="auto"/>
                    <w:right w:val="none" w:sz="0" w:space="0" w:color="auto"/>
                  </w:divBdr>
                  <w:divsChild>
                    <w:div w:id="1074813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777708">
              <w:marLeft w:val="0"/>
              <w:marRight w:val="0"/>
              <w:marTop w:val="0"/>
              <w:marBottom w:val="0"/>
              <w:divBdr>
                <w:top w:val="none" w:sz="0" w:space="0" w:color="auto"/>
                <w:left w:val="none" w:sz="0" w:space="0" w:color="auto"/>
                <w:bottom w:val="none" w:sz="0" w:space="0" w:color="auto"/>
                <w:right w:val="none" w:sz="0" w:space="0" w:color="auto"/>
              </w:divBdr>
              <w:divsChild>
                <w:div w:id="1629313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05919">
      <w:bodyDiv w:val="1"/>
      <w:marLeft w:val="0"/>
      <w:marRight w:val="0"/>
      <w:marTop w:val="0"/>
      <w:marBottom w:val="0"/>
      <w:divBdr>
        <w:top w:val="none" w:sz="0" w:space="0" w:color="auto"/>
        <w:left w:val="none" w:sz="0" w:space="0" w:color="auto"/>
        <w:bottom w:val="none" w:sz="0" w:space="0" w:color="auto"/>
        <w:right w:val="none" w:sz="0" w:space="0" w:color="auto"/>
      </w:divBdr>
    </w:div>
    <w:div w:id="116024812">
      <w:bodyDiv w:val="1"/>
      <w:marLeft w:val="0"/>
      <w:marRight w:val="0"/>
      <w:marTop w:val="0"/>
      <w:marBottom w:val="0"/>
      <w:divBdr>
        <w:top w:val="none" w:sz="0" w:space="0" w:color="auto"/>
        <w:left w:val="none" w:sz="0" w:space="0" w:color="auto"/>
        <w:bottom w:val="none" w:sz="0" w:space="0" w:color="auto"/>
        <w:right w:val="none" w:sz="0" w:space="0" w:color="auto"/>
      </w:divBdr>
    </w:div>
    <w:div w:id="129399310">
      <w:bodyDiv w:val="1"/>
      <w:marLeft w:val="0"/>
      <w:marRight w:val="0"/>
      <w:marTop w:val="0"/>
      <w:marBottom w:val="0"/>
      <w:divBdr>
        <w:top w:val="none" w:sz="0" w:space="0" w:color="auto"/>
        <w:left w:val="none" w:sz="0" w:space="0" w:color="auto"/>
        <w:bottom w:val="none" w:sz="0" w:space="0" w:color="auto"/>
        <w:right w:val="none" w:sz="0" w:space="0" w:color="auto"/>
      </w:divBdr>
    </w:div>
    <w:div w:id="142621663">
      <w:bodyDiv w:val="1"/>
      <w:marLeft w:val="0"/>
      <w:marRight w:val="0"/>
      <w:marTop w:val="0"/>
      <w:marBottom w:val="0"/>
      <w:divBdr>
        <w:top w:val="none" w:sz="0" w:space="0" w:color="auto"/>
        <w:left w:val="none" w:sz="0" w:space="0" w:color="auto"/>
        <w:bottom w:val="none" w:sz="0" w:space="0" w:color="auto"/>
        <w:right w:val="none" w:sz="0" w:space="0" w:color="auto"/>
      </w:divBdr>
    </w:div>
    <w:div w:id="150096444">
      <w:bodyDiv w:val="1"/>
      <w:marLeft w:val="0"/>
      <w:marRight w:val="0"/>
      <w:marTop w:val="0"/>
      <w:marBottom w:val="0"/>
      <w:divBdr>
        <w:top w:val="none" w:sz="0" w:space="0" w:color="auto"/>
        <w:left w:val="none" w:sz="0" w:space="0" w:color="auto"/>
        <w:bottom w:val="none" w:sz="0" w:space="0" w:color="auto"/>
        <w:right w:val="none" w:sz="0" w:space="0" w:color="auto"/>
      </w:divBdr>
    </w:div>
    <w:div w:id="159003112">
      <w:bodyDiv w:val="1"/>
      <w:marLeft w:val="0"/>
      <w:marRight w:val="0"/>
      <w:marTop w:val="0"/>
      <w:marBottom w:val="0"/>
      <w:divBdr>
        <w:top w:val="none" w:sz="0" w:space="0" w:color="auto"/>
        <w:left w:val="none" w:sz="0" w:space="0" w:color="auto"/>
        <w:bottom w:val="none" w:sz="0" w:space="0" w:color="auto"/>
        <w:right w:val="none" w:sz="0" w:space="0" w:color="auto"/>
      </w:divBdr>
    </w:div>
    <w:div w:id="166024611">
      <w:bodyDiv w:val="1"/>
      <w:marLeft w:val="0"/>
      <w:marRight w:val="0"/>
      <w:marTop w:val="0"/>
      <w:marBottom w:val="0"/>
      <w:divBdr>
        <w:top w:val="none" w:sz="0" w:space="0" w:color="auto"/>
        <w:left w:val="none" w:sz="0" w:space="0" w:color="auto"/>
        <w:bottom w:val="none" w:sz="0" w:space="0" w:color="auto"/>
        <w:right w:val="none" w:sz="0" w:space="0" w:color="auto"/>
      </w:divBdr>
    </w:div>
    <w:div w:id="169413439">
      <w:bodyDiv w:val="1"/>
      <w:marLeft w:val="0"/>
      <w:marRight w:val="0"/>
      <w:marTop w:val="0"/>
      <w:marBottom w:val="0"/>
      <w:divBdr>
        <w:top w:val="none" w:sz="0" w:space="0" w:color="auto"/>
        <w:left w:val="none" w:sz="0" w:space="0" w:color="auto"/>
        <w:bottom w:val="none" w:sz="0" w:space="0" w:color="auto"/>
        <w:right w:val="none" w:sz="0" w:space="0" w:color="auto"/>
      </w:divBdr>
    </w:div>
    <w:div w:id="178394855">
      <w:bodyDiv w:val="1"/>
      <w:marLeft w:val="0"/>
      <w:marRight w:val="0"/>
      <w:marTop w:val="0"/>
      <w:marBottom w:val="0"/>
      <w:divBdr>
        <w:top w:val="none" w:sz="0" w:space="0" w:color="auto"/>
        <w:left w:val="none" w:sz="0" w:space="0" w:color="auto"/>
        <w:bottom w:val="none" w:sz="0" w:space="0" w:color="auto"/>
        <w:right w:val="none" w:sz="0" w:space="0" w:color="auto"/>
      </w:divBdr>
    </w:div>
    <w:div w:id="182209674">
      <w:bodyDiv w:val="1"/>
      <w:marLeft w:val="0"/>
      <w:marRight w:val="0"/>
      <w:marTop w:val="0"/>
      <w:marBottom w:val="0"/>
      <w:divBdr>
        <w:top w:val="none" w:sz="0" w:space="0" w:color="auto"/>
        <w:left w:val="none" w:sz="0" w:space="0" w:color="auto"/>
        <w:bottom w:val="none" w:sz="0" w:space="0" w:color="auto"/>
        <w:right w:val="none" w:sz="0" w:space="0" w:color="auto"/>
      </w:divBdr>
    </w:div>
    <w:div w:id="208609516">
      <w:bodyDiv w:val="1"/>
      <w:marLeft w:val="0"/>
      <w:marRight w:val="0"/>
      <w:marTop w:val="0"/>
      <w:marBottom w:val="0"/>
      <w:divBdr>
        <w:top w:val="none" w:sz="0" w:space="0" w:color="auto"/>
        <w:left w:val="none" w:sz="0" w:space="0" w:color="auto"/>
        <w:bottom w:val="none" w:sz="0" w:space="0" w:color="auto"/>
        <w:right w:val="none" w:sz="0" w:space="0" w:color="auto"/>
      </w:divBdr>
    </w:div>
    <w:div w:id="210583611">
      <w:bodyDiv w:val="1"/>
      <w:marLeft w:val="0"/>
      <w:marRight w:val="0"/>
      <w:marTop w:val="0"/>
      <w:marBottom w:val="0"/>
      <w:divBdr>
        <w:top w:val="none" w:sz="0" w:space="0" w:color="auto"/>
        <w:left w:val="none" w:sz="0" w:space="0" w:color="auto"/>
        <w:bottom w:val="none" w:sz="0" w:space="0" w:color="auto"/>
        <w:right w:val="none" w:sz="0" w:space="0" w:color="auto"/>
      </w:divBdr>
    </w:div>
    <w:div w:id="221673667">
      <w:bodyDiv w:val="1"/>
      <w:marLeft w:val="0"/>
      <w:marRight w:val="0"/>
      <w:marTop w:val="0"/>
      <w:marBottom w:val="0"/>
      <w:divBdr>
        <w:top w:val="none" w:sz="0" w:space="0" w:color="auto"/>
        <w:left w:val="none" w:sz="0" w:space="0" w:color="auto"/>
        <w:bottom w:val="none" w:sz="0" w:space="0" w:color="auto"/>
        <w:right w:val="none" w:sz="0" w:space="0" w:color="auto"/>
      </w:divBdr>
    </w:div>
    <w:div w:id="227032350">
      <w:bodyDiv w:val="1"/>
      <w:marLeft w:val="0"/>
      <w:marRight w:val="0"/>
      <w:marTop w:val="0"/>
      <w:marBottom w:val="0"/>
      <w:divBdr>
        <w:top w:val="none" w:sz="0" w:space="0" w:color="auto"/>
        <w:left w:val="none" w:sz="0" w:space="0" w:color="auto"/>
        <w:bottom w:val="none" w:sz="0" w:space="0" w:color="auto"/>
        <w:right w:val="none" w:sz="0" w:space="0" w:color="auto"/>
      </w:divBdr>
    </w:div>
    <w:div w:id="269699582">
      <w:bodyDiv w:val="1"/>
      <w:marLeft w:val="0"/>
      <w:marRight w:val="0"/>
      <w:marTop w:val="0"/>
      <w:marBottom w:val="0"/>
      <w:divBdr>
        <w:top w:val="none" w:sz="0" w:space="0" w:color="auto"/>
        <w:left w:val="none" w:sz="0" w:space="0" w:color="auto"/>
        <w:bottom w:val="none" w:sz="0" w:space="0" w:color="auto"/>
        <w:right w:val="none" w:sz="0" w:space="0" w:color="auto"/>
      </w:divBdr>
    </w:div>
    <w:div w:id="354310026">
      <w:bodyDiv w:val="1"/>
      <w:marLeft w:val="0"/>
      <w:marRight w:val="0"/>
      <w:marTop w:val="0"/>
      <w:marBottom w:val="0"/>
      <w:divBdr>
        <w:top w:val="none" w:sz="0" w:space="0" w:color="auto"/>
        <w:left w:val="none" w:sz="0" w:space="0" w:color="auto"/>
        <w:bottom w:val="none" w:sz="0" w:space="0" w:color="auto"/>
        <w:right w:val="none" w:sz="0" w:space="0" w:color="auto"/>
      </w:divBdr>
    </w:div>
    <w:div w:id="397828101">
      <w:bodyDiv w:val="1"/>
      <w:marLeft w:val="0"/>
      <w:marRight w:val="0"/>
      <w:marTop w:val="0"/>
      <w:marBottom w:val="0"/>
      <w:divBdr>
        <w:top w:val="none" w:sz="0" w:space="0" w:color="auto"/>
        <w:left w:val="none" w:sz="0" w:space="0" w:color="auto"/>
        <w:bottom w:val="none" w:sz="0" w:space="0" w:color="auto"/>
        <w:right w:val="none" w:sz="0" w:space="0" w:color="auto"/>
      </w:divBdr>
    </w:div>
    <w:div w:id="413749765">
      <w:bodyDiv w:val="1"/>
      <w:marLeft w:val="0"/>
      <w:marRight w:val="0"/>
      <w:marTop w:val="0"/>
      <w:marBottom w:val="0"/>
      <w:divBdr>
        <w:top w:val="none" w:sz="0" w:space="0" w:color="auto"/>
        <w:left w:val="none" w:sz="0" w:space="0" w:color="auto"/>
        <w:bottom w:val="none" w:sz="0" w:space="0" w:color="auto"/>
        <w:right w:val="none" w:sz="0" w:space="0" w:color="auto"/>
      </w:divBdr>
    </w:div>
    <w:div w:id="414210596">
      <w:bodyDiv w:val="1"/>
      <w:marLeft w:val="0"/>
      <w:marRight w:val="0"/>
      <w:marTop w:val="0"/>
      <w:marBottom w:val="0"/>
      <w:divBdr>
        <w:top w:val="none" w:sz="0" w:space="0" w:color="auto"/>
        <w:left w:val="none" w:sz="0" w:space="0" w:color="auto"/>
        <w:bottom w:val="none" w:sz="0" w:space="0" w:color="auto"/>
        <w:right w:val="none" w:sz="0" w:space="0" w:color="auto"/>
      </w:divBdr>
    </w:div>
    <w:div w:id="468475300">
      <w:bodyDiv w:val="1"/>
      <w:marLeft w:val="0"/>
      <w:marRight w:val="0"/>
      <w:marTop w:val="0"/>
      <w:marBottom w:val="0"/>
      <w:divBdr>
        <w:top w:val="none" w:sz="0" w:space="0" w:color="auto"/>
        <w:left w:val="none" w:sz="0" w:space="0" w:color="auto"/>
        <w:bottom w:val="none" w:sz="0" w:space="0" w:color="auto"/>
        <w:right w:val="none" w:sz="0" w:space="0" w:color="auto"/>
      </w:divBdr>
      <w:divsChild>
        <w:div w:id="2026053174">
          <w:marLeft w:val="0"/>
          <w:marRight w:val="0"/>
          <w:marTop w:val="0"/>
          <w:marBottom w:val="0"/>
          <w:divBdr>
            <w:top w:val="none" w:sz="0" w:space="0" w:color="auto"/>
            <w:left w:val="none" w:sz="0" w:space="0" w:color="auto"/>
            <w:bottom w:val="none" w:sz="0" w:space="0" w:color="auto"/>
            <w:right w:val="none" w:sz="0" w:space="0" w:color="auto"/>
          </w:divBdr>
        </w:div>
      </w:divsChild>
    </w:div>
    <w:div w:id="468481333">
      <w:bodyDiv w:val="1"/>
      <w:marLeft w:val="0"/>
      <w:marRight w:val="0"/>
      <w:marTop w:val="0"/>
      <w:marBottom w:val="0"/>
      <w:divBdr>
        <w:top w:val="none" w:sz="0" w:space="0" w:color="auto"/>
        <w:left w:val="none" w:sz="0" w:space="0" w:color="auto"/>
        <w:bottom w:val="none" w:sz="0" w:space="0" w:color="auto"/>
        <w:right w:val="none" w:sz="0" w:space="0" w:color="auto"/>
      </w:divBdr>
    </w:div>
    <w:div w:id="503478239">
      <w:bodyDiv w:val="1"/>
      <w:marLeft w:val="0"/>
      <w:marRight w:val="0"/>
      <w:marTop w:val="0"/>
      <w:marBottom w:val="0"/>
      <w:divBdr>
        <w:top w:val="none" w:sz="0" w:space="0" w:color="auto"/>
        <w:left w:val="none" w:sz="0" w:space="0" w:color="auto"/>
        <w:bottom w:val="none" w:sz="0" w:space="0" w:color="auto"/>
        <w:right w:val="none" w:sz="0" w:space="0" w:color="auto"/>
      </w:divBdr>
    </w:div>
    <w:div w:id="555241221">
      <w:bodyDiv w:val="1"/>
      <w:marLeft w:val="0"/>
      <w:marRight w:val="0"/>
      <w:marTop w:val="0"/>
      <w:marBottom w:val="0"/>
      <w:divBdr>
        <w:top w:val="none" w:sz="0" w:space="0" w:color="auto"/>
        <w:left w:val="none" w:sz="0" w:space="0" w:color="auto"/>
        <w:bottom w:val="none" w:sz="0" w:space="0" w:color="auto"/>
        <w:right w:val="none" w:sz="0" w:space="0" w:color="auto"/>
      </w:divBdr>
    </w:div>
    <w:div w:id="583757427">
      <w:bodyDiv w:val="1"/>
      <w:marLeft w:val="0"/>
      <w:marRight w:val="0"/>
      <w:marTop w:val="0"/>
      <w:marBottom w:val="0"/>
      <w:divBdr>
        <w:top w:val="none" w:sz="0" w:space="0" w:color="auto"/>
        <w:left w:val="none" w:sz="0" w:space="0" w:color="auto"/>
        <w:bottom w:val="none" w:sz="0" w:space="0" w:color="auto"/>
        <w:right w:val="none" w:sz="0" w:space="0" w:color="auto"/>
      </w:divBdr>
      <w:divsChild>
        <w:div w:id="1635021926">
          <w:marLeft w:val="0"/>
          <w:marRight w:val="0"/>
          <w:marTop w:val="0"/>
          <w:marBottom w:val="0"/>
          <w:divBdr>
            <w:top w:val="none" w:sz="0" w:space="0" w:color="auto"/>
            <w:left w:val="single" w:sz="2" w:space="0" w:color="DDDDDD"/>
            <w:bottom w:val="single" w:sz="2" w:space="8" w:color="DDDDDD"/>
            <w:right w:val="single" w:sz="2" w:space="0" w:color="DDDDDD"/>
          </w:divBdr>
          <w:divsChild>
            <w:div w:id="1263488528">
              <w:marLeft w:val="0"/>
              <w:marRight w:val="0"/>
              <w:marTop w:val="75"/>
              <w:marBottom w:val="0"/>
              <w:divBdr>
                <w:top w:val="none" w:sz="0" w:space="0" w:color="auto"/>
                <w:left w:val="none" w:sz="0" w:space="0" w:color="auto"/>
                <w:bottom w:val="none" w:sz="0" w:space="0" w:color="auto"/>
                <w:right w:val="none" w:sz="0" w:space="0" w:color="auto"/>
              </w:divBdr>
              <w:divsChild>
                <w:div w:id="959072300">
                  <w:blockQuote w:val="1"/>
                  <w:marLeft w:val="15"/>
                  <w:marRight w:val="15"/>
                  <w:marTop w:val="150"/>
                  <w:marBottom w:val="150"/>
                  <w:divBdr>
                    <w:top w:val="none" w:sz="0" w:space="0" w:color="auto"/>
                    <w:left w:val="none" w:sz="0" w:space="0" w:color="auto"/>
                    <w:bottom w:val="none" w:sz="0" w:space="0" w:color="auto"/>
                    <w:right w:val="none" w:sz="0" w:space="0" w:color="auto"/>
                  </w:divBdr>
                </w:div>
              </w:divsChild>
            </w:div>
          </w:divsChild>
        </w:div>
      </w:divsChild>
    </w:div>
    <w:div w:id="600841557">
      <w:bodyDiv w:val="1"/>
      <w:marLeft w:val="0"/>
      <w:marRight w:val="0"/>
      <w:marTop w:val="0"/>
      <w:marBottom w:val="0"/>
      <w:divBdr>
        <w:top w:val="none" w:sz="0" w:space="0" w:color="auto"/>
        <w:left w:val="none" w:sz="0" w:space="0" w:color="auto"/>
        <w:bottom w:val="none" w:sz="0" w:space="0" w:color="auto"/>
        <w:right w:val="none" w:sz="0" w:space="0" w:color="auto"/>
      </w:divBdr>
    </w:div>
    <w:div w:id="658269581">
      <w:bodyDiv w:val="1"/>
      <w:marLeft w:val="0"/>
      <w:marRight w:val="0"/>
      <w:marTop w:val="0"/>
      <w:marBottom w:val="0"/>
      <w:divBdr>
        <w:top w:val="none" w:sz="0" w:space="0" w:color="auto"/>
        <w:left w:val="none" w:sz="0" w:space="0" w:color="auto"/>
        <w:bottom w:val="none" w:sz="0" w:space="0" w:color="auto"/>
        <w:right w:val="none" w:sz="0" w:space="0" w:color="auto"/>
      </w:divBdr>
    </w:div>
    <w:div w:id="667681497">
      <w:bodyDiv w:val="1"/>
      <w:marLeft w:val="0"/>
      <w:marRight w:val="0"/>
      <w:marTop w:val="0"/>
      <w:marBottom w:val="0"/>
      <w:divBdr>
        <w:top w:val="none" w:sz="0" w:space="0" w:color="auto"/>
        <w:left w:val="none" w:sz="0" w:space="0" w:color="auto"/>
        <w:bottom w:val="none" w:sz="0" w:space="0" w:color="auto"/>
        <w:right w:val="none" w:sz="0" w:space="0" w:color="auto"/>
      </w:divBdr>
    </w:div>
    <w:div w:id="685786369">
      <w:bodyDiv w:val="1"/>
      <w:marLeft w:val="0"/>
      <w:marRight w:val="0"/>
      <w:marTop w:val="0"/>
      <w:marBottom w:val="0"/>
      <w:divBdr>
        <w:top w:val="none" w:sz="0" w:space="0" w:color="auto"/>
        <w:left w:val="none" w:sz="0" w:space="0" w:color="auto"/>
        <w:bottom w:val="none" w:sz="0" w:space="0" w:color="auto"/>
        <w:right w:val="none" w:sz="0" w:space="0" w:color="auto"/>
      </w:divBdr>
    </w:div>
    <w:div w:id="693045191">
      <w:bodyDiv w:val="1"/>
      <w:marLeft w:val="0"/>
      <w:marRight w:val="0"/>
      <w:marTop w:val="0"/>
      <w:marBottom w:val="0"/>
      <w:divBdr>
        <w:top w:val="none" w:sz="0" w:space="0" w:color="auto"/>
        <w:left w:val="none" w:sz="0" w:space="0" w:color="auto"/>
        <w:bottom w:val="none" w:sz="0" w:space="0" w:color="auto"/>
        <w:right w:val="none" w:sz="0" w:space="0" w:color="auto"/>
      </w:divBdr>
    </w:div>
    <w:div w:id="707144428">
      <w:bodyDiv w:val="1"/>
      <w:marLeft w:val="0"/>
      <w:marRight w:val="0"/>
      <w:marTop w:val="0"/>
      <w:marBottom w:val="0"/>
      <w:divBdr>
        <w:top w:val="none" w:sz="0" w:space="0" w:color="auto"/>
        <w:left w:val="none" w:sz="0" w:space="0" w:color="auto"/>
        <w:bottom w:val="none" w:sz="0" w:space="0" w:color="auto"/>
        <w:right w:val="none" w:sz="0" w:space="0" w:color="auto"/>
      </w:divBdr>
    </w:div>
    <w:div w:id="710227975">
      <w:bodyDiv w:val="1"/>
      <w:marLeft w:val="0"/>
      <w:marRight w:val="0"/>
      <w:marTop w:val="0"/>
      <w:marBottom w:val="0"/>
      <w:divBdr>
        <w:top w:val="none" w:sz="0" w:space="0" w:color="auto"/>
        <w:left w:val="none" w:sz="0" w:space="0" w:color="auto"/>
        <w:bottom w:val="none" w:sz="0" w:space="0" w:color="auto"/>
        <w:right w:val="none" w:sz="0" w:space="0" w:color="auto"/>
      </w:divBdr>
    </w:div>
    <w:div w:id="711810599">
      <w:bodyDiv w:val="1"/>
      <w:marLeft w:val="0"/>
      <w:marRight w:val="0"/>
      <w:marTop w:val="0"/>
      <w:marBottom w:val="0"/>
      <w:divBdr>
        <w:top w:val="none" w:sz="0" w:space="0" w:color="auto"/>
        <w:left w:val="none" w:sz="0" w:space="0" w:color="auto"/>
        <w:bottom w:val="none" w:sz="0" w:space="0" w:color="auto"/>
        <w:right w:val="none" w:sz="0" w:space="0" w:color="auto"/>
      </w:divBdr>
    </w:div>
    <w:div w:id="748387992">
      <w:bodyDiv w:val="1"/>
      <w:marLeft w:val="0"/>
      <w:marRight w:val="0"/>
      <w:marTop w:val="0"/>
      <w:marBottom w:val="0"/>
      <w:divBdr>
        <w:top w:val="none" w:sz="0" w:space="0" w:color="auto"/>
        <w:left w:val="none" w:sz="0" w:space="0" w:color="auto"/>
        <w:bottom w:val="none" w:sz="0" w:space="0" w:color="auto"/>
        <w:right w:val="none" w:sz="0" w:space="0" w:color="auto"/>
      </w:divBdr>
    </w:div>
    <w:div w:id="774059771">
      <w:bodyDiv w:val="1"/>
      <w:marLeft w:val="0"/>
      <w:marRight w:val="0"/>
      <w:marTop w:val="0"/>
      <w:marBottom w:val="0"/>
      <w:divBdr>
        <w:top w:val="none" w:sz="0" w:space="0" w:color="auto"/>
        <w:left w:val="none" w:sz="0" w:space="0" w:color="auto"/>
        <w:bottom w:val="none" w:sz="0" w:space="0" w:color="auto"/>
        <w:right w:val="none" w:sz="0" w:space="0" w:color="auto"/>
      </w:divBdr>
    </w:div>
    <w:div w:id="806774898">
      <w:bodyDiv w:val="1"/>
      <w:marLeft w:val="0"/>
      <w:marRight w:val="0"/>
      <w:marTop w:val="0"/>
      <w:marBottom w:val="0"/>
      <w:divBdr>
        <w:top w:val="none" w:sz="0" w:space="0" w:color="auto"/>
        <w:left w:val="none" w:sz="0" w:space="0" w:color="auto"/>
        <w:bottom w:val="none" w:sz="0" w:space="0" w:color="auto"/>
        <w:right w:val="none" w:sz="0" w:space="0" w:color="auto"/>
      </w:divBdr>
    </w:div>
    <w:div w:id="814106270">
      <w:bodyDiv w:val="1"/>
      <w:marLeft w:val="0"/>
      <w:marRight w:val="0"/>
      <w:marTop w:val="0"/>
      <w:marBottom w:val="0"/>
      <w:divBdr>
        <w:top w:val="none" w:sz="0" w:space="0" w:color="auto"/>
        <w:left w:val="none" w:sz="0" w:space="0" w:color="auto"/>
        <w:bottom w:val="none" w:sz="0" w:space="0" w:color="auto"/>
        <w:right w:val="none" w:sz="0" w:space="0" w:color="auto"/>
      </w:divBdr>
    </w:div>
    <w:div w:id="826633767">
      <w:bodyDiv w:val="1"/>
      <w:marLeft w:val="0"/>
      <w:marRight w:val="0"/>
      <w:marTop w:val="0"/>
      <w:marBottom w:val="0"/>
      <w:divBdr>
        <w:top w:val="none" w:sz="0" w:space="0" w:color="auto"/>
        <w:left w:val="none" w:sz="0" w:space="0" w:color="auto"/>
        <w:bottom w:val="none" w:sz="0" w:space="0" w:color="auto"/>
        <w:right w:val="none" w:sz="0" w:space="0" w:color="auto"/>
      </w:divBdr>
    </w:div>
    <w:div w:id="829951092">
      <w:bodyDiv w:val="1"/>
      <w:marLeft w:val="0"/>
      <w:marRight w:val="0"/>
      <w:marTop w:val="0"/>
      <w:marBottom w:val="0"/>
      <w:divBdr>
        <w:top w:val="none" w:sz="0" w:space="0" w:color="auto"/>
        <w:left w:val="none" w:sz="0" w:space="0" w:color="auto"/>
        <w:bottom w:val="none" w:sz="0" w:space="0" w:color="auto"/>
        <w:right w:val="none" w:sz="0" w:space="0" w:color="auto"/>
      </w:divBdr>
    </w:div>
    <w:div w:id="855655037">
      <w:bodyDiv w:val="1"/>
      <w:marLeft w:val="0"/>
      <w:marRight w:val="0"/>
      <w:marTop w:val="0"/>
      <w:marBottom w:val="0"/>
      <w:divBdr>
        <w:top w:val="none" w:sz="0" w:space="0" w:color="auto"/>
        <w:left w:val="none" w:sz="0" w:space="0" w:color="auto"/>
        <w:bottom w:val="none" w:sz="0" w:space="0" w:color="auto"/>
        <w:right w:val="none" w:sz="0" w:space="0" w:color="auto"/>
      </w:divBdr>
    </w:div>
    <w:div w:id="867110392">
      <w:bodyDiv w:val="1"/>
      <w:marLeft w:val="0"/>
      <w:marRight w:val="0"/>
      <w:marTop w:val="0"/>
      <w:marBottom w:val="0"/>
      <w:divBdr>
        <w:top w:val="none" w:sz="0" w:space="0" w:color="auto"/>
        <w:left w:val="none" w:sz="0" w:space="0" w:color="auto"/>
        <w:bottom w:val="none" w:sz="0" w:space="0" w:color="auto"/>
        <w:right w:val="none" w:sz="0" w:space="0" w:color="auto"/>
      </w:divBdr>
    </w:div>
    <w:div w:id="869150832">
      <w:bodyDiv w:val="1"/>
      <w:marLeft w:val="0"/>
      <w:marRight w:val="0"/>
      <w:marTop w:val="0"/>
      <w:marBottom w:val="0"/>
      <w:divBdr>
        <w:top w:val="none" w:sz="0" w:space="0" w:color="auto"/>
        <w:left w:val="none" w:sz="0" w:space="0" w:color="auto"/>
        <w:bottom w:val="none" w:sz="0" w:space="0" w:color="auto"/>
        <w:right w:val="none" w:sz="0" w:space="0" w:color="auto"/>
      </w:divBdr>
    </w:div>
    <w:div w:id="917980366">
      <w:bodyDiv w:val="1"/>
      <w:marLeft w:val="0"/>
      <w:marRight w:val="0"/>
      <w:marTop w:val="0"/>
      <w:marBottom w:val="0"/>
      <w:divBdr>
        <w:top w:val="none" w:sz="0" w:space="0" w:color="auto"/>
        <w:left w:val="none" w:sz="0" w:space="0" w:color="auto"/>
        <w:bottom w:val="none" w:sz="0" w:space="0" w:color="auto"/>
        <w:right w:val="none" w:sz="0" w:space="0" w:color="auto"/>
      </w:divBdr>
    </w:div>
    <w:div w:id="926383160">
      <w:bodyDiv w:val="1"/>
      <w:marLeft w:val="0"/>
      <w:marRight w:val="0"/>
      <w:marTop w:val="0"/>
      <w:marBottom w:val="0"/>
      <w:divBdr>
        <w:top w:val="none" w:sz="0" w:space="0" w:color="auto"/>
        <w:left w:val="none" w:sz="0" w:space="0" w:color="auto"/>
        <w:bottom w:val="none" w:sz="0" w:space="0" w:color="auto"/>
        <w:right w:val="none" w:sz="0" w:space="0" w:color="auto"/>
      </w:divBdr>
    </w:div>
    <w:div w:id="957224837">
      <w:bodyDiv w:val="1"/>
      <w:marLeft w:val="0"/>
      <w:marRight w:val="0"/>
      <w:marTop w:val="0"/>
      <w:marBottom w:val="0"/>
      <w:divBdr>
        <w:top w:val="none" w:sz="0" w:space="0" w:color="auto"/>
        <w:left w:val="none" w:sz="0" w:space="0" w:color="auto"/>
        <w:bottom w:val="none" w:sz="0" w:space="0" w:color="auto"/>
        <w:right w:val="none" w:sz="0" w:space="0" w:color="auto"/>
      </w:divBdr>
      <w:divsChild>
        <w:div w:id="1335645538">
          <w:marLeft w:val="0"/>
          <w:marRight w:val="0"/>
          <w:marTop w:val="0"/>
          <w:marBottom w:val="0"/>
          <w:divBdr>
            <w:top w:val="none" w:sz="0" w:space="0" w:color="auto"/>
            <w:left w:val="none" w:sz="0" w:space="0" w:color="auto"/>
            <w:bottom w:val="none" w:sz="0" w:space="0" w:color="auto"/>
            <w:right w:val="none" w:sz="0" w:space="0" w:color="auto"/>
          </w:divBdr>
          <w:divsChild>
            <w:div w:id="776949734">
              <w:marLeft w:val="0"/>
              <w:marRight w:val="0"/>
              <w:marTop w:val="0"/>
              <w:marBottom w:val="0"/>
              <w:divBdr>
                <w:top w:val="none" w:sz="0" w:space="0" w:color="auto"/>
                <w:left w:val="none" w:sz="0" w:space="0" w:color="auto"/>
                <w:bottom w:val="none" w:sz="0" w:space="0" w:color="auto"/>
                <w:right w:val="none" w:sz="0" w:space="0" w:color="auto"/>
              </w:divBdr>
              <w:divsChild>
                <w:div w:id="1812668816">
                  <w:marLeft w:val="0"/>
                  <w:marRight w:val="0"/>
                  <w:marTop w:val="0"/>
                  <w:marBottom w:val="150"/>
                  <w:divBdr>
                    <w:top w:val="single" w:sz="6" w:space="0" w:color="CCCCCC"/>
                    <w:left w:val="none" w:sz="0" w:space="0" w:color="auto"/>
                    <w:bottom w:val="single" w:sz="6" w:space="0" w:color="CCCCCC"/>
                    <w:right w:val="none" w:sz="0" w:space="0" w:color="auto"/>
                  </w:divBdr>
                  <w:divsChild>
                    <w:div w:id="1200361706">
                      <w:marLeft w:val="0"/>
                      <w:marRight w:val="0"/>
                      <w:marTop w:val="120"/>
                      <w:marBottom w:val="120"/>
                      <w:divBdr>
                        <w:top w:val="single" w:sz="6" w:space="0" w:color="CCCCCC"/>
                        <w:left w:val="single" w:sz="6" w:space="0" w:color="CCCCCC"/>
                        <w:bottom w:val="single" w:sz="6" w:space="0" w:color="CCCCCC"/>
                        <w:right w:val="single" w:sz="6" w:space="0" w:color="CCCCCC"/>
                      </w:divBdr>
                    </w:div>
                  </w:divsChild>
                </w:div>
              </w:divsChild>
            </w:div>
          </w:divsChild>
        </w:div>
      </w:divsChild>
    </w:div>
    <w:div w:id="997223368">
      <w:bodyDiv w:val="1"/>
      <w:marLeft w:val="0"/>
      <w:marRight w:val="0"/>
      <w:marTop w:val="0"/>
      <w:marBottom w:val="0"/>
      <w:divBdr>
        <w:top w:val="none" w:sz="0" w:space="0" w:color="auto"/>
        <w:left w:val="none" w:sz="0" w:space="0" w:color="auto"/>
        <w:bottom w:val="none" w:sz="0" w:space="0" w:color="auto"/>
        <w:right w:val="none" w:sz="0" w:space="0" w:color="auto"/>
      </w:divBdr>
    </w:div>
    <w:div w:id="1009790990">
      <w:bodyDiv w:val="1"/>
      <w:marLeft w:val="0"/>
      <w:marRight w:val="0"/>
      <w:marTop w:val="0"/>
      <w:marBottom w:val="0"/>
      <w:divBdr>
        <w:top w:val="none" w:sz="0" w:space="0" w:color="auto"/>
        <w:left w:val="none" w:sz="0" w:space="0" w:color="auto"/>
        <w:bottom w:val="none" w:sz="0" w:space="0" w:color="auto"/>
        <w:right w:val="none" w:sz="0" w:space="0" w:color="auto"/>
      </w:divBdr>
    </w:div>
    <w:div w:id="1015041311">
      <w:bodyDiv w:val="1"/>
      <w:marLeft w:val="0"/>
      <w:marRight w:val="0"/>
      <w:marTop w:val="0"/>
      <w:marBottom w:val="0"/>
      <w:divBdr>
        <w:top w:val="none" w:sz="0" w:space="0" w:color="auto"/>
        <w:left w:val="none" w:sz="0" w:space="0" w:color="auto"/>
        <w:bottom w:val="none" w:sz="0" w:space="0" w:color="auto"/>
        <w:right w:val="none" w:sz="0" w:space="0" w:color="auto"/>
      </w:divBdr>
    </w:div>
    <w:div w:id="1089080260">
      <w:bodyDiv w:val="1"/>
      <w:marLeft w:val="0"/>
      <w:marRight w:val="0"/>
      <w:marTop w:val="0"/>
      <w:marBottom w:val="0"/>
      <w:divBdr>
        <w:top w:val="none" w:sz="0" w:space="0" w:color="auto"/>
        <w:left w:val="none" w:sz="0" w:space="0" w:color="auto"/>
        <w:bottom w:val="none" w:sz="0" w:space="0" w:color="auto"/>
        <w:right w:val="none" w:sz="0" w:space="0" w:color="auto"/>
      </w:divBdr>
    </w:div>
    <w:div w:id="1096512365">
      <w:bodyDiv w:val="1"/>
      <w:marLeft w:val="0"/>
      <w:marRight w:val="0"/>
      <w:marTop w:val="0"/>
      <w:marBottom w:val="0"/>
      <w:divBdr>
        <w:top w:val="none" w:sz="0" w:space="0" w:color="auto"/>
        <w:left w:val="none" w:sz="0" w:space="0" w:color="auto"/>
        <w:bottom w:val="none" w:sz="0" w:space="0" w:color="auto"/>
        <w:right w:val="none" w:sz="0" w:space="0" w:color="auto"/>
      </w:divBdr>
    </w:div>
    <w:div w:id="1127044129">
      <w:bodyDiv w:val="1"/>
      <w:marLeft w:val="0"/>
      <w:marRight w:val="0"/>
      <w:marTop w:val="0"/>
      <w:marBottom w:val="0"/>
      <w:divBdr>
        <w:top w:val="none" w:sz="0" w:space="0" w:color="auto"/>
        <w:left w:val="none" w:sz="0" w:space="0" w:color="auto"/>
        <w:bottom w:val="none" w:sz="0" w:space="0" w:color="auto"/>
        <w:right w:val="none" w:sz="0" w:space="0" w:color="auto"/>
      </w:divBdr>
    </w:div>
    <w:div w:id="1167937385">
      <w:bodyDiv w:val="1"/>
      <w:marLeft w:val="0"/>
      <w:marRight w:val="0"/>
      <w:marTop w:val="0"/>
      <w:marBottom w:val="0"/>
      <w:divBdr>
        <w:top w:val="none" w:sz="0" w:space="0" w:color="auto"/>
        <w:left w:val="none" w:sz="0" w:space="0" w:color="auto"/>
        <w:bottom w:val="none" w:sz="0" w:space="0" w:color="auto"/>
        <w:right w:val="none" w:sz="0" w:space="0" w:color="auto"/>
      </w:divBdr>
    </w:div>
    <w:div w:id="1174496153">
      <w:bodyDiv w:val="1"/>
      <w:marLeft w:val="0"/>
      <w:marRight w:val="0"/>
      <w:marTop w:val="0"/>
      <w:marBottom w:val="0"/>
      <w:divBdr>
        <w:top w:val="none" w:sz="0" w:space="0" w:color="auto"/>
        <w:left w:val="none" w:sz="0" w:space="0" w:color="auto"/>
        <w:bottom w:val="none" w:sz="0" w:space="0" w:color="auto"/>
        <w:right w:val="none" w:sz="0" w:space="0" w:color="auto"/>
      </w:divBdr>
    </w:div>
    <w:div w:id="1191140462">
      <w:bodyDiv w:val="1"/>
      <w:marLeft w:val="0"/>
      <w:marRight w:val="0"/>
      <w:marTop w:val="0"/>
      <w:marBottom w:val="0"/>
      <w:divBdr>
        <w:top w:val="none" w:sz="0" w:space="0" w:color="auto"/>
        <w:left w:val="none" w:sz="0" w:space="0" w:color="auto"/>
        <w:bottom w:val="none" w:sz="0" w:space="0" w:color="auto"/>
        <w:right w:val="none" w:sz="0" w:space="0" w:color="auto"/>
      </w:divBdr>
    </w:div>
    <w:div w:id="1269848549">
      <w:bodyDiv w:val="1"/>
      <w:marLeft w:val="0"/>
      <w:marRight w:val="0"/>
      <w:marTop w:val="0"/>
      <w:marBottom w:val="0"/>
      <w:divBdr>
        <w:top w:val="none" w:sz="0" w:space="0" w:color="auto"/>
        <w:left w:val="none" w:sz="0" w:space="0" w:color="auto"/>
        <w:bottom w:val="none" w:sz="0" w:space="0" w:color="auto"/>
        <w:right w:val="none" w:sz="0" w:space="0" w:color="auto"/>
      </w:divBdr>
    </w:div>
    <w:div w:id="1293557102">
      <w:bodyDiv w:val="1"/>
      <w:marLeft w:val="0"/>
      <w:marRight w:val="0"/>
      <w:marTop w:val="0"/>
      <w:marBottom w:val="0"/>
      <w:divBdr>
        <w:top w:val="none" w:sz="0" w:space="0" w:color="auto"/>
        <w:left w:val="none" w:sz="0" w:space="0" w:color="auto"/>
        <w:bottom w:val="none" w:sz="0" w:space="0" w:color="auto"/>
        <w:right w:val="none" w:sz="0" w:space="0" w:color="auto"/>
      </w:divBdr>
    </w:div>
    <w:div w:id="1294487050">
      <w:bodyDiv w:val="1"/>
      <w:marLeft w:val="0"/>
      <w:marRight w:val="0"/>
      <w:marTop w:val="0"/>
      <w:marBottom w:val="0"/>
      <w:divBdr>
        <w:top w:val="none" w:sz="0" w:space="0" w:color="auto"/>
        <w:left w:val="none" w:sz="0" w:space="0" w:color="auto"/>
        <w:bottom w:val="none" w:sz="0" w:space="0" w:color="auto"/>
        <w:right w:val="none" w:sz="0" w:space="0" w:color="auto"/>
      </w:divBdr>
    </w:div>
    <w:div w:id="1299918088">
      <w:bodyDiv w:val="1"/>
      <w:marLeft w:val="0"/>
      <w:marRight w:val="0"/>
      <w:marTop w:val="0"/>
      <w:marBottom w:val="0"/>
      <w:divBdr>
        <w:top w:val="none" w:sz="0" w:space="0" w:color="auto"/>
        <w:left w:val="none" w:sz="0" w:space="0" w:color="auto"/>
        <w:bottom w:val="none" w:sz="0" w:space="0" w:color="auto"/>
        <w:right w:val="none" w:sz="0" w:space="0" w:color="auto"/>
      </w:divBdr>
    </w:div>
    <w:div w:id="1314484403">
      <w:bodyDiv w:val="1"/>
      <w:marLeft w:val="0"/>
      <w:marRight w:val="0"/>
      <w:marTop w:val="0"/>
      <w:marBottom w:val="0"/>
      <w:divBdr>
        <w:top w:val="none" w:sz="0" w:space="0" w:color="auto"/>
        <w:left w:val="none" w:sz="0" w:space="0" w:color="auto"/>
        <w:bottom w:val="none" w:sz="0" w:space="0" w:color="auto"/>
        <w:right w:val="none" w:sz="0" w:space="0" w:color="auto"/>
      </w:divBdr>
    </w:div>
    <w:div w:id="1342320797">
      <w:bodyDiv w:val="1"/>
      <w:marLeft w:val="0"/>
      <w:marRight w:val="0"/>
      <w:marTop w:val="0"/>
      <w:marBottom w:val="0"/>
      <w:divBdr>
        <w:top w:val="none" w:sz="0" w:space="0" w:color="auto"/>
        <w:left w:val="none" w:sz="0" w:space="0" w:color="auto"/>
        <w:bottom w:val="none" w:sz="0" w:space="0" w:color="auto"/>
        <w:right w:val="none" w:sz="0" w:space="0" w:color="auto"/>
      </w:divBdr>
    </w:div>
    <w:div w:id="1362167669">
      <w:bodyDiv w:val="1"/>
      <w:marLeft w:val="0"/>
      <w:marRight w:val="0"/>
      <w:marTop w:val="0"/>
      <w:marBottom w:val="0"/>
      <w:divBdr>
        <w:top w:val="none" w:sz="0" w:space="0" w:color="auto"/>
        <w:left w:val="none" w:sz="0" w:space="0" w:color="auto"/>
        <w:bottom w:val="none" w:sz="0" w:space="0" w:color="auto"/>
        <w:right w:val="none" w:sz="0" w:space="0" w:color="auto"/>
      </w:divBdr>
    </w:div>
    <w:div w:id="1370305334">
      <w:bodyDiv w:val="1"/>
      <w:marLeft w:val="0"/>
      <w:marRight w:val="0"/>
      <w:marTop w:val="0"/>
      <w:marBottom w:val="0"/>
      <w:divBdr>
        <w:top w:val="none" w:sz="0" w:space="0" w:color="auto"/>
        <w:left w:val="none" w:sz="0" w:space="0" w:color="auto"/>
        <w:bottom w:val="none" w:sz="0" w:space="0" w:color="auto"/>
        <w:right w:val="none" w:sz="0" w:space="0" w:color="auto"/>
      </w:divBdr>
    </w:div>
    <w:div w:id="1378628584">
      <w:bodyDiv w:val="1"/>
      <w:marLeft w:val="0"/>
      <w:marRight w:val="0"/>
      <w:marTop w:val="0"/>
      <w:marBottom w:val="0"/>
      <w:divBdr>
        <w:top w:val="none" w:sz="0" w:space="0" w:color="auto"/>
        <w:left w:val="none" w:sz="0" w:space="0" w:color="auto"/>
        <w:bottom w:val="none" w:sz="0" w:space="0" w:color="auto"/>
        <w:right w:val="none" w:sz="0" w:space="0" w:color="auto"/>
      </w:divBdr>
    </w:div>
    <w:div w:id="1446076426">
      <w:bodyDiv w:val="1"/>
      <w:marLeft w:val="0"/>
      <w:marRight w:val="0"/>
      <w:marTop w:val="0"/>
      <w:marBottom w:val="0"/>
      <w:divBdr>
        <w:top w:val="none" w:sz="0" w:space="0" w:color="auto"/>
        <w:left w:val="none" w:sz="0" w:space="0" w:color="auto"/>
        <w:bottom w:val="none" w:sz="0" w:space="0" w:color="auto"/>
        <w:right w:val="none" w:sz="0" w:space="0" w:color="auto"/>
      </w:divBdr>
    </w:div>
    <w:div w:id="1450392743">
      <w:bodyDiv w:val="1"/>
      <w:marLeft w:val="0"/>
      <w:marRight w:val="0"/>
      <w:marTop w:val="0"/>
      <w:marBottom w:val="0"/>
      <w:divBdr>
        <w:top w:val="none" w:sz="0" w:space="0" w:color="auto"/>
        <w:left w:val="none" w:sz="0" w:space="0" w:color="auto"/>
        <w:bottom w:val="none" w:sz="0" w:space="0" w:color="auto"/>
        <w:right w:val="none" w:sz="0" w:space="0" w:color="auto"/>
      </w:divBdr>
    </w:div>
    <w:div w:id="1456413966">
      <w:bodyDiv w:val="1"/>
      <w:marLeft w:val="0"/>
      <w:marRight w:val="0"/>
      <w:marTop w:val="0"/>
      <w:marBottom w:val="0"/>
      <w:divBdr>
        <w:top w:val="none" w:sz="0" w:space="0" w:color="auto"/>
        <w:left w:val="none" w:sz="0" w:space="0" w:color="auto"/>
        <w:bottom w:val="none" w:sz="0" w:space="0" w:color="auto"/>
        <w:right w:val="none" w:sz="0" w:space="0" w:color="auto"/>
      </w:divBdr>
    </w:div>
    <w:div w:id="1469931152">
      <w:bodyDiv w:val="1"/>
      <w:marLeft w:val="0"/>
      <w:marRight w:val="0"/>
      <w:marTop w:val="0"/>
      <w:marBottom w:val="0"/>
      <w:divBdr>
        <w:top w:val="none" w:sz="0" w:space="0" w:color="auto"/>
        <w:left w:val="none" w:sz="0" w:space="0" w:color="auto"/>
        <w:bottom w:val="none" w:sz="0" w:space="0" w:color="auto"/>
        <w:right w:val="none" w:sz="0" w:space="0" w:color="auto"/>
      </w:divBdr>
    </w:div>
    <w:div w:id="1479106797">
      <w:bodyDiv w:val="1"/>
      <w:marLeft w:val="0"/>
      <w:marRight w:val="0"/>
      <w:marTop w:val="0"/>
      <w:marBottom w:val="0"/>
      <w:divBdr>
        <w:top w:val="none" w:sz="0" w:space="0" w:color="auto"/>
        <w:left w:val="none" w:sz="0" w:space="0" w:color="auto"/>
        <w:bottom w:val="none" w:sz="0" w:space="0" w:color="auto"/>
        <w:right w:val="none" w:sz="0" w:space="0" w:color="auto"/>
      </w:divBdr>
    </w:div>
    <w:div w:id="1500267869">
      <w:bodyDiv w:val="1"/>
      <w:marLeft w:val="0"/>
      <w:marRight w:val="0"/>
      <w:marTop w:val="0"/>
      <w:marBottom w:val="0"/>
      <w:divBdr>
        <w:top w:val="none" w:sz="0" w:space="0" w:color="auto"/>
        <w:left w:val="none" w:sz="0" w:space="0" w:color="auto"/>
        <w:bottom w:val="none" w:sz="0" w:space="0" w:color="auto"/>
        <w:right w:val="none" w:sz="0" w:space="0" w:color="auto"/>
      </w:divBdr>
    </w:div>
    <w:div w:id="1507943505">
      <w:bodyDiv w:val="1"/>
      <w:marLeft w:val="0"/>
      <w:marRight w:val="0"/>
      <w:marTop w:val="0"/>
      <w:marBottom w:val="0"/>
      <w:divBdr>
        <w:top w:val="none" w:sz="0" w:space="0" w:color="auto"/>
        <w:left w:val="none" w:sz="0" w:space="0" w:color="auto"/>
        <w:bottom w:val="none" w:sz="0" w:space="0" w:color="auto"/>
        <w:right w:val="none" w:sz="0" w:space="0" w:color="auto"/>
      </w:divBdr>
      <w:divsChild>
        <w:div w:id="1671639693">
          <w:marLeft w:val="0"/>
          <w:marRight w:val="0"/>
          <w:marTop w:val="0"/>
          <w:marBottom w:val="0"/>
          <w:divBdr>
            <w:top w:val="none" w:sz="0" w:space="0" w:color="auto"/>
            <w:left w:val="none" w:sz="0" w:space="0" w:color="auto"/>
            <w:bottom w:val="none" w:sz="0" w:space="0" w:color="auto"/>
            <w:right w:val="none" w:sz="0" w:space="0" w:color="auto"/>
          </w:divBdr>
        </w:div>
      </w:divsChild>
    </w:div>
    <w:div w:id="1539008638">
      <w:bodyDiv w:val="1"/>
      <w:marLeft w:val="0"/>
      <w:marRight w:val="0"/>
      <w:marTop w:val="0"/>
      <w:marBottom w:val="0"/>
      <w:divBdr>
        <w:top w:val="none" w:sz="0" w:space="0" w:color="auto"/>
        <w:left w:val="none" w:sz="0" w:space="0" w:color="auto"/>
        <w:bottom w:val="none" w:sz="0" w:space="0" w:color="auto"/>
        <w:right w:val="none" w:sz="0" w:space="0" w:color="auto"/>
      </w:divBdr>
    </w:div>
    <w:div w:id="1577665940">
      <w:bodyDiv w:val="1"/>
      <w:marLeft w:val="0"/>
      <w:marRight w:val="0"/>
      <w:marTop w:val="0"/>
      <w:marBottom w:val="0"/>
      <w:divBdr>
        <w:top w:val="none" w:sz="0" w:space="0" w:color="auto"/>
        <w:left w:val="none" w:sz="0" w:space="0" w:color="auto"/>
        <w:bottom w:val="none" w:sz="0" w:space="0" w:color="auto"/>
        <w:right w:val="none" w:sz="0" w:space="0" w:color="auto"/>
      </w:divBdr>
    </w:div>
    <w:div w:id="1582174404">
      <w:bodyDiv w:val="1"/>
      <w:marLeft w:val="0"/>
      <w:marRight w:val="0"/>
      <w:marTop w:val="0"/>
      <w:marBottom w:val="0"/>
      <w:divBdr>
        <w:top w:val="none" w:sz="0" w:space="0" w:color="auto"/>
        <w:left w:val="none" w:sz="0" w:space="0" w:color="auto"/>
        <w:bottom w:val="none" w:sz="0" w:space="0" w:color="auto"/>
        <w:right w:val="none" w:sz="0" w:space="0" w:color="auto"/>
      </w:divBdr>
    </w:div>
    <w:div w:id="1703162861">
      <w:bodyDiv w:val="1"/>
      <w:marLeft w:val="0"/>
      <w:marRight w:val="0"/>
      <w:marTop w:val="0"/>
      <w:marBottom w:val="0"/>
      <w:divBdr>
        <w:top w:val="none" w:sz="0" w:space="0" w:color="auto"/>
        <w:left w:val="none" w:sz="0" w:space="0" w:color="auto"/>
        <w:bottom w:val="none" w:sz="0" w:space="0" w:color="auto"/>
        <w:right w:val="none" w:sz="0" w:space="0" w:color="auto"/>
      </w:divBdr>
    </w:div>
    <w:div w:id="1708291090">
      <w:bodyDiv w:val="1"/>
      <w:marLeft w:val="0"/>
      <w:marRight w:val="0"/>
      <w:marTop w:val="0"/>
      <w:marBottom w:val="0"/>
      <w:divBdr>
        <w:top w:val="none" w:sz="0" w:space="0" w:color="auto"/>
        <w:left w:val="none" w:sz="0" w:space="0" w:color="auto"/>
        <w:bottom w:val="none" w:sz="0" w:space="0" w:color="auto"/>
        <w:right w:val="none" w:sz="0" w:space="0" w:color="auto"/>
      </w:divBdr>
    </w:div>
    <w:div w:id="1728450694">
      <w:bodyDiv w:val="1"/>
      <w:marLeft w:val="0"/>
      <w:marRight w:val="0"/>
      <w:marTop w:val="0"/>
      <w:marBottom w:val="0"/>
      <w:divBdr>
        <w:top w:val="none" w:sz="0" w:space="0" w:color="auto"/>
        <w:left w:val="none" w:sz="0" w:space="0" w:color="auto"/>
        <w:bottom w:val="none" w:sz="0" w:space="0" w:color="auto"/>
        <w:right w:val="none" w:sz="0" w:space="0" w:color="auto"/>
      </w:divBdr>
    </w:div>
    <w:div w:id="1796830887">
      <w:bodyDiv w:val="1"/>
      <w:marLeft w:val="0"/>
      <w:marRight w:val="0"/>
      <w:marTop w:val="0"/>
      <w:marBottom w:val="0"/>
      <w:divBdr>
        <w:top w:val="none" w:sz="0" w:space="0" w:color="auto"/>
        <w:left w:val="none" w:sz="0" w:space="0" w:color="auto"/>
        <w:bottom w:val="none" w:sz="0" w:space="0" w:color="auto"/>
        <w:right w:val="none" w:sz="0" w:space="0" w:color="auto"/>
      </w:divBdr>
    </w:div>
    <w:div w:id="1813213286">
      <w:bodyDiv w:val="1"/>
      <w:marLeft w:val="0"/>
      <w:marRight w:val="0"/>
      <w:marTop w:val="0"/>
      <w:marBottom w:val="0"/>
      <w:divBdr>
        <w:top w:val="none" w:sz="0" w:space="0" w:color="auto"/>
        <w:left w:val="none" w:sz="0" w:space="0" w:color="auto"/>
        <w:bottom w:val="none" w:sz="0" w:space="0" w:color="auto"/>
        <w:right w:val="none" w:sz="0" w:space="0" w:color="auto"/>
      </w:divBdr>
    </w:div>
    <w:div w:id="1829326376">
      <w:bodyDiv w:val="1"/>
      <w:marLeft w:val="0"/>
      <w:marRight w:val="0"/>
      <w:marTop w:val="0"/>
      <w:marBottom w:val="0"/>
      <w:divBdr>
        <w:top w:val="none" w:sz="0" w:space="0" w:color="auto"/>
        <w:left w:val="none" w:sz="0" w:space="0" w:color="auto"/>
        <w:bottom w:val="none" w:sz="0" w:space="0" w:color="auto"/>
        <w:right w:val="none" w:sz="0" w:space="0" w:color="auto"/>
      </w:divBdr>
    </w:div>
    <w:div w:id="1853758193">
      <w:bodyDiv w:val="1"/>
      <w:marLeft w:val="0"/>
      <w:marRight w:val="0"/>
      <w:marTop w:val="0"/>
      <w:marBottom w:val="0"/>
      <w:divBdr>
        <w:top w:val="none" w:sz="0" w:space="0" w:color="auto"/>
        <w:left w:val="none" w:sz="0" w:space="0" w:color="auto"/>
        <w:bottom w:val="none" w:sz="0" w:space="0" w:color="auto"/>
        <w:right w:val="none" w:sz="0" w:space="0" w:color="auto"/>
      </w:divBdr>
    </w:div>
    <w:div w:id="1888174518">
      <w:bodyDiv w:val="1"/>
      <w:marLeft w:val="0"/>
      <w:marRight w:val="0"/>
      <w:marTop w:val="0"/>
      <w:marBottom w:val="0"/>
      <w:divBdr>
        <w:top w:val="none" w:sz="0" w:space="0" w:color="auto"/>
        <w:left w:val="none" w:sz="0" w:space="0" w:color="auto"/>
        <w:bottom w:val="none" w:sz="0" w:space="0" w:color="auto"/>
        <w:right w:val="none" w:sz="0" w:space="0" w:color="auto"/>
      </w:divBdr>
    </w:div>
    <w:div w:id="1937328043">
      <w:bodyDiv w:val="1"/>
      <w:marLeft w:val="0"/>
      <w:marRight w:val="0"/>
      <w:marTop w:val="0"/>
      <w:marBottom w:val="0"/>
      <w:divBdr>
        <w:top w:val="none" w:sz="0" w:space="0" w:color="auto"/>
        <w:left w:val="none" w:sz="0" w:space="0" w:color="auto"/>
        <w:bottom w:val="none" w:sz="0" w:space="0" w:color="auto"/>
        <w:right w:val="none" w:sz="0" w:space="0" w:color="auto"/>
      </w:divBdr>
    </w:div>
    <w:div w:id="1953515452">
      <w:bodyDiv w:val="1"/>
      <w:marLeft w:val="0"/>
      <w:marRight w:val="0"/>
      <w:marTop w:val="0"/>
      <w:marBottom w:val="0"/>
      <w:divBdr>
        <w:top w:val="none" w:sz="0" w:space="0" w:color="auto"/>
        <w:left w:val="none" w:sz="0" w:space="0" w:color="auto"/>
        <w:bottom w:val="none" w:sz="0" w:space="0" w:color="auto"/>
        <w:right w:val="none" w:sz="0" w:space="0" w:color="auto"/>
      </w:divBdr>
    </w:div>
    <w:div w:id="1982610553">
      <w:bodyDiv w:val="1"/>
      <w:marLeft w:val="0"/>
      <w:marRight w:val="0"/>
      <w:marTop w:val="0"/>
      <w:marBottom w:val="0"/>
      <w:divBdr>
        <w:top w:val="none" w:sz="0" w:space="0" w:color="auto"/>
        <w:left w:val="none" w:sz="0" w:space="0" w:color="auto"/>
        <w:bottom w:val="none" w:sz="0" w:space="0" w:color="auto"/>
        <w:right w:val="none" w:sz="0" w:space="0" w:color="auto"/>
      </w:divBdr>
    </w:div>
    <w:div w:id="2024285235">
      <w:bodyDiv w:val="1"/>
      <w:marLeft w:val="0"/>
      <w:marRight w:val="0"/>
      <w:marTop w:val="0"/>
      <w:marBottom w:val="0"/>
      <w:divBdr>
        <w:top w:val="none" w:sz="0" w:space="0" w:color="auto"/>
        <w:left w:val="none" w:sz="0" w:space="0" w:color="auto"/>
        <w:bottom w:val="none" w:sz="0" w:space="0" w:color="auto"/>
        <w:right w:val="none" w:sz="0" w:space="0" w:color="auto"/>
      </w:divBdr>
    </w:div>
    <w:div w:id="2026323864">
      <w:bodyDiv w:val="1"/>
      <w:marLeft w:val="0"/>
      <w:marRight w:val="0"/>
      <w:marTop w:val="0"/>
      <w:marBottom w:val="0"/>
      <w:divBdr>
        <w:top w:val="none" w:sz="0" w:space="0" w:color="auto"/>
        <w:left w:val="none" w:sz="0" w:space="0" w:color="auto"/>
        <w:bottom w:val="none" w:sz="0" w:space="0" w:color="auto"/>
        <w:right w:val="none" w:sz="0" w:space="0" w:color="auto"/>
      </w:divBdr>
    </w:div>
    <w:div w:id="2057922810">
      <w:bodyDiv w:val="1"/>
      <w:marLeft w:val="0"/>
      <w:marRight w:val="0"/>
      <w:marTop w:val="0"/>
      <w:marBottom w:val="0"/>
      <w:divBdr>
        <w:top w:val="none" w:sz="0" w:space="0" w:color="auto"/>
        <w:left w:val="none" w:sz="0" w:space="0" w:color="auto"/>
        <w:bottom w:val="none" w:sz="0" w:space="0" w:color="auto"/>
        <w:right w:val="none" w:sz="0" w:space="0" w:color="auto"/>
      </w:divBdr>
    </w:div>
    <w:div w:id="2057926195">
      <w:bodyDiv w:val="1"/>
      <w:marLeft w:val="0"/>
      <w:marRight w:val="0"/>
      <w:marTop w:val="0"/>
      <w:marBottom w:val="0"/>
      <w:divBdr>
        <w:top w:val="none" w:sz="0" w:space="0" w:color="auto"/>
        <w:left w:val="none" w:sz="0" w:space="0" w:color="auto"/>
        <w:bottom w:val="none" w:sz="0" w:space="0" w:color="auto"/>
        <w:right w:val="none" w:sz="0" w:space="0" w:color="auto"/>
      </w:divBdr>
    </w:div>
    <w:div w:id="2081634780">
      <w:bodyDiv w:val="1"/>
      <w:marLeft w:val="0"/>
      <w:marRight w:val="0"/>
      <w:marTop w:val="0"/>
      <w:marBottom w:val="0"/>
      <w:divBdr>
        <w:top w:val="none" w:sz="0" w:space="0" w:color="auto"/>
        <w:left w:val="none" w:sz="0" w:space="0" w:color="auto"/>
        <w:bottom w:val="none" w:sz="0" w:space="0" w:color="auto"/>
        <w:right w:val="none" w:sz="0" w:space="0" w:color="auto"/>
      </w:divBdr>
    </w:div>
    <w:div w:id="2082210983">
      <w:bodyDiv w:val="1"/>
      <w:marLeft w:val="0"/>
      <w:marRight w:val="0"/>
      <w:marTop w:val="0"/>
      <w:marBottom w:val="0"/>
      <w:divBdr>
        <w:top w:val="none" w:sz="0" w:space="0" w:color="auto"/>
        <w:left w:val="none" w:sz="0" w:space="0" w:color="auto"/>
        <w:bottom w:val="none" w:sz="0" w:space="0" w:color="auto"/>
        <w:right w:val="none" w:sz="0" w:space="0" w:color="auto"/>
      </w:divBdr>
    </w:div>
    <w:div w:id="2092117030">
      <w:bodyDiv w:val="1"/>
      <w:marLeft w:val="0"/>
      <w:marRight w:val="0"/>
      <w:marTop w:val="0"/>
      <w:marBottom w:val="0"/>
      <w:divBdr>
        <w:top w:val="none" w:sz="0" w:space="0" w:color="auto"/>
        <w:left w:val="none" w:sz="0" w:space="0" w:color="auto"/>
        <w:bottom w:val="none" w:sz="0" w:space="0" w:color="auto"/>
        <w:right w:val="none" w:sz="0" w:space="0" w:color="auto"/>
      </w:divBdr>
    </w:div>
    <w:div w:id="2092894817">
      <w:bodyDiv w:val="1"/>
      <w:marLeft w:val="0"/>
      <w:marRight w:val="0"/>
      <w:marTop w:val="0"/>
      <w:marBottom w:val="0"/>
      <w:divBdr>
        <w:top w:val="none" w:sz="0" w:space="0" w:color="auto"/>
        <w:left w:val="none" w:sz="0" w:space="0" w:color="auto"/>
        <w:bottom w:val="none" w:sz="0" w:space="0" w:color="auto"/>
        <w:right w:val="none" w:sz="0" w:space="0" w:color="auto"/>
      </w:divBdr>
    </w:div>
    <w:div w:id="2118744304">
      <w:bodyDiv w:val="1"/>
      <w:marLeft w:val="0"/>
      <w:marRight w:val="0"/>
      <w:marTop w:val="0"/>
      <w:marBottom w:val="0"/>
      <w:divBdr>
        <w:top w:val="none" w:sz="0" w:space="0" w:color="auto"/>
        <w:left w:val="none" w:sz="0" w:space="0" w:color="auto"/>
        <w:bottom w:val="none" w:sz="0" w:space="0" w:color="auto"/>
        <w:right w:val="none" w:sz="0" w:space="0" w:color="auto"/>
      </w:divBdr>
    </w:div>
    <w:div w:id="2130971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hyperlink" Target="http://wiki.corp.qunar.com/pages/viewpage.action?pageId=9930152" TargetMode="External"/><Relationship Id="rId39" Type="http://schemas.openxmlformats.org/officeDocument/2006/relationships/image" Target="media/image20.png"/><Relationship Id="rId21" Type="http://schemas.openxmlformats.org/officeDocument/2006/relationships/hyperlink" Target="http://wiki.corp.qunar.com/pages/viewpage.action?pageId=30414449" TargetMode="External"/><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7.emf"/><Relationship Id="rId50" Type="http://schemas.openxmlformats.org/officeDocument/2006/relationships/package" Target="embeddings/Microsoft_Excel_Worksheet3.xlsx"/><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hyperlink" Target="mailto:&#22914;hui***@qunar.com" TargetMode="External"/><Relationship Id="rId11" Type="http://schemas.openxmlformats.org/officeDocument/2006/relationships/endnotes" Target="endnotes.xml"/><Relationship Id="rId24" Type="http://schemas.openxmlformats.org/officeDocument/2006/relationships/hyperlink" Target="http://wiki.corp.qunar.com/pages/viewpage.action?pageId=9930152"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emf"/><Relationship Id="rId53" Type="http://schemas.openxmlformats.org/officeDocument/2006/relationships/theme" Target="theme/theme1.xml"/><Relationship Id="rId5" Type="http://schemas.openxmlformats.org/officeDocument/2006/relationships/numbering" Target="numbering.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package" Target="embeddings/Microsoft_Excel_Worksheet2.xlsx"/><Relationship Id="rId8" Type="http://schemas.openxmlformats.org/officeDocument/2006/relationships/settings" Target="settings.xml"/><Relationship Id="rId51"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package" Target="embeddings/Microsoft_Excel_Worksheet1.xlsx"/><Relationship Id="rId20" Type="http://schemas.openxmlformats.org/officeDocument/2006/relationships/oleObject" Target="embeddings/oleObject4.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2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146E718911D99944BC07EB68814AA3AD" ma:contentTypeVersion="0" ma:contentTypeDescription="新建文档。" ma:contentTypeScope="" ma:versionID="c178ca7b856f259142689664ab526121">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BC6A3B-A34F-44B5-864B-6D1EE0CF18DA}">
  <ds:schemaRefs>
    <ds:schemaRef ds:uri="http://schemas.microsoft.com/sharepoint/v3/contenttype/forms"/>
  </ds:schemaRefs>
</ds:datastoreItem>
</file>

<file path=customXml/itemProps2.xml><?xml version="1.0" encoding="utf-8"?>
<ds:datastoreItem xmlns:ds="http://schemas.openxmlformats.org/officeDocument/2006/customXml" ds:itemID="{D26E6934-58F0-4B01-9911-309B90EC19A4}">
  <ds:schemaRefs>
    <ds:schemaRef ds:uri="http://schemas.microsoft.com/office/2006/metadata/properties"/>
  </ds:schemaRefs>
</ds:datastoreItem>
</file>

<file path=customXml/itemProps3.xml><?xml version="1.0" encoding="utf-8"?>
<ds:datastoreItem xmlns:ds="http://schemas.openxmlformats.org/officeDocument/2006/customXml" ds:itemID="{79881344-DAEA-44DB-B1BD-76BA1EB02E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2184F65F-8335-41BE-A9CF-98ECAEBBD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3202</Words>
  <Characters>18256</Characters>
  <Application>Microsoft Office Word</Application>
  <DocSecurity>0</DocSecurity>
  <Lines>152</Lines>
  <Paragraphs>42</Paragraphs>
  <ScaleCrop>false</ScaleCrop>
  <Company>Microsoft</Company>
  <LinksUpToDate>false</LinksUpToDate>
  <CharactersWithSpaces>21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thy.chen</dc:creator>
  <cp:lastModifiedBy>qunar</cp:lastModifiedBy>
  <cp:revision>2</cp:revision>
  <cp:lastPrinted>2012-05-11T08:16:00Z</cp:lastPrinted>
  <dcterms:created xsi:type="dcterms:W3CDTF">2013-08-16T03:13:00Z</dcterms:created>
  <dcterms:modified xsi:type="dcterms:W3CDTF">2013-08-16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6E718911D99944BC07EB68814AA3AD</vt:lpwstr>
  </property>
</Properties>
</file>